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8C9670" w14:textId="77777777" w:rsidR="00A269ED" w:rsidRDefault="00A269ED" w:rsidP="00A269ED">
      <w:pPr>
        <w:pBdr>
          <w:bottom w:val="single" w:sz="36" w:space="1" w:color="000080"/>
        </w:pBdr>
      </w:pPr>
    </w:p>
    <w:p w14:paraId="5973FF8F" w14:textId="77777777" w:rsidR="004A7B83" w:rsidRPr="00AB694F" w:rsidRDefault="004A7B83" w:rsidP="00A80B92">
      <w:pPr>
        <w:rPr>
          <w:rFonts w:asciiTheme="minorHAnsi" w:hAnsiTheme="minorHAnsi"/>
          <w:noProof/>
          <w:sz w:val="28"/>
          <w:szCs w:val="28"/>
        </w:rPr>
      </w:pPr>
    </w:p>
    <w:p w14:paraId="521FE59E" w14:textId="77777777" w:rsidR="004A7B83" w:rsidRDefault="004A7B83" w:rsidP="004A7B83">
      <w:pPr>
        <w:jc w:val="center"/>
        <w:rPr>
          <w:noProof/>
        </w:rPr>
      </w:pPr>
    </w:p>
    <w:p w14:paraId="2CB8C1FB" w14:textId="77777777" w:rsidR="004A7B83" w:rsidRDefault="004A7B83" w:rsidP="004A7B83">
      <w:pPr>
        <w:spacing w:after="40"/>
        <w:jc w:val="center"/>
        <w:rPr>
          <w:rFonts w:ascii="Calibri" w:hAnsi="Calibri"/>
          <w:b/>
          <w:sz w:val="28"/>
          <w:szCs w:val="28"/>
        </w:rPr>
      </w:pPr>
    </w:p>
    <w:p w14:paraId="46F67D05" w14:textId="77777777" w:rsidR="00134D49" w:rsidRPr="00134D49" w:rsidRDefault="00134D49" w:rsidP="00134D49"/>
    <w:p w14:paraId="7927038D" w14:textId="77777777" w:rsidR="004A7B83" w:rsidRDefault="004A7B83" w:rsidP="004A7B83">
      <w:pPr>
        <w:spacing w:after="40"/>
        <w:jc w:val="center"/>
        <w:rPr>
          <w:rFonts w:ascii="Calibri" w:hAnsi="Calibri"/>
          <w:b/>
          <w:sz w:val="28"/>
          <w:szCs w:val="28"/>
        </w:rPr>
      </w:pPr>
    </w:p>
    <w:p w14:paraId="68C03726" w14:textId="77777777" w:rsidR="006D37A7" w:rsidRPr="00227B85" w:rsidRDefault="004A7B83" w:rsidP="004A7B83">
      <w:pPr>
        <w:spacing w:after="40"/>
        <w:jc w:val="center"/>
        <w:rPr>
          <w:rFonts w:ascii="Calibri" w:hAnsi="Calibri"/>
          <w:b/>
          <w:sz w:val="36"/>
          <w:szCs w:val="36"/>
        </w:rPr>
      </w:pPr>
      <w:r w:rsidRPr="00227B85">
        <w:rPr>
          <w:rFonts w:ascii="Calibri" w:hAnsi="Calibri"/>
          <w:b/>
          <w:sz w:val="36"/>
          <w:szCs w:val="36"/>
        </w:rPr>
        <w:t>Business Requirements Document</w:t>
      </w:r>
    </w:p>
    <w:p w14:paraId="3110A19E" w14:textId="77777777" w:rsidR="00227B85" w:rsidRDefault="00A43EC1" w:rsidP="00227B85">
      <w:pPr>
        <w:jc w:val="center"/>
        <w:rPr>
          <w:rFonts w:ascii="Calibri" w:hAnsi="Calibri"/>
          <w:b/>
          <w:sz w:val="28"/>
          <w:szCs w:val="28"/>
        </w:rPr>
      </w:pPr>
      <w:r w:rsidRPr="00227B85">
        <w:rPr>
          <w:rFonts w:ascii="Calibri" w:hAnsi="Calibri"/>
          <w:b/>
          <w:sz w:val="28"/>
          <w:szCs w:val="28"/>
        </w:rPr>
        <w:t>(</w:t>
      </w:r>
      <w:r w:rsidR="004A7B83" w:rsidRPr="00227B85">
        <w:rPr>
          <w:rFonts w:ascii="Calibri" w:hAnsi="Calibri"/>
          <w:b/>
          <w:sz w:val="28"/>
          <w:szCs w:val="28"/>
        </w:rPr>
        <w:t xml:space="preserve">Version </w:t>
      </w:r>
      <w:r w:rsidR="00444189" w:rsidRPr="00227B85">
        <w:rPr>
          <w:rFonts w:ascii="Calibri" w:hAnsi="Calibri"/>
          <w:b/>
          <w:sz w:val="28"/>
          <w:szCs w:val="28"/>
          <w:highlight w:val="yellow"/>
        </w:rPr>
        <w:t>V</w:t>
      </w:r>
      <w:r w:rsidRPr="00227B85">
        <w:rPr>
          <w:rFonts w:ascii="Calibri" w:hAnsi="Calibri"/>
          <w:b/>
          <w:sz w:val="28"/>
          <w:szCs w:val="28"/>
          <w:highlight w:val="yellow"/>
        </w:rPr>
        <w:t>1.0</w:t>
      </w:r>
      <w:r w:rsidRPr="00227B85">
        <w:rPr>
          <w:rFonts w:ascii="Calibri" w:hAnsi="Calibri"/>
          <w:b/>
          <w:sz w:val="28"/>
          <w:szCs w:val="28"/>
        </w:rPr>
        <w:t>)</w:t>
      </w:r>
    </w:p>
    <w:p w14:paraId="66150B0E" w14:textId="77777777" w:rsidR="00227B85" w:rsidRPr="00227B85" w:rsidRDefault="00227B85" w:rsidP="00227B85">
      <w:pPr>
        <w:jc w:val="center"/>
        <w:rPr>
          <w:rFonts w:ascii="Calibri" w:hAnsi="Calibri"/>
          <w:b/>
          <w:bCs/>
          <w:sz w:val="40"/>
          <w:szCs w:val="40"/>
        </w:rPr>
      </w:pPr>
      <w:r w:rsidRPr="00227B85">
        <w:rPr>
          <w:rFonts w:ascii="Calibri" w:hAnsi="Calibri"/>
          <w:b/>
          <w:bCs/>
          <w:sz w:val="28"/>
          <w:szCs w:val="28"/>
          <w:highlight w:val="yellow"/>
        </w:rPr>
        <w:t xml:space="preserve"> </w:t>
      </w:r>
      <w:r w:rsidRPr="00227B85">
        <w:rPr>
          <w:rFonts w:ascii="Calibri" w:hAnsi="Calibri"/>
          <w:b/>
          <w:bCs/>
          <w:sz w:val="28"/>
          <w:szCs w:val="28"/>
          <w:highlight w:val="yellow"/>
        </w:rPr>
        <w:t>24.Apr.2019</w:t>
      </w:r>
    </w:p>
    <w:p w14:paraId="5055FE10" w14:textId="77777777" w:rsidR="004A7B83" w:rsidRDefault="004A7B83" w:rsidP="00444189">
      <w:pPr>
        <w:spacing w:after="40"/>
        <w:jc w:val="center"/>
        <w:rPr>
          <w:rFonts w:ascii="Calibri" w:hAnsi="Calibri"/>
          <w:b/>
          <w:sz w:val="28"/>
          <w:szCs w:val="28"/>
        </w:rPr>
      </w:pPr>
    </w:p>
    <w:p w14:paraId="0E008DD2" w14:textId="77777777" w:rsidR="00227B85" w:rsidRDefault="00227B85" w:rsidP="00A832D9">
      <w:pPr>
        <w:pStyle w:val="Heading2"/>
      </w:pPr>
    </w:p>
    <w:p w14:paraId="464D7B3E" w14:textId="77777777" w:rsidR="00227B85" w:rsidRPr="00227B85" w:rsidRDefault="00227B85" w:rsidP="00227B85"/>
    <w:p w14:paraId="257DDE14" w14:textId="77777777" w:rsidR="00AB694F" w:rsidRPr="00227B85" w:rsidRDefault="00444189" w:rsidP="00444189">
      <w:pPr>
        <w:jc w:val="center"/>
        <w:rPr>
          <w:rFonts w:ascii="Calibri" w:hAnsi="Calibri"/>
          <w:bCs/>
          <w:color w:val="4F81BD" w:themeColor="accent1"/>
          <w:sz w:val="36"/>
          <w:szCs w:val="36"/>
          <w:lang w:val="en-US" w:eastAsia="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27B85">
        <w:rPr>
          <w:rFonts w:ascii="Calibri" w:hAnsi="Calibri"/>
          <w:color w:val="4F81BD" w:themeColor="accent1"/>
          <w:sz w:val="36"/>
          <w:szCs w:val="3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hereMy€Went</w:t>
      </w:r>
    </w:p>
    <w:p w14:paraId="68BD75F6" w14:textId="77777777" w:rsidR="00AB694F" w:rsidRPr="00E344E5" w:rsidRDefault="00AB694F" w:rsidP="00444189">
      <w:pPr>
        <w:spacing w:after="40"/>
        <w:jc w:val="center"/>
        <w:rPr>
          <w:rFonts w:ascii="Calibri" w:hAnsi="Calibri"/>
          <w:b/>
          <w:sz w:val="20"/>
          <w:szCs w:val="20"/>
        </w:rPr>
      </w:pPr>
    </w:p>
    <w:p w14:paraId="47635042" w14:textId="77777777" w:rsidR="00AB694F" w:rsidRDefault="00AB694F" w:rsidP="004A7B83">
      <w:pPr>
        <w:spacing w:after="40"/>
        <w:jc w:val="center"/>
        <w:rPr>
          <w:rFonts w:ascii="Calibri" w:hAnsi="Calibri"/>
          <w:b/>
          <w:i/>
          <w:sz w:val="20"/>
          <w:szCs w:val="20"/>
        </w:rPr>
      </w:pPr>
    </w:p>
    <w:p w14:paraId="480AD169" w14:textId="77777777" w:rsidR="00AB694F" w:rsidRDefault="00AB694F" w:rsidP="004A7B83">
      <w:pPr>
        <w:spacing w:after="40"/>
        <w:jc w:val="center"/>
        <w:rPr>
          <w:rFonts w:ascii="Calibri" w:hAnsi="Calibri"/>
          <w:b/>
          <w:i/>
          <w:sz w:val="20"/>
          <w:szCs w:val="20"/>
        </w:rPr>
      </w:pPr>
    </w:p>
    <w:p w14:paraId="62109663" w14:textId="77777777" w:rsidR="004A7B83" w:rsidRPr="00E344E5" w:rsidRDefault="004A7B83" w:rsidP="004A7B83">
      <w:pPr>
        <w:spacing w:after="40"/>
        <w:jc w:val="center"/>
        <w:rPr>
          <w:rFonts w:ascii="Calibri" w:hAnsi="Calibri"/>
          <w:i/>
          <w:sz w:val="20"/>
          <w:szCs w:val="20"/>
        </w:rPr>
      </w:pPr>
      <w:r w:rsidRPr="00E344E5">
        <w:rPr>
          <w:rFonts w:ascii="Calibri" w:hAnsi="Calibri"/>
          <w:i/>
          <w:sz w:val="20"/>
          <w:szCs w:val="20"/>
        </w:rPr>
        <w:t>Prepared for</w:t>
      </w:r>
    </w:p>
    <w:p w14:paraId="31664DB9" w14:textId="77777777" w:rsidR="004A7B83" w:rsidRPr="00AB694F" w:rsidRDefault="00444189" w:rsidP="004A7B83">
      <w:pPr>
        <w:spacing w:after="40"/>
        <w:jc w:val="center"/>
        <w:rPr>
          <w:rFonts w:ascii="Calibri" w:hAnsi="Calibri"/>
          <w:sz w:val="28"/>
          <w:szCs w:val="28"/>
        </w:rPr>
      </w:pPr>
      <w:r w:rsidRPr="00444189">
        <w:rPr>
          <w:rFonts w:ascii="Calibri" w:hAnsi="Calibri"/>
          <w:b/>
          <w:sz w:val="28"/>
          <w:szCs w:val="28"/>
        </w:rPr>
        <w:t>Introduction to Software Engineering for Engineers</w:t>
      </w:r>
      <w:r>
        <w:rPr>
          <w:rFonts w:ascii="Calibri" w:hAnsi="Calibri"/>
          <w:b/>
          <w:sz w:val="28"/>
          <w:szCs w:val="28"/>
        </w:rPr>
        <w:t xml:space="preserve"> Course</w:t>
      </w:r>
    </w:p>
    <w:p w14:paraId="3CC0926A" w14:textId="77777777" w:rsidR="004A7B83" w:rsidRDefault="004A7B83" w:rsidP="004A7B83">
      <w:pPr>
        <w:spacing w:after="40"/>
        <w:jc w:val="center"/>
        <w:rPr>
          <w:rFonts w:ascii="Calibri" w:hAnsi="Calibri"/>
        </w:rPr>
      </w:pPr>
    </w:p>
    <w:p w14:paraId="42BDCF0A" w14:textId="77777777" w:rsidR="004A7B83" w:rsidRPr="00F45A4C" w:rsidRDefault="00444189" w:rsidP="004A7B83">
      <w:pPr>
        <w:spacing w:after="40"/>
        <w:jc w:val="center"/>
        <w:rPr>
          <w:rFonts w:ascii="Calibri" w:hAnsi="Calibri"/>
          <w:b/>
          <w:sz w:val="28"/>
          <w:szCs w:val="28"/>
        </w:rPr>
      </w:pPr>
      <w:r w:rsidRPr="00444189">
        <w:rPr>
          <w:rFonts w:ascii="Calibri" w:hAnsi="Calibri"/>
          <w:b/>
          <w:sz w:val="28"/>
          <w:szCs w:val="28"/>
        </w:rPr>
        <w:t>Android App Development</w:t>
      </w:r>
    </w:p>
    <w:p w14:paraId="06BC8702" w14:textId="77777777" w:rsidR="004A7B83" w:rsidRDefault="004A7B83" w:rsidP="004A7B83">
      <w:pPr>
        <w:spacing w:after="40"/>
        <w:jc w:val="center"/>
        <w:rPr>
          <w:rFonts w:ascii="Calibri" w:hAnsi="Calibri"/>
        </w:rPr>
      </w:pPr>
    </w:p>
    <w:p w14:paraId="0993F913" w14:textId="77777777" w:rsidR="004A7B83" w:rsidRDefault="004A7B83" w:rsidP="004A7B83">
      <w:pPr>
        <w:spacing w:after="40"/>
        <w:jc w:val="center"/>
        <w:rPr>
          <w:rFonts w:ascii="Calibri" w:hAnsi="Calibri"/>
        </w:rPr>
      </w:pPr>
    </w:p>
    <w:p w14:paraId="0CC6FADD" w14:textId="77777777" w:rsidR="003612C6" w:rsidRDefault="003612C6" w:rsidP="00E82370">
      <w:pPr>
        <w:jc w:val="center"/>
        <w:rPr>
          <w:noProof/>
          <w:lang w:val="en-US" w:eastAsia="en-US"/>
        </w:rPr>
      </w:pPr>
    </w:p>
    <w:p w14:paraId="4892A329" w14:textId="77777777" w:rsidR="003612C6" w:rsidRDefault="003612C6" w:rsidP="00E82370">
      <w:pPr>
        <w:jc w:val="center"/>
        <w:rPr>
          <w:noProof/>
          <w:lang w:val="en-US" w:eastAsia="en-US"/>
        </w:rPr>
      </w:pPr>
    </w:p>
    <w:p w14:paraId="3C8A428C" w14:textId="77777777" w:rsidR="003612C6" w:rsidRDefault="003612C6" w:rsidP="00E82370">
      <w:pPr>
        <w:jc w:val="center"/>
        <w:rPr>
          <w:noProof/>
          <w:lang w:val="en-US" w:eastAsia="en-US"/>
        </w:rPr>
      </w:pPr>
    </w:p>
    <w:p w14:paraId="1F27C8DB" w14:textId="77777777" w:rsidR="00134D49" w:rsidRDefault="00134D49" w:rsidP="00E82370">
      <w:pPr>
        <w:jc w:val="center"/>
        <w:rPr>
          <w:rFonts w:ascii="Calibri" w:hAnsi="Calibri"/>
          <w:sz w:val="28"/>
          <w:szCs w:val="28"/>
        </w:rPr>
      </w:pPr>
    </w:p>
    <w:p w14:paraId="545144C9" w14:textId="77777777" w:rsidR="00134D49" w:rsidRDefault="00134D49" w:rsidP="00E82370">
      <w:pPr>
        <w:jc w:val="center"/>
        <w:rPr>
          <w:rFonts w:ascii="Calibri" w:hAnsi="Calibri"/>
          <w:sz w:val="28"/>
          <w:szCs w:val="28"/>
        </w:rPr>
      </w:pPr>
    </w:p>
    <w:p w14:paraId="4CC8BAF2" w14:textId="77777777" w:rsidR="00AB694F" w:rsidRDefault="00135A46" w:rsidP="00E82370">
      <w:pPr>
        <w:jc w:val="center"/>
        <w:rPr>
          <w:rFonts w:ascii="Calibri" w:hAnsi="Calibri"/>
          <w:sz w:val="28"/>
          <w:szCs w:val="28"/>
        </w:rPr>
      </w:pPr>
      <w:r>
        <w:rPr>
          <w:rFonts w:ascii="Calibri" w:hAnsi="Calibri"/>
          <w:sz w:val="28"/>
          <w:szCs w:val="28"/>
        </w:rPr>
        <w:br w:type="textWrapping" w:clear="all"/>
      </w:r>
    </w:p>
    <w:p w14:paraId="4BB8AD48" w14:textId="77777777" w:rsidR="00AB694F" w:rsidRDefault="00AB694F" w:rsidP="00AB694F">
      <w:pPr>
        <w:jc w:val="center"/>
        <w:rPr>
          <w:rFonts w:ascii="Calibri" w:hAnsi="Calibri"/>
          <w:sz w:val="28"/>
          <w:szCs w:val="28"/>
        </w:rPr>
      </w:pPr>
    </w:p>
    <w:p w14:paraId="06DC750F" w14:textId="77777777" w:rsidR="004A7B83" w:rsidRDefault="004A7B83" w:rsidP="009B56AD">
      <w:pPr>
        <w:rPr>
          <w:rFonts w:ascii="Calibri" w:hAnsi="Calibri"/>
          <w:i/>
          <w:sz w:val="20"/>
          <w:szCs w:val="20"/>
        </w:rPr>
      </w:pPr>
      <w:r w:rsidRPr="00E344E5">
        <w:rPr>
          <w:rFonts w:ascii="Calibri" w:hAnsi="Calibri"/>
          <w:i/>
          <w:sz w:val="20"/>
          <w:szCs w:val="20"/>
        </w:rPr>
        <w:t>Prepared by</w:t>
      </w:r>
    </w:p>
    <w:p w14:paraId="52836204" w14:textId="77777777" w:rsidR="004E37D6" w:rsidRPr="004E37D6" w:rsidRDefault="004E37D6" w:rsidP="00A832D9">
      <w:pPr>
        <w:pStyle w:val="Heading2"/>
      </w:pPr>
    </w:p>
    <w:p w14:paraId="15541BAE" w14:textId="77777777" w:rsidR="004A7B83" w:rsidRPr="00444189" w:rsidRDefault="00444189" w:rsidP="009B56AD">
      <w:pPr>
        <w:rPr>
          <w:rFonts w:ascii="Calibri" w:hAnsi="Calibri"/>
          <w:b/>
          <w:bCs/>
          <w:lang w:val="de-DE"/>
        </w:rPr>
      </w:pPr>
      <w:r w:rsidRPr="00444189">
        <w:rPr>
          <w:rFonts w:ascii="Calibri" w:hAnsi="Calibri"/>
          <w:b/>
          <w:bCs/>
          <w:lang w:val="de-DE"/>
        </w:rPr>
        <w:t>CodePros Team</w:t>
      </w:r>
    </w:p>
    <w:p w14:paraId="56B6AF16" w14:textId="77777777" w:rsidR="00444189" w:rsidRPr="009B56AD" w:rsidRDefault="00444189" w:rsidP="009B56AD">
      <w:pPr>
        <w:rPr>
          <w:rFonts w:ascii="Calibri" w:hAnsi="Calibri"/>
          <w:sz w:val="22"/>
          <w:szCs w:val="22"/>
        </w:rPr>
      </w:pPr>
      <w:r w:rsidRPr="009B56AD">
        <w:rPr>
          <w:rFonts w:ascii="Calibri" w:hAnsi="Calibri"/>
          <w:sz w:val="22"/>
          <w:szCs w:val="22"/>
          <w:lang w:val="de-DE"/>
        </w:rPr>
        <w:t>Amit Kumar</w:t>
      </w:r>
      <w:r w:rsidRPr="009B56AD">
        <w:rPr>
          <w:rFonts w:ascii="Calibri" w:hAnsi="Calibri"/>
          <w:sz w:val="22"/>
          <w:szCs w:val="22"/>
        </w:rPr>
        <w:t xml:space="preserve"> </w:t>
      </w:r>
    </w:p>
    <w:p w14:paraId="3967C6C5" w14:textId="77777777" w:rsidR="00444189" w:rsidRPr="009B56AD" w:rsidRDefault="00444189" w:rsidP="009B56AD">
      <w:pPr>
        <w:rPr>
          <w:rFonts w:ascii="Calibri" w:hAnsi="Calibri"/>
          <w:sz w:val="22"/>
          <w:szCs w:val="22"/>
        </w:rPr>
      </w:pPr>
      <w:r w:rsidRPr="009B56AD">
        <w:rPr>
          <w:rFonts w:ascii="Calibri" w:hAnsi="Calibri"/>
          <w:sz w:val="22"/>
          <w:szCs w:val="22"/>
        </w:rPr>
        <w:t>Suhas Shantharam</w:t>
      </w:r>
      <w:r w:rsidRPr="009B56AD">
        <w:rPr>
          <w:rFonts w:ascii="Calibri" w:hAnsi="Calibri"/>
          <w:sz w:val="22"/>
          <w:szCs w:val="22"/>
        </w:rPr>
        <w:t xml:space="preserve"> </w:t>
      </w:r>
    </w:p>
    <w:p w14:paraId="5D413CFF" w14:textId="77777777" w:rsidR="00444189" w:rsidRPr="009B56AD" w:rsidRDefault="00444189" w:rsidP="009B56AD">
      <w:pPr>
        <w:rPr>
          <w:rFonts w:ascii="Calibri" w:hAnsi="Calibri"/>
          <w:sz w:val="22"/>
          <w:szCs w:val="22"/>
        </w:rPr>
      </w:pPr>
      <w:r w:rsidRPr="009B56AD">
        <w:rPr>
          <w:rFonts w:ascii="Calibri" w:hAnsi="Calibri"/>
          <w:sz w:val="22"/>
          <w:szCs w:val="22"/>
        </w:rPr>
        <w:t>Nazar Iqbal Warraich</w:t>
      </w:r>
    </w:p>
    <w:p w14:paraId="2ACDDCC7" w14:textId="77777777" w:rsidR="00444189" w:rsidRPr="009B56AD" w:rsidRDefault="00444189" w:rsidP="009B56AD">
      <w:pPr>
        <w:rPr>
          <w:rFonts w:ascii="Calibri" w:hAnsi="Calibri"/>
          <w:sz w:val="22"/>
          <w:szCs w:val="22"/>
        </w:rPr>
      </w:pPr>
      <w:r w:rsidRPr="009B56AD">
        <w:rPr>
          <w:rFonts w:ascii="Calibri" w:hAnsi="Calibri"/>
          <w:sz w:val="22"/>
          <w:szCs w:val="22"/>
        </w:rPr>
        <w:t>Saied Akbar Ahmady</w:t>
      </w:r>
    </w:p>
    <w:p w14:paraId="369B857A" w14:textId="77777777" w:rsidR="00444189" w:rsidRPr="009B56AD" w:rsidRDefault="00444189" w:rsidP="009B56AD">
      <w:pPr>
        <w:rPr>
          <w:rFonts w:ascii="Calibri" w:hAnsi="Calibri"/>
          <w:sz w:val="22"/>
          <w:szCs w:val="22"/>
        </w:rPr>
      </w:pPr>
      <w:r w:rsidRPr="009B56AD">
        <w:rPr>
          <w:rFonts w:ascii="Calibri" w:hAnsi="Calibri"/>
          <w:sz w:val="22"/>
          <w:szCs w:val="22"/>
        </w:rPr>
        <w:t>Okafor Chigozie Kenneth</w:t>
      </w:r>
    </w:p>
    <w:p w14:paraId="075C623B" w14:textId="77777777" w:rsidR="00CF7110" w:rsidRDefault="00CF7110" w:rsidP="00CF7110">
      <w:pPr>
        <w:pBdr>
          <w:bottom w:val="single" w:sz="36" w:space="1" w:color="000080"/>
        </w:pBdr>
      </w:pPr>
    </w:p>
    <w:p w14:paraId="7E311ACA" w14:textId="77777777" w:rsidR="00B4721A" w:rsidRDefault="00B4721A"/>
    <w:p w14:paraId="3CDDC1C7" w14:textId="77777777" w:rsidR="00B4721A" w:rsidRPr="00B4721A" w:rsidRDefault="00B4721A" w:rsidP="00A832D9">
      <w:pPr>
        <w:pStyle w:val="Heading2"/>
        <w:ind w:left="882"/>
        <w:sectPr w:rsidR="00B4721A" w:rsidRPr="00B4721A" w:rsidSect="00C75D7E">
          <w:footerReference w:type="default" r:id="rId8"/>
          <w:pgSz w:w="12240" w:h="15840" w:code="1"/>
          <w:pgMar w:top="1440" w:right="1440" w:bottom="1440" w:left="1440" w:header="709" w:footer="709" w:gutter="0"/>
          <w:pgNumType w:fmt="lowerRoman"/>
          <w:cols w:space="708"/>
          <w:titlePg/>
          <w:docGrid w:linePitch="360"/>
        </w:sectPr>
      </w:pPr>
    </w:p>
    <w:p w14:paraId="225FB5A7" w14:textId="77777777" w:rsidR="000118F3" w:rsidRPr="00825941" w:rsidRDefault="00B55A60" w:rsidP="00B55A60">
      <w:pPr>
        <w:spacing w:after="200" w:line="276" w:lineRule="auto"/>
        <w:rPr>
          <w:rFonts w:ascii="Calibri" w:hAnsi="Calibri"/>
          <w:i/>
          <w:color w:val="00B050"/>
          <w:sz w:val="32"/>
          <w:szCs w:val="32"/>
        </w:rPr>
      </w:pPr>
      <w:r w:rsidRPr="00825941">
        <w:rPr>
          <w:rFonts w:ascii="Calibri" w:hAnsi="Calibri"/>
          <w:i/>
          <w:color w:val="00B050"/>
          <w:sz w:val="32"/>
          <w:szCs w:val="32"/>
        </w:rPr>
        <w:lastRenderedPageBreak/>
        <w:t>&lt;This page is intentionally left blank</w:t>
      </w:r>
      <w:r w:rsidR="00383F12" w:rsidRPr="00825941">
        <w:rPr>
          <w:rFonts w:ascii="Calibri" w:hAnsi="Calibri"/>
          <w:i/>
          <w:color w:val="00B050"/>
          <w:sz w:val="32"/>
          <w:szCs w:val="32"/>
        </w:rPr>
        <w:t>.&gt;</w:t>
      </w:r>
    </w:p>
    <w:p w14:paraId="4CC890A6" w14:textId="77777777" w:rsidR="000118F3" w:rsidRDefault="000118F3" w:rsidP="00A832D9">
      <w:pPr>
        <w:pStyle w:val="Heading2"/>
      </w:pPr>
      <w:r>
        <w:br w:type="page"/>
      </w:r>
    </w:p>
    <w:p w14:paraId="456206FF" w14:textId="77777777" w:rsidR="000118F3" w:rsidRPr="00426765" w:rsidRDefault="000118F3" w:rsidP="00D45F0A">
      <w:pPr>
        <w:spacing w:after="200" w:line="276" w:lineRule="auto"/>
        <w:rPr>
          <w:rFonts w:ascii="Calibri" w:hAnsi="Calibri"/>
          <w:color w:val="339966"/>
        </w:rPr>
      </w:pPr>
      <w:r w:rsidRPr="00426765">
        <w:rPr>
          <w:rFonts w:ascii="Calibri" w:hAnsi="Calibri"/>
          <w:color w:val="FF0000"/>
        </w:rPr>
        <w:lastRenderedPageBreak/>
        <w:t xml:space="preserve">About This Document: </w:t>
      </w:r>
      <w:r w:rsidR="00D45F0A">
        <w:rPr>
          <w:rFonts w:ascii="Calibri" w:hAnsi="Calibri"/>
          <w:b/>
          <w:i/>
          <w:color w:val="FF0000"/>
        </w:rPr>
        <w:t>THIS PAGE IS</w:t>
      </w:r>
      <w:r w:rsidRPr="00426765">
        <w:rPr>
          <w:rFonts w:ascii="Calibri" w:hAnsi="Calibri"/>
          <w:b/>
          <w:i/>
          <w:color w:val="FF0000"/>
        </w:rPr>
        <w:t xml:space="preserve"> NOT TO BE INCLUDED IN DOCUMENT</w:t>
      </w:r>
    </w:p>
    <w:p w14:paraId="5CB3448B" w14:textId="77777777" w:rsidR="000118F3" w:rsidRPr="00426765" w:rsidRDefault="000118F3" w:rsidP="000118F3"/>
    <w:p w14:paraId="64597584" w14:textId="77777777" w:rsidR="000118F3" w:rsidRPr="00C50526" w:rsidRDefault="000118F3" w:rsidP="000118F3">
      <w:pPr>
        <w:rPr>
          <w:rFonts w:ascii="Calibri" w:hAnsi="Calibri" w:cs="Arial"/>
          <w:bCs/>
          <w:color w:val="FF0000"/>
        </w:rPr>
      </w:pPr>
      <w:r w:rsidRPr="00C50526">
        <w:rPr>
          <w:rFonts w:ascii="Calibri" w:hAnsi="Calibri" w:cs="Arial"/>
          <w:bCs/>
          <w:color w:val="FF0000"/>
        </w:rPr>
        <w:t xml:space="preserve">BRD Definition:  </w:t>
      </w:r>
    </w:p>
    <w:p w14:paraId="56FE2DCE" w14:textId="77777777" w:rsidR="000118F3" w:rsidRPr="00C50526" w:rsidRDefault="000118F3" w:rsidP="00BD69D3">
      <w:pPr>
        <w:rPr>
          <w:rFonts w:asciiTheme="minorHAnsi" w:hAnsiTheme="minorHAnsi"/>
          <w:color w:val="FF0000"/>
        </w:rPr>
      </w:pPr>
      <w:r w:rsidRPr="00C50526">
        <w:rPr>
          <w:rFonts w:asciiTheme="minorHAnsi" w:hAnsiTheme="minorHAnsi"/>
          <w:color w:val="FF0000"/>
        </w:rPr>
        <w:t xml:space="preserve">The Business Requirements Document is an approved requirements document that describes all facets of regulatory, business, user, functional, non-functional and transitory requirements. It provides insight into both the </w:t>
      </w:r>
      <w:r w:rsidRPr="00C50526">
        <w:rPr>
          <w:rFonts w:asciiTheme="minorHAnsi" w:hAnsiTheme="minorHAnsi"/>
          <w:b/>
          <w:color w:val="FF0000"/>
        </w:rPr>
        <w:t>‘</w:t>
      </w:r>
      <w:r w:rsidRPr="00C50526">
        <w:rPr>
          <w:rFonts w:asciiTheme="minorHAnsi" w:hAnsiTheme="minorHAnsi"/>
          <w:color w:val="FF0000"/>
        </w:rPr>
        <w:t>as-is</w:t>
      </w:r>
      <w:r w:rsidRPr="00C50526">
        <w:rPr>
          <w:rFonts w:asciiTheme="minorHAnsi" w:hAnsiTheme="minorHAnsi"/>
          <w:b/>
          <w:color w:val="FF0000"/>
        </w:rPr>
        <w:t>’</w:t>
      </w:r>
      <w:r w:rsidRPr="00C50526">
        <w:rPr>
          <w:rFonts w:asciiTheme="minorHAnsi" w:hAnsiTheme="minorHAnsi"/>
          <w:color w:val="FF0000"/>
        </w:rPr>
        <w:t xml:space="preserve"> and </w:t>
      </w:r>
      <w:r w:rsidRPr="00C50526">
        <w:rPr>
          <w:rFonts w:asciiTheme="minorHAnsi" w:hAnsiTheme="minorHAnsi"/>
          <w:b/>
          <w:color w:val="FF0000"/>
        </w:rPr>
        <w:t>‘</w:t>
      </w:r>
      <w:r w:rsidRPr="00C50526">
        <w:rPr>
          <w:rFonts w:asciiTheme="minorHAnsi" w:hAnsiTheme="minorHAnsi"/>
          <w:color w:val="FF0000"/>
        </w:rPr>
        <w:t>to-be</w:t>
      </w:r>
      <w:r w:rsidRPr="00C50526">
        <w:rPr>
          <w:rFonts w:asciiTheme="minorHAnsi" w:hAnsiTheme="minorHAnsi"/>
          <w:b/>
          <w:color w:val="FF0000"/>
        </w:rPr>
        <w:t>’</w:t>
      </w:r>
      <w:r w:rsidRPr="00C50526">
        <w:rPr>
          <w:rFonts w:asciiTheme="minorHAnsi" w:hAnsiTheme="minorHAnsi"/>
          <w:color w:val="FF0000"/>
        </w:rPr>
        <w:t xml:space="preserve"> states of the business area. The BRD is written for a user audience, describing user needs and the impact of the anticipated changes on the user community.</w:t>
      </w:r>
    </w:p>
    <w:p w14:paraId="70302468" w14:textId="77777777" w:rsidR="000118F3" w:rsidRDefault="000118F3" w:rsidP="000118F3">
      <w:pPr>
        <w:rPr>
          <w:rFonts w:asciiTheme="minorHAnsi" w:hAnsiTheme="minorHAnsi"/>
          <w:color w:val="008000"/>
        </w:rPr>
      </w:pPr>
    </w:p>
    <w:p w14:paraId="01F18B31" w14:textId="77777777" w:rsidR="000118F3" w:rsidRPr="00426765" w:rsidRDefault="000118F3" w:rsidP="000118F3">
      <w:pPr>
        <w:rPr>
          <w:rFonts w:asciiTheme="minorHAnsi" w:hAnsiTheme="minorHAnsi"/>
          <w:color w:val="FF0000"/>
        </w:rPr>
      </w:pPr>
      <w:r w:rsidRPr="00CC44AB">
        <w:rPr>
          <w:rFonts w:asciiTheme="minorHAnsi" w:hAnsiTheme="minorHAnsi"/>
          <w:b/>
          <w:color w:val="008000"/>
        </w:rPr>
        <w:t>Green</w:t>
      </w:r>
      <w:r w:rsidRPr="00CC44AB">
        <w:rPr>
          <w:rFonts w:asciiTheme="minorHAnsi" w:hAnsiTheme="minorHAnsi"/>
          <w:b/>
        </w:rPr>
        <w:t xml:space="preserve"> </w:t>
      </w:r>
      <w:r w:rsidRPr="00426765">
        <w:rPr>
          <w:rFonts w:asciiTheme="minorHAnsi" w:hAnsiTheme="minorHAnsi"/>
          <w:color w:val="FF0000"/>
        </w:rPr>
        <w:t>text enclosed in angle brackets</w:t>
      </w:r>
      <w:r w:rsidRPr="00426765">
        <w:rPr>
          <w:rFonts w:asciiTheme="minorHAnsi" w:hAnsiTheme="minorHAnsi"/>
        </w:rPr>
        <w:t xml:space="preserve"> </w:t>
      </w:r>
      <w:r w:rsidRPr="00BE74CC">
        <w:rPr>
          <w:rFonts w:asciiTheme="minorHAnsi" w:hAnsiTheme="minorHAnsi"/>
          <w:b/>
          <w:color w:val="008000"/>
        </w:rPr>
        <w:t>&lt;&gt;</w:t>
      </w:r>
      <w:r w:rsidRPr="00426765">
        <w:rPr>
          <w:rFonts w:asciiTheme="minorHAnsi" w:hAnsiTheme="minorHAnsi"/>
        </w:rPr>
        <w:t xml:space="preserve"> </w:t>
      </w:r>
      <w:r w:rsidRPr="00426765">
        <w:rPr>
          <w:rFonts w:asciiTheme="minorHAnsi" w:hAnsiTheme="minorHAnsi"/>
          <w:color w:val="FF0000"/>
        </w:rPr>
        <w:t xml:space="preserve">are </w:t>
      </w:r>
      <w:r w:rsidR="00C50526">
        <w:rPr>
          <w:rFonts w:asciiTheme="minorHAnsi" w:hAnsiTheme="minorHAnsi"/>
          <w:color w:val="FF0000"/>
        </w:rPr>
        <w:t xml:space="preserve">information </w:t>
      </w:r>
      <w:r w:rsidRPr="00426765">
        <w:rPr>
          <w:rFonts w:asciiTheme="minorHAnsi" w:hAnsiTheme="minorHAnsi"/>
          <w:color w:val="FF0000"/>
        </w:rPr>
        <w:t>comments that would not be included in an actual BRD.</w:t>
      </w:r>
      <w:r w:rsidRPr="00426765">
        <w:rPr>
          <w:rFonts w:asciiTheme="minorHAnsi" w:hAnsiTheme="minorHAnsi"/>
        </w:rPr>
        <w:t xml:space="preserve"> </w:t>
      </w:r>
      <w:r w:rsidRPr="00CC44AB">
        <w:rPr>
          <w:rFonts w:asciiTheme="minorHAnsi" w:hAnsiTheme="minorHAnsi"/>
          <w:b/>
        </w:rPr>
        <w:t>Black</w:t>
      </w:r>
      <w:r w:rsidRPr="00426765">
        <w:rPr>
          <w:rFonts w:asciiTheme="minorHAnsi" w:hAnsiTheme="minorHAnsi"/>
        </w:rPr>
        <w:t xml:space="preserve"> </w:t>
      </w:r>
      <w:r w:rsidRPr="00426765">
        <w:rPr>
          <w:rFonts w:asciiTheme="minorHAnsi" w:hAnsiTheme="minorHAnsi"/>
          <w:color w:val="FF0000"/>
        </w:rPr>
        <w:t>text comments enclosed in angle brackets</w:t>
      </w:r>
      <w:r w:rsidRPr="00426765">
        <w:rPr>
          <w:rFonts w:asciiTheme="minorHAnsi" w:hAnsiTheme="minorHAnsi"/>
        </w:rPr>
        <w:t xml:space="preserve"> </w:t>
      </w:r>
      <w:r w:rsidRPr="00BE74CC">
        <w:rPr>
          <w:rFonts w:asciiTheme="minorHAnsi" w:hAnsiTheme="minorHAnsi"/>
          <w:b/>
        </w:rPr>
        <w:t>&lt;&gt;</w:t>
      </w:r>
      <w:r w:rsidRPr="00426765">
        <w:rPr>
          <w:rFonts w:asciiTheme="minorHAnsi" w:hAnsiTheme="minorHAnsi"/>
        </w:rPr>
        <w:t xml:space="preserve"> </w:t>
      </w:r>
      <w:r w:rsidRPr="00426765">
        <w:rPr>
          <w:rFonts w:asciiTheme="minorHAnsi" w:hAnsiTheme="minorHAnsi"/>
          <w:color w:val="FF0000"/>
        </w:rPr>
        <w:t>may be included in an actual BRD.</w:t>
      </w:r>
    </w:p>
    <w:p w14:paraId="2A758F60" w14:textId="77777777" w:rsidR="000118F3" w:rsidRDefault="000118F3" w:rsidP="000118F3">
      <w:pPr>
        <w:rPr>
          <w:rFonts w:ascii="Calibri" w:hAnsi="Calibri" w:cs="Arial"/>
          <w:color w:val="FF0000"/>
        </w:rPr>
      </w:pPr>
    </w:p>
    <w:p w14:paraId="7B0A0EAB" w14:textId="77777777" w:rsidR="000118F3" w:rsidRDefault="000118F3" w:rsidP="000118F3">
      <w:pPr>
        <w:rPr>
          <w:rFonts w:ascii="Calibri" w:hAnsi="Calibri"/>
          <w:color w:val="FF0000"/>
        </w:rPr>
      </w:pPr>
    </w:p>
    <w:p w14:paraId="4BE1C130" w14:textId="77777777" w:rsidR="000118F3" w:rsidRDefault="000118F3" w:rsidP="000118F3">
      <w:pPr>
        <w:rPr>
          <w:color w:val="FF0000"/>
        </w:rPr>
      </w:pPr>
      <w:r w:rsidRPr="00D878C9">
        <w:rPr>
          <w:b/>
          <w:color w:val="FF0000"/>
        </w:rPr>
        <w:t>Different Types of Requirements</w:t>
      </w:r>
      <w:r w:rsidRPr="00D878C9">
        <w:rPr>
          <w:b/>
          <w:bCs/>
          <w:color w:val="FF0000"/>
        </w:rPr>
        <w:t>:</w:t>
      </w:r>
    </w:p>
    <w:p w14:paraId="2EBD2D13" w14:textId="77777777" w:rsidR="000118F3" w:rsidRDefault="000118F3" w:rsidP="000118F3">
      <w:pPr>
        <w:rPr>
          <w:bCs/>
          <w:color w:val="FF0000"/>
        </w:rPr>
      </w:pPr>
    </w:p>
    <w:p w14:paraId="2A76F531" w14:textId="77777777" w:rsidR="000118F3" w:rsidRPr="007664EF" w:rsidRDefault="000118F3" w:rsidP="000118F3">
      <w:pPr>
        <w:rPr>
          <w:color w:val="FF0000"/>
        </w:rPr>
      </w:pPr>
      <w:r w:rsidRPr="007664EF">
        <w:rPr>
          <w:color w:val="FF0000"/>
        </w:rPr>
        <w:t xml:space="preserve">As defined from the </w:t>
      </w:r>
      <w:r>
        <w:rPr>
          <w:color w:val="FF0000"/>
        </w:rPr>
        <w:t xml:space="preserve">Business Analysis Body of Knowledge- </w:t>
      </w:r>
      <w:r w:rsidRPr="007664EF">
        <w:rPr>
          <w:color w:val="FF0000"/>
        </w:rPr>
        <w:t>BABOK v2.0</w:t>
      </w:r>
    </w:p>
    <w:p w14:paraId="30A910A0" w14:textId="77777777" w:rsidR="000118F3" w:rsidRPr="007664EF" w:rsidRDefault="000118F3" w:rsidP="000118F3">
      <w:pPr>
        <w:numPr>
          <w:ilvl w:val="0"/>
          <w:numId w:val="7"/>
        </w:numPr>
        <w:spacing w:after="120"/>
        <w:rPr>
          <w:color w:val="FF0000"/>
        </w:rPr>
      </w:pPr>
      <w:r w:rsidRPr="007664EF">
        <w:rPr>
          <w:color w:val="FF0000"/>
        </w:rPr>
        <w:t>Business Requirements – place the business at the centre of focus, and tie the project to documented regulatory, strategic, tactical and operational goals through Enterprise Analysis. Customer requirements are covered at a high level in this section, then in detail under User Requirements.</w:t>
      </w:r>
    </w:p>
    <w:p w14:paraId="60EF89F6" w14:textId="77777777" w:rsidR="000118F3" w:rsidRPr="007664EF" w:rsidRDefault="000118F3" w:rsidP="000118F3">
      <w:pPr>
        <w:numPr>
          <w:ilvl w:val="0"/>
          <w:numId w:val="7"/>
        </w:numPr>
        <w:spacing w:after="120"/>
        <w:rPr>
          <w:color w:val="FF0000"/>
        </w:rPr>
      </w:pPr>
      <w:r w:rsidRPr="007664EF">
        <w:rPr>
          <w:color w:val="FF0000"/>
        </w:rPr>
        <w:t xml:space="preserve">User Requirements – place the user at the centre of focus, and describe the "to be" user experience with the new system, using Flowcharts, Use Case Diagrams, Use Case Scenarios, Line of Vision and other process models. In some cases, especially where business processes are being modified, it may also be necessary to document the </w:t>
      </w:r>
      <w:r>
        <w:rPr>
          <w:color w:val="FF0000"/>
        </w:rPr>
        <w:t>“as is”</w:t>
      </w:r>
      <w:r w:rsidRPr="007664EF">
        <w:rPr>
          <w:color w:val="FF0000"/>
        </w:rPr>
        <w:t xml:space="preserve"> state of user experience with the current system.</w:t>
      </w:r>
    </w:p>
    <w:p w14:paraId="608C9947" w14:textId="77777777" w:rsidR="000118F3" w:rsidRPr="007664EF" w:rsidRDefault="000118F3" w:rsidP="000118F3">
      <w:pPr>
        <w:numPr>
          <w:ilvl w:val="0"/>
          <w:numId w:val="7"/>
        </w:numPr>
        <w:spacing w:after="120"/>
        <w:rPr>
          <w:color w:val="FF0000"/>
        </w:rPr>
      </w:pPr>
      <w:r w:rsidRPr="007664EF">
        <w:rPr>
          <w:color w:val="FF0000"/>
        </w:rPr>
        <w:t>Functional Requirements – place the proposed system at the centre of focus, and provide a prioritized list of capabilities the system must demonstrate in order to satisfy business and user requirements.</w:t>
      </w:r>
    </w:p>
    <w:p w14:paraId="0CE11CC0" w14:textId="77777777" w:rsidR="000118F3" w:rsidRPr="007664EF" w:rsidRDefault="000118F3" w:rsidP="000118F3">
      <w:pPr>
        <w:numPr>
          <w:ilvl w:val="0"/>
          <w:numId w:val="7"/>
        </w:numPr>
        <w:spacing w:after="120"/>
        <w:rPr>
          <w:color w:val="FF0000"/>
        </w:rPr>
      </w:pPr>
      <w:r w:rsidRPr="007664EF">
        <w:rPr>
          <w:color w:val="FF0000"/>
        </w:rPr>
        <w:t>Non-Functional Requirements – refer to needs that must be fulfilled in relation to things like the user interface, access security, availability, robustness, system failure, integration, migration and documentation. As such, they do not deal with the actual functionality of the system, but represent key project success factors nevertheless.</w:t>
      </w:r>
    </w:p>
    <w:p w14:paraId="3318B111" w14:textId="77777777" w:rsidR="000118F3" w:rsidRPr="007664EF" w:rsidRDefault="000118F3" w:rsidP="000118F3">
      <w:pPr>
        <w:numPr>
          <w:ilvl w:val="0"/>
          <w:numId w:val="7"/>
        </w:numPr>
        <w:spacing w:after="120"/>
        <w:rPr>
          <w:color w:val="FF0000"/>
        </w:rPr>
      </w:pPr>
      <w:r w:rsidRPr="007664EF">
        <w:rPr>
          <w:color w:val="FF0000"/>
        </w:rPr>
        <w:t>Transition Requirements- temporary capabilities that the solution must have in order to facilitate transition from the current enterprise state to the desired future state, but will not be needed once the transition is completed. Both old and new systems may run in parallel. They are not defined until a solution has been designed.</w:t>
      </w:r>
    </w:p>
    <w:p w14:paraId="554D9F4F" w14:textId="77777777" w:rsidR="000118F3" w:rsidRDefault="000118F3" w:rsidP="000118F3">
      <w:pPr>
        <w:rPr>
          <w:rFonts w:ascii="Calibri" w:hAnsi="Calibri"/>
          <w:color w:val="FF0000"/>
        </w:rPr>
      </w:pPr>
    </w:p>
    <w:p w14:paraId="1DE57424" w14:textId="77777777" w:rsidR="000118F3" w:rsidRDefault="000118F3" w:rsidP="000118F3">
      <w:pPr>
        <w:rPr>
          <w:rFonts w:ascii="Calibri" w:hAnsi="Calibri" w:cs="Arial"/>
          <w:color w:val="FF0000"/>
        </w:rPr>
      </w:pPr>
      <w:r w:rsidRPr="00D878C9">
        <w:rPr>
          <w:rFonts w:ascii="Calibri" w:hAnsi="Calibri" w:cs="Arial"/>
          <w:color w:val="FF0000"/>
        </w:rPr>
        <w:t xml:space="preserve">Other related standards can be found on the Information Management </w:t>
      </w:r>
      <w:r>
        <w:rPr>
          <w:rFonts w:ascii="Calibri" w:hAnsi="Calibri" w:cs="Arial"/>
          <w:color w:val="FF0000"/>
        </w:rPr>
        <w:t>Branch</w:t>
      </w:r>
      <w:r w:rsidRPr="00D878C9">
        <w:rPr>
          <w:rFonts w:ascii="Calibri" w:hAnsi="Calibri" w:cs="Arial"/>
          <w:color w:val="FF0000"/>
        </w:rPr>
        <w:t xml:space="preserve"> standards web page </w:t>
      </w:r>
      <w:hyperlink r:id="rId9" w:history="1">
        <w:r w:rsidRPr="00D878C9">
          <w:rPr>
            <w:rStyle w:val="Hyperlink"/>
            <w:rFonts w:ascii="Calibri" w:hAnsi="Calibri"/>
          </w:rPr>
          <w:t>https://extranet.for.gov.bc.ca/AppDev/Guides</w:t>
        </w:r>
      </w:hyperlink>
      <w:r w:rsidRPr="00D878C9">
        <w:rPr>
          <w:rFonts w:ascii="Calibri" w:hAnsi="Calibri" w:cs="Arial"/>
          <w:color w:val="FF0000"/>
        </w:rPr>
        <w:t>&gt;</w:t>
      </w:r>
    </w:p>
    <w:p w14:paraId="06A545C6" w14:textId="77777777" w:rsidR="000118F3" w:rsidRDefault="000118F3" w:rsidP="000118F3">
      <w:pPr>
        <w:spacing w:after="200" w:line="276" w:lineRule="auto"/>
        <w:rPr>
          <w:rFonts w:ascii="Calibri" w:hAnsi="Calibri" w:cs="Arial"/>
          <w:color w:val="FF0000"/>
        </w:rPr>
      </w:pPr>
      <w:r>
        <w:rPr>
          <w:rFonts w:ascii="Calibri" w:hAnsi="Calibri" w:cs="Arial"/>
          <w:color w:val="FF0000"/>
        </w:rPr>
        <w:br w:type="page"/>
      </w:r>
    </w:p>
    <w:p w14:paraId="0D72755B" w14:textId="77777777" w:rsidR="00B4721A" w:rsidRDefault="00B4721A" w:rsidP="00B55A60">
      <w:pPr>
        <w:sectPr w:rsidR="00B4721A" w:rsidSect="00C75D7E">
          <w:pgSz w:w="12240" w:h="15840" w:code="1"/>
          <w:pgMar w:top="1440" w:right="1440" w:bottom="1440" w:left="1440" w:header="709" w:footer="709" w:gutter="0"/>
          <w:pgNumType w:fmt="lowerRoman" w:start="1"/>
          <w:cols w:space="708"/>
          <w:docGrid w:linePitch="360"/>
        </w:sectPr>
      </w:pPr>
    </w:p>
    <w:p w14:paraId="7B0CCEEA" w14:textId="77777777" w:rsidR="00B55A60" w:rsidRDefault="00B55A60" w:rsidP="00B55A60"/>
    <w:p w14:paraId="356AE351" w14:textId="77777777" w:rsidR="00273E83" w:rsidRPr="00273E83" w:rsidRDefault="00273E83" w:rsidP="00273E83">
      <w:pPr>
        <w:pStyle w:val="Subtitle"/>
        <w:rPr>
          <w:rFonts w:ascii="Calibri" w:hAnsi="Calibri"/>
        </w:rPr>
      </w:pPr>
      <w:bookmarkStart w:id="0" w:name="_Toc197161173"/>
      <w:bookmarkStart w:id="1" w:name="_Toc196888936"/>
      <w:bookmarkStart w:id="2" w:name="_Toc188765129"/>
      <w:bookmarkStart w:id="3" w:name="_Toc177970621"/>
      <w:bookmarkStart w:id="4" w:name="_Toc175127355"/>
      <w:bookmarkStart w:id="5" w:name="_Toc199836848"/>
      <w:r w:rsidRPr="00273E83">
        <w:rPr>
          <w:rFonts w:ascii="Calibri" w:hAnsi="Calibri"/>
        </w:rPr>
        <w:t>Table of Contents</w:t>
      </w:r>
    </w:p>
    <w:p w14:paraId="609F5B16" w14:textId="77777777" w:rsidR="00E65F9C" w:rsidRDefault="004E233E">
      <w:pPr>
        <w:pStyle w:val="TOC1"/>
        <w:rPr>
          <w:rFonts w:eastAsiaTheme="minorEastAsia" w:cstheme="minorBidi"/>
          <w:b w:val="0"/>
          <w:bCs w:val="0"/>
          <w:caps w:val="0"/>
          <w:noProof/>
          <w:sz w:val="22"/>
          <w:szCs w:val="22"/>
        </w:rPr>
      </w:pPr>
      <w:r>
        <w:fldChar w:fldCharType="begin"/>
      </w:r>
      <w:r w:rsidR="008A540E">
        <w:instrText xml:space="preserve"> TOC \o "1-2" \h \z \u </w:instrText>
      </w:r>
      <w:r>
        <w:fldChar w:fldCharType="separate"/>
      </w:r>
      <w:hyperlink w:anchor="_Toc254091316" w:history="1">
        <w:r w:rsidR="00E65F9C" w:rsidRPr="00F9361D">
          <w:rPr>
            <w:rStyle w:val="Hyperlink"/>
            <w:noProof/>
          </w:rPr>
          <w:t>1.</w:t>
        </w:r>
        <w:r w:rsidR="00E65F9C">
          <w:rPr>
            <w:rFonts w:eastAsiaTheme="minorEastAsia" w:cstheme="minorBidi"/>
            <w:b w:val="0"/>
            <w:bCs w:val="0"/>
            <w:caps w:val="0"/>
            <w:noProof/>
            <w:sz w:val="22"/>
            <w:szCs w:val="22"/>
          </w:rPr>
          <w:tab/>
        </w:r>
        <w:r w:rsidR="00E65F9C" w:rsidRPr="00F9361D">
          <w:rPr>
            <w:rStyle w:val="Hyperlink"/>
            <w:noProof/>
          </w:rPr>
          <w:t>DOCUMENT REVISION LOG</w:t>
        </w:r>
        <w:r w:rsidR="00E65F9C">
          <w:rPr>
            <w:noProof/>
            <w:webHidden/>
          </w:rPr>
          <w:tab/>
        </w:r>
        <w:r>
          <w:rPr>
            <w:noProof/>
            <w:webHidden/>
          </w:rPr>
          <w:fldChar w:fldCharType="begin"/>
        </w:r>
        <w:r w:rsidR="00E65F9C">
          <w:rPr>
            <w:noProof/>
            <w:webHidden/>
          </w:rPr>
          <w:instrText xml:space="preserve"> PAGEREF _Toc254091316 \h </w:instrText>
        </w:r>
        <w:r>
          <w:rPr>
            <w:noProof/>
            <w:webHidden/>
          </w:rPr>
        </w:r>
        <w:r>
          <w:rPr>
            <w:noProof/>
            <w:webHidden/>
          </w:rPr>
          <w:fldChar w:fldCharType="separate"/>
        </w:r>
        <w:r w:rsidR="00294C59">
          <w:rPr>
            <w:noProof/>
            <w:webHidden/>
          </w:rPr>
          <w:t>1</w:t>
        </w:r>
        <w:r>
          <w:rPr>
            <w:noProof/>
            <w:webHidden/>
          </w:rPr>
          <w:fldChar w:fldCharType="end"/>
        </w:r>
      </w:hyperlink>
    </w:p>
    <w:p w14:paraId="5C7651D4" w14:textId="77777777" w:rsidR="00E65F9C" w:rsidRDefault="00E83562">
      <w:pPr>
        <w:pStyle w:val="TOC1"/>
        <w:rPr>
          <w:rFonts w:eastAsiaTheme="minorEastAsia" w:cstheme="minorBidi"/>
          <w:b w:val="0"/>
          <w:bCs w:val="0"/>
          <w:caps w:val="0"/>
          <w:noProof/>
          <w:sz w:val="22"/>
          <w:szCs w:val="22"/>
        </w:rPr>
      </w:pPr>
      <w:hyperlink w:anchor="_Toc254091317" w:history="1">
        <w:r w:rsidR="00E65F9C" w:rsidRPr="00F9361D">
          <w:rPr>
            <w:rStyle w:val="Hyperlink"/>
            <w:noProof/>
          </w:rPr>
          <w:t>2.</w:t>
        </w:r>
        <w:r w:rsidR="00E65F9C">
          <w:rPr>
            <w:rFonts w:eastAsiaTheme="minorEastAsia" w:cstheme="minorBidi"/>
            <w:b w:val="0"/>
            <w:bCs w:val="0"/>
            <w:caps w:val="0"/>
            <w:noProof/>
            <w:sz w:val="22"/>
            <w:szCs w:val="22"/>
          </w:rPr>
          <w:tab/>
        </w:r>
        <w:r w:rsidR="00E65F9C" w:rsidRPr="00F9361D">
          <w:rPr>
            <w:rStyle w:val="Hyperlink"/>
            <w:noProof/>
          </w:rPr>
          <w:t>DOCUMENT REVIEWERS</w:t>
        </w:r>
        <w:r w:rsidR="00E65F9C">
          <w:rPr>
            <w:noProof/>
            <w:webHidden/>
          </w:rPr>
          <w:tab/>
        </w:r>
        <w:r w:rsidR="004E233E">
          <w:rPr>
            <w:noProof/>
            <w:webHidden/>
          </w:rPr>
          <w:fldChar w:fldCharType="begin"/>
        </w:r>
        <w:r w:rsidR="00E65F9C">
          <w:rPr>
            <w:noProof/>
            <w:webHidden/>
          </w:rPr>
          <w:instrText xml:space="preserve"> PAGEREF _Toc254091317 \h </w:instrText>
        </w:r>
        <w:r w:rsidR="004E233E">
          <w:rPr>
            <w:noProof/>
            <w:webHidden/>
          </w:rPr>
        </w:r>
        <w:r w:rsidR="004E233E">
          <w:rPr>
            <w:noProof/>
            <w:webHidden/>
          </w:rPr>
          <w:fldChar w:fldCharType="separate"/>
        </w:r>
        <w:r w:rsidR="00294C59">
          <w:rPr>
            <w:noProof/>
            <w:webHidden/>
          </w:rPr>
          <w:t>1</w:t>
        </w:r>
        <w:r w:rsidR="004E233E">
          <w:rPr>
            <w:noProof/>
            <w:webHidden/>
          </w:rPr>
          <w:fldChar w:fldCharType="end"/>
        </w:r>
      </w:hyperlink>
    </w:p>
    <w:p w14:paraId="422E0F00" w14:textId="77777777" w:rsidR="00E65F9C" w:rsidRDefault="00E83562">
      <w:pPr>
        <w:pStyle w:val="TOC1"/>
        <w:rPr>
          <w:rFonts w:eastAsiaTheme="minorEastAsia" w:cstheme="minorBidi"/>
          <w:b w:val="0"/>
          <w:bCs w:val="0"/>
          <w:caps w:val="0"/>
          <w:noProof/>
          <w:sz w:val="22"/>
          <w:szCs w:val="22"/>
        </w:rPr>
      </w:pPr>
      <w:hyperlink w:anchor="_Toc254091318" w:history="1">
        <w:r w:rsidR="00E65F9C" w:rsidRPr="00F9361D">
          <w:rPr>
            <w:rStyle w:val="Hyperlink"/>
            <w:noProof/>
          </w:rPr>
          <w:t>3.</w:t>
        </w:r>
        <w:r w:rsidR="00E65F9C">
          <w:rPr>
            <w:rFonts w:eastAsiaTheme="minorEastAsia" w:cstheme="minorBidi"/>
            <w:b w:val="0"/>
            <w:bCs w:val="0"/>
            <w:caps w:val="0"/>
            <w:noProof/>
            <w:sz w:val="22"/>
            <w:szCs w:val="22"/>
          </w:rPr>
          <w:tab/>
        </w:r>
        <w:r w:rsidR="00E65F9C" w:rsidRPr="00F9361D">
          <w:rPr>
            <w:rStyle w:val="Hyperlink"/>
            <w:noProof/>
          </w:rPr>
          <w:t>APPROVER &amp; SIGNOFF</w:t>
        </w:r>
        <w:r w:rsidR="00E65F9C">
          <w:rPr>
            <w:noProof/>
            <w:webHidden/>
          </w:rPr>
          <w:tab/>
        </w:r>
        <w:r w:rsidR="004E233E">
          <w:rPr>
            <w:noProof/>
            <w:webHidden/>
          </w:rPr>
          <w:fldChar w:fldCharType="begin"/>
        </w:r>
        <w:r w:rsidR="00E65F9C">
          <w:rPr>
            <w:noProof/>
            <w:webHidden/>
          </w:rPr>
          <w:instrText xml:space="preserve"> PAGEREF _Toc254091318 \h </w:instrText>
        </w:r>
        <w:r w:rsidR="004E233E">
          <w:rPr>
            <w:noProof/>
            <w:webHidden/>
          </w:rPr>
        </w:r>
        <w:r w:rsidR="004E233E">
          <w:rPr>
            <w:noProof/>
            <w:webHidden/>
          </w:rPr>
          <w:fldChar w:fldCharType="separate"/>
        </w:r>
        <w:r w:rsidR="00294C59">
          <w:rPr>
            <w:noProof/>
            <w:webHidden/>
          </w:rPr>
          <w:t>1</w:t>
        </w:r>
        <w:r w:rsidR="004E233E">
          <w:rPr>
            <w:noProof/>
            <w:webHidden/>
          </w:rPr>
          <w:fldChar w:fldCharType="end"/>
        </w:r>
      </w:hyperlink>
    </w:p>
    <w:p w14:paraId="7C025CCC" w14:textId="77777777" w:rsidR="00E65F9C" w:rsidRDefault="00E83562">
      <w:pPr>
        <w:pStyle w:val="TOC1"/>
        <w:rPr>
          <w:rFonts w:eastAsiaTheme="minorEastAsia" w:cstheme="minorBidi"/>
          <w:b w:val="0"/>
          <w:bCs w:val="0"/>
          <w:caps w:val="0"/>
          <w:noProof/>
          <w:sz w:val="22"/>
          <w:szCs w:val="22"/>
        </w:rPr>
      </w:pPr>
      <w:hyperlink w:anchor="_Toc254091319" w:history="1">
        <w:r w:rsidR="00E65F9C" w:rsidRPr="00F9361D">
          <w:rPr>
            <w:rStyle w:val="Hyperlink"/>
            <w:noProof/>
          </w:rPr>
          <w:t>4.</w:t>
        </w:r>
        <w:r w:rsidR="00E65F9C">
          <w:rPr>
            <w:rFonts w:eastAsiaTheme="minorEastAsia" w:cstheme="minorBidi"/>
            <w:b w:val="0"/>
            <w:bCs w:val="0"/>
            <w:caps w:val="0"/>
            <w:noProof/>
            <w:sz w:val="22"/>
            <w:szCs w:val="22"/>
          </w:rPr>
          <w:tab/>
        </w:r>
        <w:r w:rsidR="00E65F9C" w:rsidRPr="00F9361D">
          <w:rPr>
            <w:rStyle w:val="Hyperlink"/>
            <w:noProof/>
          </w:rPr>
          <w:t>INTRODUCTION (Analysis Description)</w:t>
        </w:r>
        <w:r w:rsidR="00E65F9C">
          <w:rPr>
            <w:noProof/>
            <w:webHidden/>
          </w:rPr>
          <w:tab/>
        </w:r>
        <w:r w:rsidR="004E233E">
          <w:rPr>
            <w:noProof/>
            <w:webHidden/>
          </w:rPr>
          <w:fldChar w:fldCharType="begin"/>
        </w:r>
        <w:r w:rsidR="00E65F9C">
          <w:rPr>
            <w:noProof/>
            <w:webHidden/>
          </w:rPr>
          <w:instrText xml:space="preserve"> PAGEREF _Toc254091319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01AEEA3C"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0" w:history="1">
        <w:r w:rsidR="00E65F9C" w:rsidRPr="00F9361D">
          <w:rPr>
            <w:rStyle w:val="Hyperlink"/>
            <w:noProof/>
          </w:rPr>
          <w:t>4.1</w:t>
        </w:r>
        <w:r w:rsidR="00E65F9C">
          <w:rPr>
            <w:rFonts w:eastAsiaTheme="minorEastAsia" w:cstheme="minorBidi"/>
            <w:smallCaps w:val="0"/>
            <w:noProof/>
            <w:sz w:val="22"/>
            <w:szCs w:val="22"/>
          </w:rPr>
          <w:tab/>
        </w:r>
        <w:r w:rsidR="00E65F9C" w:rsidRPr="00F9361D">
          <w:rPr>
            <w:rStyle w:val="Hyperlink"/>
            <w:noProof/>
          </w:rPr>
          <w:t>DOCUMENT PURPOSE</w:t>
        </w:r>
        <w:r w:rsidR="00E65F9C">
          <w:rPr>
            <w:noProof/>
            <w:webHidden/>
          </w:rPr>
          <w:tab/>
        </w:r>
        <w:r w:rsidR="004E233E">
          <w:rPr>
            <w:noProof/>
            <w:webHidden/>
          </w:rPr>
          <w:fldChar w:fldCharType="begin"/>
        </w:r>
        <w:r w:rsidR="00E65F9C">
          <w:rPr>
            <w:noProof/>
            <w:webHidden/>
          </w:rPr>
          <w:instrText xml:space="preserve"> PAGEREF _Toc254091320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2E5CB778"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1" w:history="1">
        <w:r w:rsidR="00E65F9C" w:rsidRPr="00F9361D">
          <w:rPr>
            <w:rStyle w:val="Hyperlink"/>
            <w:noProof/>
          </w:rPr>
          <w:t>4.2</w:t>
        </w:r>
        <w:r w:rsidR="00E65F9C">
          <w:rPr>
            <w:rFonts w:eastAsiaTheme="minorEastAsia" w:cstheme="minorBidi"/>
            <w:smallCaps w:val="0"/>
            <w:noProof/>
            <w:sz w:val="22"/>
            <w:szCs w:val="22"/>
          </w:rPr>
          <w:tab/>
        </w:r>
        <w:r w:rsidR="00E65F9C" w:rsidRPr="00F9361D">
          <w:rPr>
            <w:rStyle w:val="Hyperlink"/>
            <w:noProof/>
          </w:rPr>
          <w:t>DOCUMENT SCOPE</w:t>
        </w:r>
        <w:r w:rsidR="00E65F9C">
          <w:rPr>
            <w:noProof/>
            <w:webHidden/>
          </w:rPr>
          <w:tab/>
        </w:r>
        <w:r w:rsidR="004E233E">
          <w:rPr>
            <w:noProof/>
            <w:webHidden/>
          </w:rPr>
          <w:fldChar w:fldCharType="begin"/>
        </w:r>
        <w:r w:rsidR="00E65F9C">
          <w:rPr>
            <w:noProof/>
            <w:webHidden/>
          </w:rPr>
          <w:instrText xml:space="preserve"> PAGEREF _Toc254091321 \h </w:instrText>
        </w:r>
        <w:r w:rsidR="004E233E">
          <w:rPr>
            <w:noProof/>
            <w:webHidden/>
          </w:rPr>
        </w:r>
        <w:r w:rsidR="004E233E">
          <w:rPr>
            <w:noProof/>
            <w:webHidden/>
          </w:rPr>
          <w:fldChar w:fldCharType="separate"/>
        </w:r>
        <w:r w:rsidR="00294C59">
          <w:rPr>
            <w:noProof/>
            <w:webHidden/>
          </w:rPr>
          <w:t>3</w:t>
        </w:r>
        <w:r w:rsidR="004E233E">
          <w:rPr>
            <w:noProof/>
            <w:webHidden/>
          </w:rPr>
          <w:fldChar w:fldCharType="end"/>
        </w:r>
      </w:hyperlink>
    </w:p>
    <w:p w14:paraId="35F74EDD"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2" w:history="1">
        <w:r w:rsidR="00E65F9C" w:rsidRPr="00F9361D">
          <w:rPr>
            <w:rStyle w:val="Hyperlink"/>
            <w:noProof/>
          </w:rPr>
          <w:t>4.3</w:t>
        </w:r>
        <w:r w:rsidR="00E65F9C">
          <w:rPr>
            <w:rFonts w:eastAsiaTheme="minorEastAsia" w:cstheme="minorBidi"/>
            <w:smallCaps w:val="0"/>
            <w:noProof/>
            <w:sz w:val="22"/>
            <w:szCs w:val="22"/>
          </w:rPr>
          <w:tab/>
        </w:r>
        <w:r w:rsidR="00E65F9C" w:rsidRPr="00F9361D">
          <w:rPr>
            <w:rStyle w:val="Hyperlink"/>
            <w:noProof/>
          </w:rPr>
          <w:t>DOCUMENT INTENDED AUDIENCE</w:t>
        </w:r>
        <w:r w:rsidR="00E65F9C">
          <w:rPr>
            <w:noProof/>
            <w:webHidden/>
          </w:rPr>
          <w:tab/>
        </w:r>
        <w:r w:rsidR="004E233E">
          <w:rPr>
            <w:noProof/>
            <w:webHidden/>
          </w:rPr>
          <w:fldChar w:fldCharType="begin"/>
        </w:r>
        <w:r w:rsidR="00E65F9C">
          <w:rPr>
            <w:noProof/>
            <w:webHidden/>
          </w:rPr>
          <w:instrText xml:space="preserve"> PAGEREF _Toc254091322 \h </w:instrText>
        </w:r>
        <w:r w:rsidR="004E233E">
          <w:rPr>
            <w:noProof/>
            <w:webHidden/>
          </w:rPr>
        </w:r>
        <w:r w:rsidR="004E233E">
          <w:rPr>
            <w:noProof/>
            <w:webHidden/>
          </w:rPr>
          <w:fldChar w:fldCharType="separate"/>
        </w:r>
        <w:r w:rsidR="00294C59">
          <w:rPr>
            <w:noProof/>
            <w:webHidden/>
          </w:rPr>
          <w:t>4</w:t>
        </w:r>
        <w:r w:rsidR="004E233E">
          <w:rPr>
            <w:noProof/>
            <w:webHidden/>
          </w:rPr>
          <w:fldChar w:fldCharType="end"/>
        </w:r>
      </w:hyperlink>
    </w:p>
    <w:p w14:paraId="6B993DB6"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3" w:history="1">
        <w:r w:rsidR="00E65F9C" w:rsidRPr="00F9361D">
          <w:rPr>
            <w:rStyle w:val="Hyperlink"/>
            <w:noProof/>
          </w:rPr>
          <w:t>4.4</w:t>
        </w:r>
        <w:r w:rsidR="00E65F9C">
          <w:rPr>
            <w:rFonts w:eastAsiaTheme="minorEastAsia" w:cstheme="minorBidi"/>
            <w:smallCaps w:val="0"/>
            <w:noProof/>
            <w:sz w:val="22"/>
            <w:szCs w:val="22"/>
          </w:rPr>
          <w:tab/>
        </w:r>
        <w:r w:rsidR="00E65F9C" w:rsidRPr="00F9361D">
          <w:rPr>
            <w:rStyle w:val="Hyperlink"/>
            <w:noProof/>
          </w:rPr>
          <w:t>BUSINESS ANALYSIS APPROACH</w:t>
        </w:r>
        <w:r w:rsidR="00E65F9C">
          <w:rPr>
            <w:noProof/>
            <w:webHidden/>
          </w:rPr>
          <w:tab/>
        </w:r>
        <w:r w:rsidR="004E233E">
          <w:rPr>
            <w:noProof/>
            <w:webHidden/>
          </w:rPr>
          <w:fldChar w:fldCharType="begin"/>
        </w:r>
        <w:r w:rsidR="00E65F9C">
          <w:rPr>
            <w:noProof/>
            <w:webHidden/>
          </w:rPr>
          <w:instrText xml:space="preserve"> PAGEREF _Toc254091323 \h </w:instrText>
        </w:r>
        <w:r w:rsidR="004E233E">
          <w:rPr>
            <w:noProof/>
            <w:webHidden/>
          </w:rPr>
        </w:r>
        <w:r w:rsidR="004E233E">
          <w:rPr>
            <w:noProof/>
            <w:webHidden/>
          </w:rPr>
          <w:fldChar w:fldCharType="separate"/>
        </w:r>
        <w:r w:rsidR="00294C59">
          <w:rPr>
            <w:noProof/>
            <w:webHidden/>
          </w:rPr>
          <w:t>4</w:t>
        </w:r>
        <w:r w:rsidR="004E233E">
          <w:rPr>
            <w:noProof/>
            <w:webHidden/>
          </w:rPr>
          <w:fldChar w:fldCharType="end"/>
        </w:r>
      </w:hyperlink>
    </w:p>
    <w:p w14:paraId="70E16F9E"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4" w:history="1">
        <w:r w:rsidR="00E65F9C" w:rsidRPr="00F9361D">
          <w:rPr>
            <w:rStyle w:val="Hyperlink"/>
            <w:noProof/>
          </w:rPr>
          <w:t>4.5</w:t>
        </w:r>
        <w:r w:rsidR="00E65F9C">
          <w:rPr>
            <w:rFonts w:eastAsiaTheme="minorEastAsia" w:cstheme="minorBidi"/>
            <w:smallCaps w:val="0"/>
            <w:noProof/>
            <w:sz w:val="22"/>
            <w:szCs w:val="22"/>
          </w:rPr>
          <w:tab/>
        </w:r>
        <w:r w:rsidR="00E65F9C" w:rsidRPr="00F9361D">
          <w:rPr>
            <w:rStyle w:val="Hyperlink"/>
            <w:noProof/>
          </w:rPr>
          <w:t>REQUIREMENTS QUALITY ASSURANCE</w:t>
        </w:r>
        <w:r w:rsidR="00E65F9C">
          <w:rPr>
            <w:noProof/>
            <w:webHidden/>
          </w:rPr>
          <w:tab/>
        </w:r>
        <w:r w:rsidR="004E233E">
          <w:rPr>
            <w:noProof/>
            <w:webHidden/>
          </w:rPr>
          <w:fldChar w:fldCharType="begin"/>
        </w:r>
        <w:r w:rsidR="00E65F9C">
          <w:rPr>
            <w:noProof/>
            <w:webHidden/>
          </w:rPr>
          <w:instrText xml:space="preserve"> PAGEREF _Toc254091324 \h </w:instrText>
        </w:r>
        <w:r w:rsidR="004E233E">
          <w:rPr>
            <w:noProof/>
            <w:webHidden/>
          </w:rPr>
        </w:r>
        <w:r w:rsidR="004E233E">
          <w:rPr>
            <w:noProof/>
            <w:webHidden/>
          </w:rPr>
          <w:fldChar w:fldCharType="separate"/>
        </w:r>
        <w:r w:rsidR="00294C59">
          <w:rPr>
            <w:noProof/>
            <w:webHidden/>
          </w:rPr>
          <w:t>5</w:t>
        </w:r>
        <w:r w:rsidR="004E233E">
          <w:rPr>
            <w:noProof/>
            <w:webHidden/>
          </w:rPr>
          <w:fldChar w:fldCharType="end"/>
        </w:r>
      </w:hyperlink>
    </w:p>
    <w:p w14:paraId="1383EE06"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5" w:history="1">
        <w:r w:rsidR="00E65F9C" w:rsidRPr="00F9361D">
          <w:rPr>
            <w:rStyle w:val="Hyperlink"/>
            <w:noProof/>
          </w:rPr>
          <w:t>4.6</w:t>
        </w:r>
        <w:r w:rsidR="00E65F9C">
          <w:rPr>
            <w:rFonts w:eastAsiaTheme="minorEastAsia" w:cstheme="minorBidi"/>
            <w:smallCaps w:val="0"/>
            <w:noProof/>
            <w:sz w:val="22"/>
            <w:szCs w:val="22"/>
          </w:rPr>
          <w:tab/>
        </w:r>
        <w:r w:rsidR="00E65F9C" w:rsidRPr="00F9361D">
          <w:rPr>
            <w:rStyle w:val="Hyperlink"/>
            <w:noProof/>
          </w:rPr>
          <w:t>INFORMATION REFERENCES</w:t>
        </w:r>
        <w:r w:rsidR="00E65F9C">
          <w:rPr>
            <w:noProof/>
            <w:webHidden/>
          </w:rPr>
          <w:tab/>
        </w:r>
        <w:r w:rsidR="004E233E">
          <w:rPr>
            <w:noProof/>
            <w:webHidden/>
          </w:rPr>
          <w:fldChar w:fldCharType="begin"/>
        </w:r>
        <w:r w:rsidR="00E65F9C">
          <w:rPr>
            <w:noProof/>
            <w:webHidden/>
          </w:rPr>
          <w:instrText xml:space="preserve"> PAGEREF _Toc254091325 \h </w:instrText>
        </w:r>
        <w:r w:rsidR="004E233E">
          <w:rPr>
            <w:noProof/>
            <w:webHidden/>
          </w:rPr>
        </w:r>
        <w:r w:rsidR="004E233E">
          <w:rPr>
            <w:noProof/>
            <w:webHidden/>
          </w:rPr>
          <w:fldChar w:fldCharType="separate"/>
        </w:r>
        <w:r w:rsidR="00294C59">
          <w:rPr>
            <w:noProof/>
            <w:webHidden/>
          </w:rPr>
          <w:t>5</w:t>
        </w:r>
        <w:r w:rsidR="004E233E">
          <w:rPr>
            <w:noProof/>
            <w:webHidden/>
          </w:rPr>
          <w:fldChar w:fldCharType="end"/>
        </w:r>
      </w:hyperlink>
    </w:p>
    <w:p w14:paraId="474F05C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6" w:history="1">
        <w:r w:rsidR="00E65F9C" w:rsidRPr="00F9361D">
          <w:rPr>
            <w:rStyle w:val="Hyperlink"/>
            <w:noProof/>
          </w:rPr>
          <w:t>4.7</w:t>
        </w:r>
        <w:r w:rsidR="00E65F9C">
          <w:rPr>
            <w:rFonts w:eastAsiaTheme="minorEastAsia" w:cstheme="minorBidi"/>
            <w:smallCaps w:val="0"/>
            <w:noProof/>
            <w:sz w:val="22"/>
            <w:szCs w:val="22"/>
          </w:rPr>
          <w:tab/>
        </w:r>
        <w:r w:rsidR="00E65F9C" w:rsidRPr="00F9361D">
          <w:rPr>
            <w:rStyle w:val="Hyperlink"/>
            <w:noProof/>
          </w:rPr>
          <w:t>DEFINITIONS, ABBREVIATIONS &amp; ACRONYMS</w:t>
        </w:r>
        <w:r w:rsidR="00E65F9C">
          <w:rPr>
            <w:noProof/>
            <w:webHidden/>
          </w:rPr>
          <w:tab/>
        </w:r>
        <w:r w:rsidR="004E233E">
          <w:rPr>
            <w:noProof/>
            <w:webHidden/>
          </w:rPr>
          <w:fldChar w:fldCharType="begin"/>
        </w:r>
        <w:r w:rsidR="00E65F9C">
          <w:rPr>
            <w:noProof/>
            <w:webHidden/>
          </w:rPr>
          <w:instrText xml:space="preserve"> PAGEREF _Toc254091326 \h </w:instrText>
        </w:r>
        <w:r w:rsidR="004E233E">
          <w:rPr>
            <w:noProof/>
            <w:webHidden/>
          </w:rPr>
        </w:r>
        <w:r w:rsidR="004E233E">
          <w:rPr>
            <w:noProof/>
            <w:webHidden/>
          </w:rPr>
          <w:fldChar w:fldCharType="separate"/>
        </w:r>
        <w:r w:rsidR="00294C59">
          <w:rPr>
            <w:noProof/>
            <w:webHidden/>
          </w:rPr>
          <w:t>6</w:t>
        </w:r>
        <w:r w:rsidR="004E233E">
          <w:rPr>
            <w:noProof/>
            <w:webHidden/>
          </w:rPr>
          <w:fldChar w:fldCharType="end"/>
        </w:r>
      </w:hyperlink>
    </w:p>
    <w:p w14:paraId="3D9D02C6" w14:textId="77777777" w:rsidR="00E65F9C" w:rsidRDefault="00E83562">
      <w:pPr>
        <w:pStyle w:val="TOC1"/>
        <w:rPr>
          <w:rFonts w:eastAsiaTheme="minorEastAsia" w:cstheme="minorBidi"/>
          <w:b w:val="0"/>
          <w:bCs w:val="0"/>
          <w:caps w:val="0"/>
          <w:noProof/>
          <w:sz w:val="22"/>
          <w:szCs w:val="22"/>
        </w:rPr>
      </w:pPr>
      <w:hyperlink w:anchor="_Toc254091327" w:history="1">
        <w:r w:rsidR="00E65F9C" w:rsidRPr="00F9361D">
          <w:rPr>
            <w:rStyle w:val="Hyperlink"/>
            <w:noProof/>
          </w:rPr>
          <w:t>5.</w:t>
        </w:r>
        <w:r w:rsidR="00E65F9C">
          <w:rPr>
            <w:rFonts w:eastAsiaTheme="minorEastAsia" w:cstheme="minorBidi"/>
            <w:b w:val="0"/>
            <w:bCs w:val="0"/>
            <w:caps w:val="0"/>
            <w:noProof/>
            <w:sz w:val="22"/>
            <w:szCs w:val="22"/>
          </w:rPr>
          <w:tab/>
        </w:r>
        <w:r w:rsidR="00E65F9C" w:rsidRPr="00F9361D">
          <w:rPr>
            <w:rStyle w:val="Hyperlink"/>
            <w:noProof/>
          </w:rPr>
          <w:t>BUSINESS REQUIREMENTS (Opportunity)</w:t>
        </w:r>
        <w:r w:rsidR="00E65F9C">
          <w:rPr>
            <w:noProof/>
            <w:webHidden/>
          </w:rPr>
          <w:tab/>
        </w:r>
        <w:r w:rsidR="004E233E">
          <w:rPr>
            <w:noProof/>
            <w:webHidden/>
          </w:rPr>
          <w:fldChar w:fldCharType="begin"/>
        </w:r>
        <w:r w:rsidR="00E65F9C">
          <w:rPr>
            <w:noProof/>
            <w:webHidden/>
          </w:rPr>
          <w:instrText xml:space="preserve"> PAGEREF _Toc254091327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4B804636"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8" w:history="1">
        <w:r w:rsidR="00E65F9C" w:rsidRPr="00F9361D">
          <w:rPr>
            <w:rStyle w:val="Hyperlink"/>
            <w:noProof/>
          </w:rPr>
          <w:t>5.1</w:t>
        </w:r>
        <w:r w:rsidR="00E65F9C">
          <w:rPr>
            <w:rFonts w:eastAsiaTheme="minorEastAsia" w:cstheme="minorBidi"/>
            <w:smallCaps w:val="0"/>
            <w:noProof/>
            <w:sz w:val="22"/>
            <w:szCs w:val="22"/>
          </w:rPr>
          <w:tab/>
        </w:r>
        <w:r w:rsidR="00E65F9C" w:rsidRPr="00F9361D">
          <w:rPr>
            <w:rStyle w:val="Hyperlink"/>
            <w:noProof/>
          </w:rPr>
          <w:t>PROJECT BACKGROUND</w:t>
        </w:r>
        <w:r w:rsidR="00E65F9C">
          <w:rPr>
            <w:noProof/>
            <w:webHidden/>
          </w:rPr>
          <w:tab/>
        </w:r>
        <w:r w:rsidR="004E233E">
          <w:rPr>
            <w:noProof/>
            <w:webHidden/>
          </w:rPr>
          <w:fldChar w:fldCharType="begin"/>
        </w:r>
        <w:r w:rsidR="00E65F9C">
          <w:rPr>
            <w:noProof/>
            <w:webHidden/>
          </w:rPr>
          <w:instrText xml:space="preserve"> PAGEREF _Toc254091328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13126F1F"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29" w:history="1">
        <w:r w:rsidR="00E65F9C" w:rsidRPr="00F9361D">
          <w:rPr>
            <w:rStyle w:val="Hyperlink"/>
            <w:noProof/>
          </w:rPr>
          <w:t>5.2</w:t>
        </w:r>
        <w:r w:rsidR="00E65F9C">
          <w:rPr>
            <w:rFonts w:eastAsiaTheme="minorEastAsia" w:cstheme="minorBidi"/>
            <w:smallCaps w:val="0"/>
            <w:noProof/>
            <w:sz w:val="22"/>
            <w:szCs w:val="22"/>
          </w:rPr>
          <w:tab/>
        </w:r>
        <w:r w:rsidR="00E65F9C" w:rsidRPr="00F9361D">
          <w:rPr>
            <w:rStyle w:val="Hyperlink"/>
            <w:noProof/>
          </w:rPr>
          <w:t>SCOPE STATEMENT</w:t>
        </w:r>
        <w:r w:rsidR="00E65F9C">
          <w:rPr>
            <w:noProof/>
            <w:webHidden/>
          </w:rPr>
          <w:tab/>
        </w:r>
        <w:r w:rsidR="004E233E">
          <w:rPr>
            <w:noProof/>
            <w:webHidden/>
          </w:rPr>
          <w:fldChar w:fldCharType="begin"/>
        </w:r>
        <w:r w:rsidR="00E65F9C">
          <w:rPr>
            <w:noProof/>
            <w:webHidden/>
          </w:rPr>
          <w:instrText xml:space="preserve"> PAGEREF _Toc254091329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453DA226"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0" w:history="1">
        <w:r w:rsidR="00E65F9C" w:rsidRPr="00F9361D">
          <w:rPr>
            <w:rStyle w:val="Hyperlink"/>
            <w:noProof/>
          </w:rPr>
          <w:t>5.3</w:t>
        </w:r>
        <w:r w:rsidR="00E65F9C">
          <w:rPr>
            <w:rFonts w:eastAsiaTheme="minorEastAsia" w:cstheme="minorBidi"/>
            <w:smallCaps w:val="0"/>
            <w:noProof/>
            <w:sz w:val="22"/>
            <w:szCs w:val="22"/>
          </w:rPr>
          <w:tab/>
        </w:r>
        <w:r w:rsidR="00E65F9C" w:rsidRPr="00F9361D">
          <w:rPr>
            <w:rStyle w:val="Hyperlink"/>
            <w:noProof/>
          </w:rPr>
          <w:t>BUSINESS REQUIREMENTS PURPOSE</w:t>
        </w:r>
        <w:r w:rsidR="00E65F9C">
          <w:rPr>
            <w:noProof/>
            <w:webHidden/>
          </w:rPr>
          <w:tab/>
        </w:r>
        <w:r w:rsidR="004E233E">
          <w:rPr>
            <w:noProof/>
            <w:webHidden/>
          </w:rPr>
          <w:fldChar w:fldCharType="begin"/>
        </w:r>
        <w:r w:rsidR="00E65F9C">
          <w:rPr>
            <w:noProof/>
            <w:webHidden/>
          </w:rPr>
          <w:instrText xml:space="preserve"> PAGEREF _Toc254091330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688253E2"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1" w:history="1">
        <w:r w:rsidR="00E65F9C" w:rsidRPr="00F9361D">
          <w:rPr>
            <w:rStyle w:val="Hyperlink"/>
            <w:noProof/>
          </w:rPr>
          <w:t>5.4</w:t>
        </w:r>
        <w:r w:rsidR="00E65F9C">
          <w:rPr>
            <w:rFonts w:eastAsiaTheme="minorEastAsia" w:cstheme="minorBidi"/>
            <w:smallCaps w:val="0"/>
            <w:noProof/>
            <w:sz w:val="22"/>
            <w:szCs w:val="22"/>
          </w:rPr>
          <w:tab/>
        </w:r>
        <w:r w:rsidR="00E65F9C" w:rsidRPr="00F9361D">
          <w:rPr>
            <w:rStyle w:val="Hyperlink"/>
            <w:noProof/>
          </w:rPr>
          <w:t>BUSINESS CONTEXT DIAGRAM</w:t>
        </w:r>
        <w:r w:rsidR="00E65F9C">
          <w:rPr>
            <w:noProof/>
            <w:webHidden/>
          </w:rPr>
          <w:tab/>
        </w:r>
        <w:r w:rsidR="004E233E">
          <w:rPr>
            <w:noProof/>
            <w:webHidden/>
          </w:rPr>
          <w:fldChar w:fldCharType="begin"/>
        </w:r>
        <w:r w:rsidR="00E65F9C">
          <w:rPr>
            <w:noProof/>
            <w:webHidden/>
          </w:rPr>
          <w:instrText xml:space="preserve"> PAGEREF _Toc254091331 \h </w:instrText>
        </w:r>
        <w:r w:rsidR="004E233E">
          <w:rPr>
            <w:noProof/>
            <w:webHidden/>
          </w:rPr>
        </w:r>
        <w:r w:rsidR="004E233E">
          <w:rPr>
            <w:noProof/>
            <w:webHidden/>
          </w:rPr>
          <w:fldChar w:fldCharType="separate"/>
        </w:r>
        <w:r w:rsidR="00294C59">
          <w:rPr>
            <w:noProof/>
            <w:webHidden/>
          </w:rPr>
          <w:t>7</w:t>
        </w:r>
        <w:r w:rsidR="004E233E">
          <w:rPr>
            <w:noProof/>
            <w:webHidden/>
          </w:rPr>
          <w:fldChar w:fldCharType="end"/>
        </w:r>
      </w:hyperlink>
    </w:p>
    <w:p w14:paraId="6AD8FB43"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2" w:history="1">
        <w:r w:rsidR="00E65F9C" w:rsidRPr="00F9361D">
          <w:rPr>
            <w:rStyle w:val="Hyperlink"/>
            <w:noProof/>
          </w:rPr>
          <w:t>5.5</w:t>
        </w:r>
        <w:r w:rsidR="00E65F9C">
          <w:rPr>
            <w:rFonts w:eastAsiaTheme="minorEastAsia" w:cstheme="minorBidi"/>
            <w:smallCaps w:val="0"/>
            <w:noProof/>
            <w:sz w:val="22"/>
            <w:szCs w:val="22"/>
          </w:rPr>
          <w:tab/>
        </w:r>
        <w:r w:rsidR="00E65F9C" w:rsidRPr="00F9361D">
          <w:rPr>
            <w:rStyle w:val="Hyperlink"/>
            <w:noProof/>
          </w:rPr>
          <w:t>BUSINESS OBJECTIVES &amp; BENEFITS SUMMARY</w:t>
        </w:r>
        <w:r w:rsidR="00E65F9C">
          <w:rPr>
            <w:noProof/>
            <w:webHidden/>
          </w:rPr>
          <w:tab/>
        </w:r>
        <w:r w:rsidR="004E233E">
          <w:rPr>
            <w:noProof/>
            <w:webHidden/>
          </w:rPr>
          <w:fldChar w:fldCharType="begin"/>
        </w:r>
        <w:r w:rsidR="00E65F9C">
          <w:rPr>
            <w:noProof/>
            <w:webHidden/>
          </w:rPr>
          <w:instrText xml:space="preserve"> PAGEREF _Toc254091332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212C2457"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3" w:history="1">
        <w:r w:rsidR="00E65F9C" w:rsidRPr="00F9361D">
          <w:rPr>
            <w:rStyle w:val="Hyperlink"/>
            <w:noProof/>
          </w:rPr>
          <w:t>5.6</w:t>
        </w:r>
        <w:r w:rsidR="00E65F9C">
          <w:rPr>
            <w:rFonts w:eastAsiaTheme="minorEastAsia" w:cstheme="minorBidi"/>
            <w:smallCaps w:val="0"/>
            <w:noProof/>
            <w:sz w:val="22"/>
            <w:szCs w:val="22"/>
          </w:rPr>
          <w:tab/>
        </w:r>
        <w:r w:rsidR="00E65F9C" w:rsidRPr="00F9361D">
          <w:rPr>
            <w:rStyle w:val="Hyperlink"/>
            <w:noProof/>
          </w:rPr>
          <w:t>BUSINESS DRIVERS/ISSUES</w:t>
        </w:r>
        <w:r w:rsidR="00E65F9C">
          <w:rPr>
            <w:noProof/>
            <w:webHidden/>
          </w:rPr>
          <w:tab/>
        </w:r>
        <w:r w:rsidR="004E233E">
          <w:rPr>
            <w:noProof/>
            <w:webHidden/>
          </w:rPr>
          <w:fldChar w:fldCharType="begin"/>
        </w:r>
        <w:r w:rsidR="00E65F9C">
          <w:rPr>
            <w:noProof/>
            <w:webHidden/>
          </w:rPr>
          <w:instrText xml:space="preserve"> PAGEREF _Toc254091333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357ADFC5"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4" w:history="1">
        <w:r w:rsidR="00E65F9C" w:rsidRPr="00F9361D">
          <w:rPr>
            <w:rStyle w:val="Hyperlink"/>
            <w:noProof/>
          </w:rPr>
          <w:t>5.7</w:t>
        </w:r>
        <w:r w:rsidR="00E65F9C">
          <w:rPr>
            <w:rFonts w:eastAsiaTheme="minorEastAsia" w:cstheme="minorBidi"/>
            <w:smallCaps w:val="0"/>
            <w:noProof/>
            <w:sz w:val="22"/>
            <w:szCs w:val="22"/>
          </w:rPr>
          <w:tab/>
        </w:r>
        <w:r w:rsidR="00E65F9C" w:rsidRPr="00F9361D">
          <w:rPr>
            <w:rStyle w:val="Hyperlink"/>
            <w:noProof/>
          </w:rPr>
          <w:t>DEPENDENCIES</w:t>
        </w:r>
        <w:r w:rsidR="00E65F9C">
          <w:rPr>
            <w:noProof/>
            <w:webHidden/>
          </w:rPr>
          <w:tab/>
        </w:r>
        <w:r w:rsidR="004E233E">
          <w:rPr>
            <w:noProof/>
            <w:webHidden/>
          </w:rPr>
          <w:fldChar w:fldCharType="begin"/>
        </w:r>
        <w:r w:rsidR="00E65F9C">
          <w:rPr>
            <w:noProof/>
            <w:webHidden/>
          </w:rPr>
          <w:instrText xml:space="preserve"> PAGEREF _Toc254091334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45E74AF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5" w:history="1">
        <w:r w:rsidR="00E65F9C" w:rsidRPr="00F9361D">
          <w:rPr>
            <w:rStyle w:val="Hyperlink"/>
            <w:noProof/>
          </w:rPr>
          <w:t>5.8</w:t>
        </w:r>
        <w:r w:rsidR="00E65F9C">
          <w:rPr>
            <w:rFonts w:eastAsiaTheme="minorEastAsia" w:cstheme="minorBidi"/>
            <w:smallCaps w:val="0"/>
            <w:noProof/>
            <w:sz w:val="22"/>
            <w:szCs w:val="22"/>
          </w:rPr>
          <w:tab/>
        </w:r>
        <w:r w:rsidR="00E65F9C" w:rsidRPr="00F9361D">
          <w:rPr>
            <w:rStyle w:val="Hyperlink"/>
            <w:noProof/>
          </w:rPr>
          <w:t>ASSUMPTIONS</w:t>
        </w:r>
        <w:r w:rsidR="00E65F9C">
          <w:rPr>
            <w:noProof/>
            <w:webHidden/>
          </w:rPr>
          <w:tab/>
        </w:r>
        <w:r w:rsidR="004E233E">
          <w:rPr>
            <w:noProof/>
            <w:webHidden/>
          </w:rPr>
          <w:fldChar w:fldCharType="begin"/>
        </w:r>
        <w:r w:rsidR="00E65F9C">
          <w:rPr>
            <w:noProof/>
            <w:webHidden/>
          </w:rPr>
          <w:instrText xml:space="preserve"> PAGEREF _Toc254091335 \h </w:instrText>
        </w:r>
        <w:r w:rsidR="004E233E">
          <w:rPr>
            <w:noProof/>
            <w:webHidden/>
          </w:rPr>
        </w:r>
        <w:r w:rsidR="004E233E">
          <w:rPr>
            <w:noProof/>
            <w:webHidden/>
          </w:rPr>
          <w:fldChar w:fldCharType="separate"/>
        </w:r>
        <w:r w:rsidR="00294C59">
          <w:rPr>
            <w:noProof/>
            <w:webHidden/>
          </w:rPr>
          <w:t>9</w:t>
        </w:r>
        <w:r w:rsidR="004E233E">
          <w:rPr>
            <w:noProof/>
            <w:webHidden/>
          </w:rPr>
          <w:fldChar w:fldCharType="end"/>
        </w:r>
      </w:hyperlink>
    </w:p>
    <w:p w14:paraId="553349EE"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36" w:history="1">
        <w:r w:rsidR="00E65F9C" w:rsidRPr="00F9361D">
          <w:rPr>
            <w:rStyle w:val="Hyperlink"/>
            <w:noProof/>
          </w:rPr>
          <w:t>5.9</w:t>
        </w:r>
        <w:r w:rsidR="00E65F9C">
          <w:rPr>
            <w:rFonts w:eastAsiaTheme="minorEastAsia" w:cstheme="minorBidi"/>
            <w:smallCaps w:val="0"/>
            <w:noProof/>
            <w:sz w:val="22"/>
            <w:szCs w:val="22"/>
          </w:rPr>
          <w:tab/>
        </w:r>
        <w:r w:rsidR="00E65F9C" w:rsidRPr="00F9361D">
          <w:rPr>
            <w:rStyle w:val="Hyperlink"/>
            <w:noProof/>
          </w:rPr>
          <w:t>CONSTRAINTS/RESTRICTIONS</w:t>
        </w:r>
        <w:r w:rsidR="00E65F9C">
          <w:rPr>
            <w:noProof/>
            <w:webHidden/>
          </w:rPr>
          <w:tab/>
        </w:r>
        <w:r w:rsidR="004E233E">
          <w:rPr>
            <w:noProof/>
            <w:webHidden/>
          </w:rPr>
          <w:fldChar w:fldCharType="begin"/>
        </w:r>
        <w:r w:rsidR="00E65F9C">
          <w:rPr>
            <w:noProof/>
            <w:webHidden/>
          </w:rPr>
          <w:instrText xml:space="preserve"> PAGEREF _Toc254091336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2BA820C1"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37" w:history="1">
        <w:r w:rsidR="00E65F9C" w:rsidRPr="00F9361D">
          <w:rPr>
            <w:rStyle w:val="Hyperlink"/>
            <w:noProof/>
          </w:rPr>
          <w:t>5.10</w:t>
        </w:r>
        <w:r w:rsidR="00E65F9C">
          <w:rPr>
            <w:rFonts w:eastAsiaTheme="minorEastAsia" w:cstheme="minorBidi"/>
            <w:smallCaps w:val="0"/>
            <w:noProof/>
            <w:sz w:val="22"/>
            <w:szCs w:val="22"/>
          </w:rPr>
          <w:tab/>
        </w:r>
        <w:r w:rsidR="00E65F9C" w:rsidRPr="00F9361D">
          <w:rPr>
            <w:rStyle w:val="Hyperlink"/>
            <w:noProof/>
          </w:rPr>
          <w:t>BUSINESS TRANSACTION VOLUMES</w:t>
        </w:r>
        <w:r w:rsidR="00E65F9C">
          <w:rPr>
            <w:noProof/>
            <w:webHidden/>
          </w:rPr>
          <w:tab/>
        </w:r>
        <w:r w:rsidR="004E233E">
          <w:rPr>
            <w:noProof/>
            <w:webHidden/>
          </w:rPr>
          <w:fldChar w:fldCharType="begin"/>
        </w:r>
        <w:r w:rsidR="00E65F9C">
          <w:rPr>
            <w:noProof/>
            <w:webHidden/>
          </w:rPr>
          <w:instrText xml:space="preserve"> PAGEREF _Toc254091337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6BFD582A"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38" w:history="1">
        <w:r w:rsidR="00E65F9C" w:rsidRPr="00F9361D">
          <w:rPr>
            <w:rStyle w:val="Hyperlink"/>
            <w:noProof/>
          </w:rPr>
          <w:t>5.11</w:t>
        </w:r>
        <w:r w:rsidR="00E65F9C">
          <w:rPr>
            <w:rFonts w:eastAsiaTheme="minorEastAsia" w:cstheme="minorBidi"/>
            <w:smallCaps w:val="0"/>
            <w:noProof/>
            <w:sz w:val="22"/>
            <w:szCs w:val="22"/>
          </w:rPr>
          <w:tab/>
        </w:r>
        <w:r w:rsidR="00E65F9C" w:rsidRPr="00F9361D">
          <w:rPr>
            <w:rStyle w:val="Hyperlink"/>
            <w:noProof/>
          </w:rPr>
          <w:t>REGULATORY CONSIDERATIONS</w:t>
        </w:r>
        <w:r w:rsidR="00E65F9C">
          <w:rPr>
            <w:noProof/>
            <w:webHidden/>
          </w:rPr>
          <w:tab/>
        </w:r>
        <w:r w:rsidR="004E233E">
          <w:rPr>
            <w:noProof/>
            <w:webHidden/>
          </w:rPr>
          <w:fldChar w:fldCharType="begin"/>
        </w:r>
        <w:r w:rsidR="00E65F9C">
          <w:rPr>
            <w:noProof/>
            <w:webHidden/>
          </w:rPr>
          <w:instrText xml:space="preserve"> PAGEREF _Toc254091338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712C2B1B"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39" w:history="1">
        <w:r w:rsidR="00E65F9C" w:rsidRPr="00F9361D">
          <w:rPr>
            <w:rStyle w:val="Hyperlink"/>
            <w:noProof/>
          </w:rPr>
          <w:t>5.12</w:t>
        </w:r>
        <w:r w:rsidR="00E65F9C">
          <w:rPr>
            <w:rFonts w:eastAsiaTheme="minorEastAsia" w:cstheme="minorBidi"/>
            <w:smallCaps w:val="0"/>
            <w:noProof/>
            <w:sz w:val="22"/>
            <w:szCs w:val="22"/>
          </w:rPr>
          <w:tab/>
        </w:r>
        <w:r w:rsidR="00E65F9C" w:rsidRPr="00F9361D">
          <w:rPr>
            <w:rStyle w:val="Hyperlink"/>
            <w:noProof/>
          </w:rPr>
          <w:t>PRIVACY IMPACT ASSESSMENT – Refer to Completed PIA</w:t>
        </w:r>
        <w:r w:rsidR="00E65F9C">
          <w:rPr>
            <w:noProof/>
            <w:webHidden/>
          </w:rPr>
          <w:tab/>
        </w:r>
        <w:r w:rsidR="004E233E">
          <w:rPr>
            <w:noProof/>
            <w:webHidden/>
          </w:rPr>
          <w:fldChar w:fldCharType="begin"/>
        </w:r>
        <w:r w:rsidR="00E65F9C">
          <w:rPr>
            <w:noProof/>
            <w:webHidden/>
          </w:rPr>
          <w:instrText xml:space="preserve"> PAGEREF _Toc254091339 \h </w:instrText>
        </w:r>
        <w:r w:rsidR="004E233E">
          <w:rPr>
            <w:noProof/>
            <w:webHidden/>
          </w:rPr>
        </w:r>
        <w:r w:rsidR="004E233E">
          <w:rPr>
            <w:noProof/>
            <w:webHidden/>
          </w:rPr>
          <w:fldChar w:fldCharType="separate"/>
        </w:r>
        <w:r w:rsidR="00294C59">
          <w:rPr>
            <w:noProof/>
            <w:webHidden/>
          </w:rPr>
          <w:t>10</w:t>
        </w:r>
        <w:r w:rsidR="004E233E">
          <w:rPr>
            <w:noProof/>
            <w:webHidden/>
          </w:rPr>
          <w:fldChar w:fldCharType="end"/>
        </w:r>
      </w:hyperlink>
    </w:p>
    <w:p w14:paraId="467EA1B8"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40" w:history="1">
        <w:r w:rsidR="00E65F9C" w:rsidRPr="00F9361D">
          <w:rPr>
            <w:rStyle w:val="Hyperlink"/>
            <w:noProof/>
          </w:rPr>
          <w:t>5.13</w:t>
        </w:r>
        <w:r w:rsidR="00E65F9C">
          <w:rPr>
            <w:rFonts w:eastAsiaTheme="minorEastAsia" w:cstheme="minorBidi"/>
            <w:smallCaps w:val="0"/>
            <w:noProof/>
            <w:sz w:val="22"/>
            <w:szCs w:val="22"/>
          </w:rPr>
          <w:tab/>
        </w:r>
        <w:r w:rsidR="00E65F9C" w:rsidRPr="00F9361D">
          <w:rPr>
            <w:rStyle w:val="Hyperlink"/>
            <w:noProof/>
          </w:rPr>
          <w:t>RECORDS IMPACT ASSESSMENT – Refer to completed RIA</w:t>
        </w:r>
        <w:r w:rsidR="00E65F9C">
          <w:rPr>
            <w:noProof/>
            <w:webHidden/>
          </w:rPr>
          <w:tab/>
        </w:r>
        <w:r w:rsidR="004E233E">
          <w:rPr>
            <w:noProof/>
            <w:webHidden/>
          </w:rPr>
          <w:fldChar w:fldCharType="begin"/>
        </w:r>
        <w:r w:rsidR="00E65F9C">
          <w:rPr>
            <w:noProof/>
            <w:webHidden/>
          </w:rPr>
          <w:instrText xml:space="preserve"> PAGEREF _Toc254091340 \h </w:instrText>
        </w:r>
        <w:r w:rsidR="004E233E">
          <w:rPr>
            <w:noProof/>
            <w:webHidden/>
          </w:rPr>
        </w:r>
        <w:r w:rsidR="004E233E">
          <w:rPr>
            <w:noProof/>
            <w:webHidden/>
          </w:rPr>
          <w:fldChar w:fldCharType="separate"/>
        </w:r>
        <w:r w:rsidR="00294C59">
          <w:rPr>
            <w:noProof/>
            <w:webHidden/>
          </w:rPr>
          <w:t>11</w:t>
        </w:r>
        <w:r w:rsidR="004E233E">
          <w:rPr>
            <w:noProof/>
            <w:webHidden/>
          </w:rPr>
          <w:fldChar w:fldCharType="end"/>
        </w:r>
      </w:hyperlink>
    </w:p>
    <w:p w14:paraId="030EF3E1"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41" w:history="1">
        <w:r w:rsidR="00E65F9C" w:rsidRPr="00F9361D">
          <w:rPr>
            <w:rStyle w:val="Hyperlink"/>
            <w:noProof/>
          </w:rPr>
          <w:t>5.14</w:t>
        </w:r>
        <w:r w:rsidR="00E65F9C">
          <w:rPr>
            <w:rFonts w:eastAsiaTheme="minorEastAsia" w:cstheme="minorBidi"/>
            <w:smallCaps w:val="0"/>
            <w:noProof/>
            <w:sz w:val="22"/>
            <w:szCs w:val="22"/>
          </w:rPr>
          <w:tab/>
        </w:r>
        <w:r w:rsidR="00E65F9C" w:rsidRPr="00F9361D">
          <w:rPr>
            <w:rStyle w:val="Hyperlink"/>
            <w:noProof/>
          </w:rPr>
          <w:t>OPEN ISSUES</w:t>
        </w:r>
        <w:r w:rsidR="00E65F9C">
          <w:rPr>
            <w:noProof/>
            <w:webHidden/>
          </w:rPr>
          <w:tab/>
        </w:r>
        <w:r w:rsidR="004E233E">
          <w:rPr>
            <w:noProof/>
            <w:webHidden/>
          </w:rPr>
          <w:fldChar w:fldCharType="begin"/>
        </w:r>
        <w:r w:rsidR="00E65F9C">
          <w:rPr>
            <w:noProof/>
            <w:webHidden/>
          </w:rPr>
          <w:instrText xml:space="preserve"> PAGEREF _Toc254091341 \h </w:instrText>
        </w:r>
        <w:r w:rsidR="004E233E">
          <w:rPr>
            <w:noProof/>
            <w:webHidden/>
          </w:rPr>
        </w:r>
        <w:r w:rsidR="004E233E">
          <w:rPr>
            <w:noProof/>
            <w:webHidden/>
          </w:rPr>
          <w:fldChar w:fldCharType="separate"/>
        </w:r>
        <w:r w:rsidR="00294C59">
          <w:rPr>
            <w:noProof/>
            <w:webHidden/>
          </w:rPr>
          <w:t>11</w:t>
        </w:r>
        <w:r w:rsidR="004E233E">
          <w:rPr>
            <w:noProof/>
            <w:webHidden/>
          </w:rPr>
          <w:fldChar w:fldCharType="end"/>
        </w:r>
      </w:hyperlink>
    </w:p>
    <w:p w14:paraId="6FAE9EA8" w14:textId="77777777" w:rsidR="00E65F9C" w:rsidRDefault="00E83562">
      <w:pPr>
        <w:pStyle w:val="TOC1"/>
        <w:rPr>
          <w:rFonts w:eastAsiaTheme="minorEastAsia" w:cstheme="minorBidi"/>
          <w:b w:val="0"/>
          <w:bCs w:val="0"/>
          <w:caps w:val="0"/>
          <w:noProof/>
          <w:sz w:val="22"/>
          <w:szCs w:val="22"/>
        </w:rPr>
      </w:pPr>
      <w:hyperlink w:anchor="_Toc254091342" w:history="1">
        <w:r w:rsidR="00E65F9C" w:rsidRPr="00F9361D">
          <w:rPr>
            <w:rStyle w:val="Hyperlink"/>
            <w:noProof/>
          </w:rPr>
          <w:t>6.</w:t>
        </w:r>
        <w:r w:rsidR="00E65F9C">
          <w:rPr>
            <w:rFonts w:eastAsiaTheme="minorEastAsia" w:cstheme="minorBidi"/>
            <w:b w:val="0"/>
            <w:bCs w:val="0"/>
            <w:caps w:val="0"/>
            <w:noProof/>
            <w:sz w:val="22"/>
            <w:szCs w:val="22"/>
          </w:rPr>
          <w:tab/>
        </w:r>
        <w:r w:rsidR="00E65F9C" w:rsidRPr="00F9361D">
          <w:rPr>
            <w:rStyle w:val="Hyperlink"/>
            <w:noProof/>
          </w:rPr>
          <w:t>USER REQUIREMENTS (Needs)</w:t>
        </w:r>
        <w:r w:rsidR="00E65F9C">
          <w:rPr>
            <w:noProof/>
            <w:webHidden/>
          </w:rPr>
          <w:tab/>
        </w:r>
        <w:r w:rsidR="004E233E">
          <w:rPr>
            <w:noProof/>
            <w:webHidden/>
          </w:rPr>
          <w:fldChar w:fldCharType="begin"/>
        </w:r>
        <w:r w:rsidR="00E65F9C">
          <w:rPr>
            <w:noProof/>
            <w:webHidden/>
          </w:rPr>
          <w:instrText xml:space="preserve"> PAGEREF _Toc254091342 \h </w:instrText>
        </w:r>
        <w:r w:rsidR="004E233E">
          <w:rPr>
            <w:noProof/>
            <w:webHidden/>
          </w:rPr>
        </w:r>
        <w:r w:rsidR="004E233E">
          <w:rPr>
            <w:noProof/>
            <w:webHidden/>
          </w:rPr>
          <w:fldChar w:fldCharType="separate"/>
        </w:r>
        <w:r w:rsidR="00294C59">
          <w:rPr>
            <w:noProof/>
            <w:webHidden/>
          </w:rPr>
          <w:t>12</w:t>
        </w:r>
        <w:r w:rsidR="004E233E">
          <w:rPr>
            <w:noProof/>
            <w:webHidden/>
          </w:rPr>
          <w:fldChar w:fldCharType="end"/>
        </w:r>
      </w:hyperlink>
    </w:p>
    <w:p w14:paraId="19097B69"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3" w:history="1">
        <w:r w:rsidR="00E65F9C" w:rsidRPr="00F9361D">
          <w:rPr>
            <w:rStyle w:val="Hyperlink"/>
            <w:noProof/>
          </w:rPr>
          <w:t>6.1</w:t>
        </w:r>
        <w:r w:rsidR="00E65F9C">
          <w:rPr>
            <w:rFonts w:eastAsiaTheme="minorEastAsia" w:cstheme="minorBidi"/>
            <w:smallCaps w:val="0"/>
            <w:noProof/>
            <w:sz w:val="22"/>
            <w:szCs w:val="22"/>
          </w:rPr>
          <w:tab/>
        </w:r>
        <w:r w:rsidR="00E65F9C" w:rsidRPr="00F9361D">
          <w:rPr>
            <w:rStyle w:val="Hyperlink"/>
            <w:noProof/>
          </w:rPr>
          <w:t>USE CASE OVERVIEW</w:t>
        </w:r>
        <w:r w:rsidR="00E65F9C">
          <w:rPr>
            <w:noProof/>
            <w:webHidden/>
          </w:rPr>
          <w:tab/>
        </w:r>
        <w:r w:rsidR="004E233E">
          <w:rPr>
            <w:noProof/>
            <w:webHidden/>
          </w:rPr>
          <w:fldChar w:fldCharType="begin"/>
        </w:r>
        <w:r w:rsidR="00E65F9C">
          <w:rPr>
            <w:noProof/>
            <w:webHidden/>
          </w:rPr>
          <w:instrText xml:space="preserve"> PAGEREF _Toc254091343 \h </w:instrText>
        </w:r>
        <w:r w:rsidR="004E233E">
          <w:rPr>
            <w:noProof/>
            <w:webHidden/>
          </w:rPr>
        </w:r>
        <w:r w:rsidR="004E233E">
          <w:rPr>
            <w:noProof/>
            <w:webHidden/>
          </w:rPr>
          <w:fldChar w:fldCharType="separate"/>
        </w:r>
        <w:r w:rsidR="00294C59">
          <w:rPr>
            <w:noProof/>
            <w:webHidden/>
          </w:rPr>
          <w:t>12</w:t>
        </w:r>
        <w:r w:rsidR="004E233E">
          <w:rPr>
            <w:noProof/>
            <w:webHidden/>
          </w:rPr>
          <w:fldChar w:fldCharType="end"/>
        </w:r>
      </w:hyperlink>
    </w:p>
    <w:p w14:paraId="1BD0369A"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4" w:history="1">
        <w:r w:rsidR="00E65F9C" w:rsidRPr="00F9361D">
          <w:rPr>
            <w:rStyle w:val="Hyperlink"/>
            <w:noProof/>
          </w:rPr>
          <w:t>6.2</w:t>
        </w:r>
        <w:r w:rsidR="00E65F9C">
          <w:rPr>
            <w:rFonts w:eastAsiaTheme="minorEastAsia" w:cstheme="minorBidi"/>
            <w:smallCaps w:val="0"/>
            <w:noProof/>
            <w:sz w:val="22"/>
            <w:szCs w:val="22"/>
          </w:rPr>
          <w:tab/>
        </w:r>
        <w:r w:rsidR="00E65F9C" w:rsidRPr="00F9361D">
          <w:rPr>
            <w:rStyle w:val="Hyperlink"/>
            <w:noProof/>
          </w:rPr>
          <w:t>BUSINESS PROCESS MODEL</w:t>
        </w:r>
        <w:r w:rsidR="00E65F9C">
          <w:rPr>
            <w:noProof/>
            <w:webHidden/>
          </w:rPr>
          <w:tab/>
        </w:r>
        <w:r w:rsidR="004E233E">
          <w:rPr>
            <w:noProof/>
            <w:webHidden/>
          </w:rPr>
          <w:fldChar w:fldCharType="begin"/>
        </w:r>
        <w:r w:rsidR="00E65F9C">
          <w:rPr>
            <w:noProof/>
            <w:webHidden/>
          </w:rPr>
          <w:instrText xml:space="preserve"> PAGEREF _Toc254091344 \h </w:instrText>
        </w:r>
        <w:r w:rsidR="004E233E">
          <w:rPr>
            <w:noProof/>
            <w:webHidden/>
          </w:rPr>
        </w:r>
        <w:r w:rsidR="004E233E">
          <w:rPr>
            <w:noProof/>
            <w:webHidden/>
          </w:rPr>
          <w:fldChar w:fldCharType="separate"/>
        </w:r>
        <w:r w:rsidR="00294C59">
          <w:rPr>
            <w:noProof/>
            <w:webHidden/>
          </w:rPr>
          <w:t>13</w:t>
        </w:r>
        <w:r w:rsidR="004E233E">
          <w:rPr>
            <w:noProof/>
            <w:webHidden/>
          </w:rPr>
          <w:fldChar w:fldCharType="end"/>
        </w:r>
      </w:hyperlink>
    </w:p>
    <w:p w14:paraId="1DCB620D"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5" w:history="1">
        <w:r w:rsidR="00E65F9C" w:rsidRPr="00F9361D">
          <w:rPr>
            <w:rStyle w:val="Hyperlink"/>
            <w:noProof/>
          </w:rPr>
          <w:t>6.3</w:t>
        </w:r>
        <w:r w:rsidR="00E65F9C">
          <w:rPr>
            <w:rFonts w:eastAsiaTheme="minorEastAsia" w:cstheme="minorBidi"/>
            <w:smallCaps w:val="0"/>
            <w:noProof/>
            <w:sz w:val="22"/>
            <w:szCs w:val="22"/>
          </w:rPr>
          <w:tab/>
        </w:r>
        <w:r w:rsidR="00E65F9C" w:rsidRPr="00F9361D">
          <w:rPr>
            <w:rStyle w:val="Hyperlink"/>
            <w:noProof/>
          </w:rPr>
          <w:t>ACTOR PROFILES &amp; LOCATIONS</w:t>
        </w:r>
        <w:r w:rsidR="00E65F9C">
          <w:rPr>
            <w:noProof/>
            <w:webHidden/>
          </w:rPr>
          <w:tab/>
        </w:r>
        <w:r w:rsidR="004E233E">
          <w:rPr>
            <w:noProof/>
            <w:webHidden/>
          </w:rPr>
          <w:fldChar w:fldCharType="begin"/>
        </w:r>
        <w:r w:rsidR="00E65F9C">
          <w:rPr>
            <w:noProof/>
            <w:webHidden/>
          </w:rPr>
          <w:instrText xml:space="preserve"> PAGEREF _Toc254091345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1E7D57BA"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6" w:history="1">
        <w:r w:rsidR="00E65F9C" w:rsidRPr="00F9361D">
          <w:rPr>
            <w:rStyle w:val="Hyperlink"/>
            <w:noProof/>
          </w:rPr>
          <w:t>6.4</w:t>
        </w:r>
        <w:r w:rsidR="00E65F9C">
          <w:rPr>
            <w:rFonts w:eastAsiaTheme="minorEastAsia" w:cstheme="minorBidi"/>
            <w:smallCaps w:val="0"/>
            <w:noProof/>
            <w:sz w:val="22"/>
            <w:szCs w:val="22"/>
          </w:rPr>
          <w:tab/>
        </w:r>
        <w:r w:rsidR="00E65F9C" w:rsidRPr="00F9361D">
          <w:rPr>
            <w:rStyle w:val="Hyperlink"/>
            <w:noProof/>
          </w:rPr>
          <w:t>INPUTS</w:t>
        </w:r>
        <w:r w:rsidR="00E65F9C">
          <w:rPr>
            <w:noProof/>
            <w:webHidden/>
          </w:rPr>
          <w:tab/>
        </w:r>
        <w:r w:rsidR="004E233E">
          <w:rPr>
            <w:noProof/>
            <w:webHidden/>
          </w:rPr>
          <w:fldChar w:fldCharType="begin"/>
        </w:r>
        <w:r w:rsidR="00E65F9C">
          <w:rPr>
            <w:noProof/>
            <w:webHidden/>
          </w:rPr>
          <w:instrText xml:space="preserve"> PAGEREF _Toc254091346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499B4D97"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7" w:history="1">
        <w:r w:rsidR="00E65F9C" w:rsidRPr="00F9361D">
          <w:rPr>
            <w:rStyle w:val="Hyperlink"/>
            <w:noProof/>
          </w:rPr>
          <w:t>6.5</w:t>
        </w:r>
        <w:r w:rsidR="00E65F9C">
          <w:rPr>
            <w:rFonts w:eastAsiaTheme="minorEastAsia" w:cstheme="minorBidi"/>
            <w:smallCaps w:val="0"/>
            <w:noProof/>
            <w:sz w:val="22"/>
            <w:szCs w:val="22"/>
          </w:rPr>
          <w:tab/>
        </w:r>
        <w:r w:rsidR="00E65F9C" w:rsidRPr="00F9361D">
          <w:rPr>
            <w:rStyle w:val="Hyperlink"/>
            <w:noProof/>
          </w:rPr>
          <w:t>OUTPUTS</w:t>
        </w:r>
        <w:r w:rsidR="00E65F9C">
          <w:rPr>
            <w:noProof/>
            <w:webHidden/>
          </w:rPr>
          <w:tab/>
        </w:r>
        <w:r w:rsidR="004E233E">
          <w:rPr>
            <w:noProof/>
            <w:webHidden/>
          </w:rPr>
          <w:fldChar w:fldCharType="begin"/>
        </w:r>
        <w:r w:rsidR="00E65F9C">
          <w:rPr>
            <w:noProof/>
            <w:webHidden/>
          </w:rPr>
          <w:instrText xml:space="preserve"> PAGEREF _Toc254091347 \h </w:instrText>
        </w:r>
        <w:r w:rsidR="004E233E">
          <w:rPr>
            <w:noProof/>
            <w:webHidden/>
          </w:rPr>
        </w:r>
        <w:r w:rsidR="004E233E">
          <w:rPr>
            <w:noProof/>
            <w:webHidden/>
          </w:rPr>
          <w:fldChar w:fldCharType="separate"/>
        </w:r>
        <w:r w:rsidR="00294C59">
          <w:rPr>
            <w:noProof/>
            <w:webHidden/>
          </w:rPr>
          <w:t>14</w:t>
        </w:r>
        <w:r w:rsidR="004E233E">
          <w:rPr>
            <w:noProof/>
            <w:webHidden/>
          </w:rPr>
          <w:fldChar w:fldCharType="end"/>
        </w:r>
      </w:hyperlink>
    </w:p>
    <w:p w14:paraId="65FC7D95"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8" w:history="1">
        <w:r w:rsidR="00E65F9C" w:rsidRPr="00F9361D">
          <w:rPr>
            <w:rStyle w:val="Hyperlink"/>
            <w:noProof/>
          </w:rPr>
          <w:t>6.6</w:t>
        </w:r>
        <w:r w:rsidR="00E65F9C">
          <w:rPr>
            <w:rFonts w:eastAsiaTheme="minorEastAsia" w:cstheme="minorBidi"/>
            <w:smallCaps w:val="0"/>
            <w:noProof/>
            <w:sz w:val="22"/>
            <w:szCs w:val="22"/>
          </w:rPr>
          <w:tab/>
        </w:r>
        <w:r w:rsidR="00E65F9C" w:rsidRPr="00F9361D">
          <w:rPr>
            <w:rStyle w:val="Hyperlink"/>
            <w:noProof/>
          </w:rPr>
          <w:t>USER INTERFACE</w:t>
        </w:r>
        <w:r w:rsidR="00E65F9C">
          <w:rPr>
            <w:noProof/>
            <w:webHidden/>
          </w:rPr>
          <w:tab/>
        </w:r>
        <w:r w:rsidR="004E233E">
          <w:rPr>
            <w:noProof/>
            <w:webHidden/>
          </w:rPr>
          <w:fldChar w:fldCharType="begin"/>
        </w:r>
        <w:r w:rsidR="00E65F9C">
          <w:rPr>
            <w:noProof/>
            <w:webHidden/>
          </w:rPr>
          <w:instrText xml:space="preserve"> PAGEREF _Toc254091348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226AB44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49" w:history="1">
        <w:r w:rsidR="00E65F9C" w:rsidRPr="00F9361D">
          <w:rPr>
            <w:rStyle w:val="Hyperlink"/>
            <w:noProof/>
          </w:rPr>
          <w:t>6.7</w:t>
        </w:r>
        <w:r w:rsidR="00E65F9C">
          <w:rPr>
            <w:rFonts w:eastAsiaTheme="minorEastAsia" w:cstheme="minorBidi"/>
            <w:smallCaps w:val="0"/>
            <w:noProof/>
            <w:sz w:val="22"/>
            <w:szCs w:val="22"/>
          </w:rPr>
          <w:tab/>
        </w:r>
        <w:r w:rsidR="00E65F9C" w:rsidRPr="00F9361D">
          <w:rPr>
            <w:rStyle w:val="Hyperlink"/>
            <w:noProof/>
          </w:rPr>
          <w:t>TRIGGERS</w:t>
        </w:r>
        <w:r w:rsidR="00E65F9C">
          <w:rPr>
            <w:noProof/>
            <w:webHidden/>
          </w:rPr>
          <w:tab/>
        </w:r>
        <w:r w:rsidR="004E233E">
          <w:rPr>
            <w:noProof/>
            <w:webHidden/>
          </w:rPr>
          <w:fldChar w:fldCharType="begin"/>
        </w:r>
        <w:r w:rsidR="00E65F9C">
          <w:rPr>
            <w:noProof/>
            <w:webHidden/>
          </w:rPr>
          <w:instrText xml:space="preserve"> PAGEREF _Toc254091349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72926732"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0" w:history="1">
        <w:r w:rsidR="00E65F9C" w:rsidRPr="00F9361D">
          <w:rPr>
            <w:rStyle w:val="Hyperlink"/>
            <w:noProof/>
          </w:rPr>
          <w:t>6.8</w:t>
        </w:r>
        <w:r w:rsidR="00E65F9C">
          <w:rPr>
            <w:rFonts w:eastAsiaTheme="minorEastAsia" w:cstheme="minorBidi"/>
            <w:smallCaps w:val="0"/>
            <w:noProof/>
            <w:sz w:val="22"/>
            <w:szCs w:val="22"/>
          </w:rPr>
          <w:tab/>
        </w:r>
        <w:r w:rsidR="00E65F9C" w:rsidRPr="00F9361D">
          <w:rPr>
            <w:rStyle w:val="Hyperlink"/>
            <w:noProof/>
          </w:rPr>
          <w:t>BUSINESS RULES</w:t>
        </w:r>
        <w:r w:rsidR="00E65F9C">
          <w:rPr>
            <w:noProof/>
            <w:webHidden/>
          </w:rPr>
          <w:tab/>
        </w:r>
        <w:r w:rsidR="004E233E">
          <w:rPr>
            <w:noProof/>
            <w:webHidden/>
          </w:rPr>
          <w:fldChar w:fldCharType="begin"/>
        </w:r>
        <w:r w:rsidR="00E65F9C">
          <w:rPr>
            <w:noProof/>
            <w:webHidden/>
          </w:rPr>
          <w:instrText xml:space="preserve"> PAGEREF _Toc254091350 \h </w:instrText>
        </w:r>
        <w:r w:rsidR="004E233E">
          <w:rPr>
            <w:noProof/>
            <w:webHidden/>
          </w:rPr>
        </w:r>
        <w:r w:rsidR="004E233E">
          <w:rPr>
            <w:noProof/>
            <w:webHidden/>
          </w:rPr>
          <w:fldChar w:fldCharType="separate"/>
        </w:r>
        <w:r w:rsidR="00294C59">
          <w:rPr>
            <w:noProof/>
            <w:webHidden/>
          </w:rPr>
          <w:t>15</w:t>
        </w:r>
        <w:r w:rsidR="004E233E">
          <w:rPr>
            <w:noProof/>
            <w:webHidden/>
          </w:rPr>
          <w:fldChar w:fldCharType="end"/>
        </w:r>
      </w:hyperlink>
    </w:p>
    <w:p w14:paraId="758DE8D7"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1" w:history="1">
        <w:r w:rsidR="00E65F9C" w:rsidRPr="00F9361D">
          <w:rPr>
            <w:rStyle w:val="Hyperlink"/>
            <w:noProof/>
          </w:rPr>
          <w:t>6.9</w:t>
        </w:r>
        <w:r w:rsidR="00E65F9C">
          <w:rPr>
            <w:rFonts w:eastAsiaTheme="minorEastAsia" w:cstheme="minorBidi"/>
            <w:smallCaps w:val="0"/>
            <w:noProof/>
            <w:sz w:val="22"/>
            <w:szCs w:val="22"/>
          </w:rPr>
          <w:tab/>
        </w:r>
        <w:r w:rsidR="00E65F9C" w:rsidRPr="00F9361D">
          <w:rPr>
            <w:rStyle w:val="Hyperlink"/>
            <w:noProof/>
          </w:rPr>
          <w:t>FUNCTION HIERARCHY DIAGRAM &amp; REPORT</w:t>
        </w:r>
        <w:r w:rsidR="00E65F9C">
          <w:rPr>
            <w:noProof/>
            <w:webHidden/>
          </w:rPr>
          <w:tab/>
        </w:r>
        <w:r w:rsidR="004E233E">
          <w:rPr>
            <w:noProof/>
            <w:webHidden/>
          </w:rPr>
          <w:fldChar w:fldCharType="begin"/>
        </w:r>
        <w:r w:rsidR="00E65F9C">
          <w:rPr>
            <w:noProof/>
            <w:webHidden/>
          </w:rPr>
          <w:instrText xml:space="preserve"> PAGEREF _Toc254091351 \h </w:instrText>
        </w:r>
        <w:r w:rsidR="004E233E">
          <w:rPr>
            <w:noProof/>
            <w:webHidden/>
          </w:rPr>
        </w:r>
        <w:r w:rsidR="004E233E">
          <w:rPr>
            <w:noProof/>
            <w:webHidden/>
          </w:rPr>
          <w:fldChar w:fldCharType="separate"/>
        </w:r>
        <w:r w:rsidR="00294C59">
          <w:rPr>
            <w:noProof/>
            <w:webHidden/>
          </w:rPr>
          <w:t>16</w:t>
        </w:r>
        <w:r w:rsidR="004E233E">
          <w:rPr>
            <w:noProof/>
            <w:webHidden/>
          </w:rPr>
          <w:fldChar w:fldCharType="end"/>
        </w:r>
      </w:hyperlink>
    </w:p>
    <w:p w14:paraId="602A6DB9"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52" w:history="1">
        <w:r w:rsidR="00E65F9C" w:rsidRPr="00F9361D">
          <w:rPr>
            <w:rStyle w:val="Hyperlink"/>
            <w:noProof/>
          </w:rPr>
          <w:t>6.10</w:t>
        </w:r>
        <w:r w:rsidR="00E65F9C">
          <w:rPr>
            <w:rFonts w:eastAsiaTheme="minorEastAsia" w:cstheme="minorBidi"/>
            <w:smallCaps w:val="0"/>
            <w:noProof/>
            <w:sz w:val="22"/>
            <w:szCs w:val="22"/>
          </w:rPr>
          <w:tab/>
        </w:r>
        <w:r w:rsidR="00E65F9C" w:rsidRPr="00F9361D">
          <w:rPr>
            <w:rStyle w:val="Hyperlink"/>
            <w:noProof/>
          </w:rPr>
          <w:t>DATA FLOW DIAGRAM</w:t>
        </w:r>
        <w:r w:rsidR="00E65F9C">
          <w:rPr>
            <w:noProof/>
            <w:webHidden/>
          </w:rPr>
          <w:tab/>
        </w:r>
        <w:r w:rsidR="004E233E">
          <w:rPr>
            <w:noProof/>
            <w:webHidden/>
          </w:rPr>
          <w:fldChar w:fldCharType="begin"/>
        </w:r>
        <w:r w:rsidR="00E65F9C">
          <w:rPr>
            <w:noProof/>
            <w:webHidden/>
          </w:rPr>
          <w:instrText xml:space="preserve"> PAGEREF _Toc254091352 \h </w:instrText>
        </w:r>
        <w:r w:rsidR="004E233E">
          <w:rPr>
            <w:noProof/>
            <w:webHidden/>
          </w:rPr>
        </w:r>
        <w:r w:rsidR="004E233E">
          <w:rPr>
            <w:noProof/>
            <w:webHidden/>
          </w:rPr>
          <w:fldChar w:fldCharType="separate"/>
        </w:r>
        <w:r w:rsidR="00294C59">
          <w:rPr>
            <w:noProof/>
            <w:webHidden/>
          </w:rPr>
          <w:t>17</w:t>
        </w:r>
        <w:r w:rsidR="004E233E">
          <w:rPr>
            <w:noProof/>
            <w:webHidden/>
          </w:rPr>
          <w:fldChar w:fldCharType="end"/>
        </w:r>
      </w:hyperlink>
    </w:p>
    <w:p w14:paraId="56C04885" w14:textId="77777777" w:rsidR="00E65F9C" w:rsidRDefault="00E83562">
      <w:pPr>
        <w:pStyle w:val="TOC1"/>
        <w:rPr>
          <w:rFonts w:eastAsiaTheme="minorEastAsia" w:cstheme="minorBidi"/>
          <w:b w:val="0"/>
          <w:bCs w:val="0"/>
          <w:caps w:val="0"/>
          <w:noProof/>
          <w:sz w:val="22"/>
          <w:szCs w:val="22"/>
        </w:rPr>
      </w:pPr>
      <w:hyperlink w:anchor="_Toc254091353" w:history="1">
        <w:r w:rsidR="00E65F9C" w:rsidRPr="00F9361D">
          <w:rPr>
            <w:rStyle w:val="Hyperlink"/>
            <w:noProof/>
          </w:rPr>
          <w:t>7.</w:t>
        </w:r>
        <w:r w:rsidR="00E65F9C">
          <w:rPr>
            <w:rFonts w:eastAsiaTheme="minorEastAsia" w:cstheme="minorBidi"/>
            <w:b w:val="0"/>
            <w:bCs w:val="0"/>
            <w:caps w:val="0"/>
            <w:noProof/>
            <w:sz w:val="22"/>
            <w:szCs w:val="22"/>
          </w:rPr>
          <w:tab/>
        </w:r>
        <w:r w:rsidR="00E65F9C" w:rsidRPr="00F9361D">
          <w:rPr>
            <w:rStyle w:val="Hyperlink"/>
            <w:noProof/>
          </w:rPr>
          <w:t>FUNCTIONAL REQUIREMENTS (Product Capabilities &amp; Behaviour)</w:t>
        </w:r>
        <w:r w:rsidR="00E65F9C">
          <w:rPr>
            <w:noProof/>
            <w:webHidden/>
          </w:rPr>
          <w:tab/>
        </w:r>
        <w:r w:rsidR="004E233E">
          <w:rPr>
            <w:noProof/>
            <w:webHidden/>
          </w:rPr>
          <w:fldChar w:fldCharType="begin"/>
        </w:r>
        <w:r w:rsidR="00E65F9C">
          <w:rPr>
            <w:noProof/>
            <w:webHidden/>
          </w:rPr>
          <w:instrText xml:space="preserve"> PAGEREF _Toc254091353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29AAE8E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4" w:history="1">
        <w:r w:rsidR="00E65F9C" w:rsidRPr="00F9361D">
          <w:rPr>
            <w:rStyle w:val="Hyperlink"/>
            <w:noProof/>
          </w:rPr>
          <w:t>7.1</w:t>
        </w:r>
        <w:r w:rsidR="00E65F9C">
          <w:rPr>
            <w:rFonts w:eastAsiaTheme="minorEastAsia" w:cstheme="minorBidi"/>
            <w:smallCaps w:val="0"/>
            <w:noProof/>
            <w:sz w:val="22"/>
            <w:szCs w:val="22"/>
          </w:rPr>
          <w:tab/>
        </w:r>
        <w:r w:rsidR="00E65F9C" w:rsidRPr="00F9361D">
          <w:rPr>
            <w:rStyle w:val="Hyperlink"/>
            <w:noProof/>
          </w:rPr>
          <w:t>OPERATIONAL ENVIRONMENT</w:t>
        </w:r>
        <w:r w:rsidR="00E65F9C">
          <w:rPr>
            <w:noProof/>
            <w:webHidden/>
          </w:rPr>
          <w:tab/>
        </w:r>
        <w:r w:rsidR="004E233E">
          <w:rPr>
            <w:noProof/>
            <w:webHidden/>
          </w:rPr>
          <w:fldChar w:fldCharType="begin"/>
        </w:r>
        <w:r w:rsidR="00E65F9C">
          <w:rPr>
            <w:noProof/>
            <w:webHidden/>
          </w:rPr>
          <w:instrText xml:space="preserve"> PAGEREF _Toc254091354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1CB52CC0"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5" w:history="1">
        <w:r w:rsidR="00E65F9C" w:rsidRPr="00F9361D">
          <w:rPr>
            <w:rStyle w:val="Hyperlink"/>
            <w:noProof/>
          </w:rPr>
          <w:t>7.2</w:t>
        </w:r>
        <w:r w:rsidR="00E65F9C">
          <w:rPr>
            <w:rFonts w:eastAsiaTheme="minorEastAsia" w:cstheme="minorBidi"/>
            <w:smallCaps w:val="0"/>
            <w:noProof/>
            <w:sz w:val="22"/>
            <w:szCs w:val="22"/>
          </w:rPr>
          <w:tab/>
        </w:r>
        <w:r w:rsidR="00E65F9C" w:rsidRPr="00F9361D">
          <w:rPr>
            <w:rStyle w:val="Hyperlink"/>
            <w:noProof/>
          </w:rPr>
          <w:t>SYSTEM INTERFACE</w:t>
        </w:r>
        <w:r w:rsidR="00E65F9C">
          <w:rPr>
            <w:noProof/>
            <w:webHidden/>
          </w:rPr>
          <w:tab/>
        </w:r>
        <w:r w:rsidR="004E233E">
          <w:rPr>
            <w:noProof/>
            <w:webHidden/>
          </w:rPr>
          <w:fldChar w:fldCharType="begin"/>
        </w:r>
        <w:r w:rsidR="00E65F9C">
          <w:rPr>
            <w:noProof/>
            <w:webHidden/>
          </w:rPr>
          <w:instrText xml:space="preserve"> PAGEREF _Toc254091355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6D8284E2"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6" w:history="1">
        <w:r w:rsidR="00E65F9C" w:rsidRPr="00F9361D">
          <w:rPr>
            <w:rStyle w:val="Hyperlink"/>
            <w:noProof/>
          </w:rPr>
          <w:t>7.3</w:t>
        </w:r>
        <w:r w:rsidR="00E65F9C">
          <w:rPr>
            <w:rFonts w:eastAsiaTheme="minorEastAsia" w:cstheme="minorBidi"/>
            <w:smallCaps w:val="0"/>
            <w:noProof/>
            <w:sz w:val="22"/>
            <w:szCs w:val="22"/>
          </w:rPr>
          <w:tab/>
        </w:r>
        <w:r w:rsidR="00E65F9C" w:rsidRPr="00F9361D">
          <w:rPr>
            <w:rStyle w:val="Hyperlink"/>
            <w:noProof/>
          </w:rPr>
          <w:t>COMMUNICATIONS INTERFACE</w:t>
        </w:r>
        <w:r w:rsidR="00E65F9C">
          <w:rPr>
            <w:noProof/>
            <w:webHidden/>
          </w:rPr>
          <w:tab/>
        </w:r>
        <w:r w:rsidR="004E233E">
          <w:rPr>
            <w:noProof/>
            <w:webHidden/>
          </w:rPr>
          <w:fldChar w:fldCharType="begin"/>
        </w:r>
        <w:r w:rsidR="00E65F9C">
          <w:rPr>
            <w:noProof/>
            <w:webHidden/>
          </w:rPr>
          <w:instrText xml:space="preserve"> PAGEREF _Toc254091356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4330C8B7"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7" w:history="1">
        <w:r w:rsidR="00E65F9C" w:rsidRPr="00F9361D">
          <w:rPr>
            <w:rStyle w:val="Hyperlink"/>
            <w:noProof/>
          </w:rPr>
          <w:t>7.4</w:t>
        </w:r>
        <w:r w:rsidR="00E65F9C">
          <w:rPr>
            <w:rFonts w:eastAsiaTheme="minorEastAsia" w:cstheme="minorBidi"/>
            <w:smallCaps w:val="0"/>
            <w:noProof/>
            <w:sz w:val="22"/>
            <w:szCs w:val="22"/>
          </w:rPr>
          <w:tab/>
        </w:r>
        <w:r w:rsidR="00E65F9C" w:rsidRPr="00F9361D">
          <w:rPr>
            <w:rStyle w:val="Hyperlink"/>
            <w:noProof/>
          </w:rPr>
          <w:t>SOFTWARE INTERFACE</w:t>
        </w:r>
        <w:r w:rsidR="00E65F9C">
          <w:rPr>
            <w:noProof/>
            <w:webHidden/>
          </w:rPr>
          <w:tab/>
        </w:r>
        <w:r w:rsidR="004E233E">
          <w:rPr>
            <w:noProof/>
            <w:webHidden/>
          </w:rPr>
          <w:fldChar w:fldCharType="begin"/>
        </w:r>
        <w:r w:rsidR="00E65F9C">
          <w:rPr>
            <w:noProof/>
            <w:webHidden/>
          </w:rPr>
          <w:instrText xml:space="preserve"> PAGEREF _Toc254091357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4190DCA3"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8" w:history="1">
        <w:r w:rsidR="00E65F9C" w:rsidRPr="00F9361D">
          <w:rPr>
            <w:rStyle w:val="Hyperlink"/>
            <w:noProof/>
          </w:rPr>
          <w:t>7.5</w:t>
        </w:r>
        <w:r w:rsidR="00E65F9C">
          <w:rPr>
            <w:rFonts w:eastAsiaTheme="minorEastAsia" w:cstheme="minorBidi"/>
            <w:smallCaps w:val="0"/>
            <w:noProof/>
            <w:sz w:val="22"/>
            <w:szCs w:val="22"/>
          </w:rPr>
          <w:tab/>
        </w:r>
        <w:r w:rsidR="00E65F9C" w:rsidRPr="00F9361D">
          <w:rPr>
            <w:rStyle w:val="Hyperlink"/>
            <w:noProof/>
          </w:rPr>
          <w:t>HARDWARE INTERFACE</w:t>
        </w:r>
        <w:r w:rsidR="00E65F9C">
          <w:rPr>
            <w:noProof/>
            <w:webHidden/>
          </w:rPr>
          <w:tab/>
        </w:r>
        <w:r w:rsidR="004E233E">
          <w:rPr>
            <w:noProof/>
            <w:webHidden/>
          </w:rPr>
          <w:fldChar w:fldCharType="begin"/>
        </w:r>
        <w:r w:rsidR="00E65F9C">
          <w:rPr>
            <w:noProof/>
            <w:webHidden/>
          </w:rPr>
          <w:instrText xml:space="preserve"> PAGEREF _Toc254091358 \h </w:instrText>
        </w:r>
        <w:r w:rsidR="004E233E">
          <w:rPr>
            <w:noProof/>
            <w:webHidden/>
          </w:rPr>
        </w:r>
        <w:r w:rsidR="004E233E">
          <w:rPr>
            <w:noProof/>
            <w:webHidden/>
          </w:rPr>
          <w:fldChar w:fldCharType="separate"/>
        </w:r>
        <w:r w:rsidR="00294C59">
          <w:rPr>
            <w:noProof/>
            <w:webHidden/>
          </w:rPr>
          <w:t>18</w:t>
        </w:r>
        <w:r w:rsidR="004E233E">
          <w:rPr>
            <w:noProof/>
            <w:webHidden/>
          </w:rPr>
          <w:fldChar w:fldCharType="end"/>
        </w:r>
      </w:hyperlink>
    </w:p>
    <w:p w14:paraId="6D6D2FFB"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59" w:history="1">
        <w:r w:rsidR="00E65F9C" w:rsidRPr="00F9361D">
          <w:rPr>
            <w:rStyle w:val="Hyperlink"/>
            <w:noProof/>
          </w:rPr>
          <w:t>7.6</w:t>
        </w:r>
        <w:r w:rsidR="00E65F9C">
          <w:rPr>
            <w:rFonts w:eastAsiaTheme="minorEastAsia" w:cstheme="minorBidi"/>
            <w:smallCaps w:val="0"/>
            <w:noProof/>
            <w:sz w:val="22"/>
            <w:szCs w:val="22"/>
          </w:rPr>
          <w:tab/>
        </w:r>
        <w:r w:rsidR="00E65F9C" w:rsidRPr="00F9361D">
          <w:rPr>
            <w:rStyle w:val="Hyperlink"/>
            <w:noProof/>
          </w:rPr>
          <w:t>FUNCTION/USER SECURITY MATRIX</w:t>
        </w:r>
        <w:r w:rsidR="00E65F9C">
          <w:rPr>
            <w:noProof/>
            <w:webHidden/>
          </w:rPr>
          <w:tab/>
        </w:r>
        <w:r w:rsidR="004E233E">
          <w:rPr>
            <w:noProof/>
            <w:webHidden/>
          </w:rPr>
          <w:fldChar w:fldCharType="begin"/>
        </w:r>
        <w:r w:rsidR="00E65F9C">
          <w:rPr>
            <w:noProof/>
            <w:webHidden/>
          </w:rPr>
          <w:instrText xml:space="preserve"> PAGEREF _Toc254091359 \h </w:instrText>
        </w:r>
        <w:r w:rsidR="004E233E">
          <w:rPr>
            <w:noProof/>
            <w:webHidden/>
          </w:rPr>
        </w:r>
        <w:r w:rsidR="004E233E">
          <w:rPr>
            <w:noProof/>
            <w:webHidden/>
          </w:rPr>
          <w:fldChar w:fldCharType="separate"/>
        </w:r>
        <w:r w:rsidR="00294C59">
          <w:rPr>
            <w:noProof/>
            <w:webHidden/>
          </w:rPr>
          <w:t>19</w:t>
        </w:r>
        <w:r w:rsidR="004E233E">
          <w:rPr>
            <w:noProof/>
            <w:webHidden/>
          </w:rPr>
          <w:fldChar w:fldCharType="end"/>
        </w:r>
      </w:hyperlink>
    </w:p>
    <w:p w14:paraId="10D69710"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0" w:history="1">
        <w:r w:rsidR="00E65F9C" w:rsidRPr="00F9361D">
          <w:rPr>
            <w:rStyle w:val="Hyperlink"/>
            <w:noProof/>
          </w:rPr>
          <w:t>7.7</w:t>
        </w:r>
        <w:r w:rsidR="00E65F9C">
          <w:rPr>
            <w:rFonts w:eastAsiaTheme="minorEastAsia" w:cstheme="minorBidi"/>
            <w:smallCaps w:val="0"/>
            <w:noProof/>
            <w:sz w:val="22"/>
            <w:szCs w:val="22"/>
          </w:rPr>
          <w:tab/>
        </w:r>
        <w:r w:rsidR="00E65F9C" w:rsidRPr="00F9361D">
          <w:rPr>
            <w:rStyle w:val="Hyperlink"/>
            <w:noProof/>
          </w:rPr>
          <w:t>USER GROUP &amp; SYSTEM ACCESS SUMMARY</w:t>
        </w:r>
        <w:r w:rsidR="00E65F9C">
          <w:rPr>
            <w:noProof/>
            <w:webHidden/>
          </w:rPr>
          <w:tab/>
        </w:r>
        <w:r w:rsidR="004E233E">
          <w:rPr>
            <w:noProof/>
            <w:webHidden/>
          </w:rPr>
          <w:fldChar w:fldCharType="begin"/>
        </w:r>
        <w:r w:rsidR="00E65F9C">
          <w:rPr>
            <w:noProof/>
            <w:webHidden/>
          </w:rPr>
          <w:instrText xml:space="preserve"> PAGEREF _Toc254091360 \h </w:instrText>
        </w:r>
        <w:r w:rsidR="004E233E">
          <w:rPr>
            <w:noProof/>
            <w:webHidden/>
          </w:rPr>
        </w:r>
        <w:r w:rsidR="004E233E">
          <w:rPr>
            <w:noProof/>
            <w:webHidden/>
          </w:rPr>
          <w:fldChar w:fldCharType="separate"/>
        </w:r>
        <w:r w:rsidR="00294C59">
          <w:rPr>
            <w:noProof/>
            <w:webHidden/>
          </w:rPr>
          <w:t>20</w:t>
        </w:r>
        <w:r w:rsidR="004E233E">
          <w:rPr>
            <w:noProof/>
            <w:webHidden/>
          </w:rPr>
          <w:fldChar w:fldCharType="end"/>
        </w:r>
      </w:hyperlink>
    </w:p>
    <w:p w14:paraId="136E036D" w14:textId="77777777" w:rsidR="00E65F9C" w:rsidRDefault="00E83562">
      <w:pPr>
        <w:pStyle w:val="TOC1"/>
        <w:rPr>
          <w:rFonts w:eastAsiaTheme="minorEastAsia" w:cstheme="minorBidi"/>
          <w:b w:val="0"/>
          <w:bCs w:val="0"/>
          <w:caps w:val="0"/>
          <w:noProof/>
          <w:sz w:val="22"/>
          <w:szCs w:val="22"/>
        </w:rPr>
      </w:pPr>
      <w:hyperlink w:anchor="_Toc254091361" w:history="1">
        <w:r w:rsidR="00E65F9C" w:rsidRPr="00F9361D">
          <w:rPr>
            <w:rStyle w:val="Hyperlink"/>
            <w:noProof/>
          </w:rPr>
          <w:t>8.</w:t>
        </w:r>
        <w:r w:rsidR="00E65F9C">
          <w:rPr>
            <w:rFonts w:eastAsiaTheme="minorEastAsia" w:cstheme="minorBidi"/>
            <w:b w:val="0"/>
            <w:bCs w:val="0"/>
            <w:caps w:val="0"/>
            <w:noProof/>
            <w:sz w:val="22"/>
            <w:szCs w:val="22"/>
          </w:rPr>
          <w:tab/>
        </w:r>
        <w:r w:rsidR="00E65F9C" w:rsidRPr="00F9361D">
          <w:rPr>
            <w:rStyle w:val="Hyperlink"/>
            <w:noProof/>
          </w:rPr>
          <w:t>NON-FUNCTIONAL REQUIREMENTS (Success Factors)</w:t>
        </w:r>
        <w:r w:rsidR="00E65F9C">
          <w:rPr>
            <w:noProof/>
            <w:webHidden/>
          </w:rPr>
          <w:tab/>
        </w:r>
        <w:r w:rsidR="004E233E">
          <w:rPr>
            <w:noProof/>
            <w:webHidden/>
          </w:rPr>
          <w:fldChar w:fldCharType="begin"/>
        </w:r>
        <w:r w:rsidR="00E65F9C">
          <w:rPr>
            <w:noProof/>
            <w:webHidden/>
          </w:rPr>
          <w:instrText xml:space="preserve"> PAGEREF _Toc254091361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E86326D"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2" w:history="1">
        <w:r w:rsidR="00E65F9C" w:rsidRPr="00F9361D">
          <w:rPr>
            <w:rStyle w:val="Hyperlink"/>
            <w:noProof/>
          </w:rPr>
          <w:t>8.1</w:t>
        </w:r>
        <w:r w:rsidR="00E65F9C">
          <w:rPr>
            <w:rFonts w:eastAsiaTheme="minorEastAsia" w:cstheme="minorBidi"/>
            <w:smallCaps w:val="0"/>
            <w:noProof/>
            <w:sz w:val="22"/>
            <w:szCs w:val="22"/>
          </w:rPr>
          <w:tab/>
        </w:r>
        <w:r w:rsidR="00E65F9C" w:rsidRPr="00F9361D">
          <w:rPr>
            <w:rStyle w:val="Hyperlink"/>
            <w:noProof/>
          </w:rPr>
          <w:t>RESPONSE/ PERFORMANCE</w:t>
        </w:r>
        <w:r w:rsidR="00E65F9C">
          <w:rPr>
            <w:noProof/>
            <w:webHidden/>
          </w:rPr>
          <w:tab/>
        </w:r>
        <w:r w:rsidR="004E233E">
          <w:rPr>
            <w:noProof/>
            <w:webHidden/>
          </w:rPr>
          <w:fldChar w:fldCharType="begin"/>
        </w:r>
        <w:r w:rsidR="00E65F9C">
          <w:rPr>
            <w:noProof/>
            <w:webHidden/>
          </w:rPr>
          <w:instrText xml:space="preserve"> PAGEREF _Toc254091362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D498AE3"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3" w:history="1">
        <w:r w:rsidR="00E65F9C" w:rsidRPr="00F9361D">
          <w:rPr>
            <w:rStyle w:val="Hyperlink"/>
            <w:noProof/>
          </w:rPr>
          <w:t>8.2</w:t>
        </w:r>
        <w:r w:rsidR="00E65F9C">
          <w:rPr>
            <w:rFonts w:eastAsiaTheme="minorEastAsia" w:cstheme="minorBidi"/>
            <w:smallCaps w:val="0"/>
            <w:noProof/>
            <w:sz w:val="22"/>
            <w:szCs w:val="22"/>
          </w:rPr>
          <w:tab/>
        </w:r>
        <w:r w:rsidR="00E65F9C" w:rsidRPr="00F9361D">
          <w:rPr>
            <w:rStyle w:val="Hyperlink"/>
            <w:noProof/>
          </w:rPr>
          <w:t>CAPACITY</w:t>
        </w:r>
        <w:r w:rsidR="00E65F9C">
          <w:rPr>
            <w:noProof/>
            <w:webHidden/>
          </w:rPr>
          <w:tab/>
        </w:r>
        <w:r w:rsidR="004E233E">
          <w:rPr>
            <w:noProof/>
            <w:webHidden/>
          </w:rPr>
          <w:fldChar w:fldCharType="begin"/>
        </w:r>
        <w:r w:rsidR="00E65F9C">
          <w:rPr>
            <w:noProof/>
            <w:webHidden/>
          </w:rPr>
          <w:instrText xml:space="preserve"> PAGEREF _Toc254091363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09621A15"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4" w:history="1">
        <w:r w:rsidR="00E65F9C" w:rsidRPr="00F9361D">
          <w:rPr>
            <w:rStyle w:val="Hyperlink"/>
            <w:noProof/>
          </w:rPr>
          <w:t>8.3</w:t>
        </w:r>
        <w:r w:rsidR="00E65F9C">
          <w:rPr>
            <w:rFonts w:eastAsiaTheme="minorEastAsia" w:cstheme="minorBidi"/>
            <w:smallCaps w:val="0"/>
            <w:noProof/>
            <w:sz w:val="22"/>
            <w:szCs w:val="22"/>
          </w:rPr>
          <w:tab/>
        </w:r>
        <w:r w:rsidR="00E65F9C" w:rsidRPr="00F9361D">
          <w:rPr>
            <w:rStyle w:val="Hyperlink"/>
            <w:noProof/>
          </w:rPr>
          <w:t>RELIABILITY</w:t>
        </w:r>
        <w:r w:rsidR="00E65F9C">
          <w:rPr>
            <w:noProof/>
            <w:webHidden/>
          </w:rPr>
          <w:tab/>
        </w:r>
        <w:r w:rsidR="004E233E">
          <w:rPr>
            <w:noProof/>
            <w:webHidden/>
          </w:rPr>
          <w:fldChar w:fldCharType="begin"/>
        </w:r>
        <w:r w:rsidR="00E65F9C">
          <w:rPr>
            <w:noProof/>
            <w:webHidden/>
          </w:rPr>
          <w:instrText xml:space="preserve"> PAGEREF _Toc254091364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138F5599"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5" w:history="1">
        <w:r w:rsidR="00E65F9C" w:rsidRPr="00F9361D">
          <w:rPr>
            <w:rStyle w:val="Hyperlink"/>
            <w:noProof/>
          </w:rPr>
          <w:t>8.4</w:t>
        </w:r>
        <w:r w:rsidR="00E65F9C">
          <w:rPr>
            <w:rFonts w:eastAsiaTheme="minorEastAsia" w:cstheme="minorBidi"/>
            <w:smallCaps w:val="0"/>
            <w:noProof/>
            <w:sz w:val="22"/>
            <w:szCs w:val="22"/>
          </w:rPr>
          <w:tab/>
        </w:r>
        <w:r w:rsidR="00E65F9C" w:rsidRPr="00F9361D">
          <w:rPr>
            <w:rStyle w:val="Hyperlink"/>
            <w:noProof/>
          </w:rPr>
          <w:t>OPERABILITY</w:t>
        </w:r>
        <w:r w:rsidR="00E65F9C">
          <w:rPr>
            <w:noProof/>
            <w:webHidden/>
          </w:rPr>
          <w:tab/>
        </w:r>
        <w:r w:rsidR="004E233E">
          <w:rPr>
            <w:noProof/>
            <w:webHidden/>
          </w:rPr>
          <w:fldChar w:fldCharType="begin"/>
        </w:r>
        <w:r w:rsidR="00E65F9C">
          <w:rPr>
            <w:noProof/>
            <w:webHidden/>
          </w:rPr>
          <w:instrText xml:space="preserve"> PAGEREF _Toc254091365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7CD38A5F"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6" w:history="1">
        <w:r w:rsidR="00E65F9C" w:rsidRPr="00F9361D">
          <w:rPr>
            <w:rStyle w:val="Hyperlink"/>
            <w:noProof/>
          </w:rPr>
          <w:t>8.5</w:t>
        </w:r>
        <w:r w:rsidR="00E65F9C">
          <w:rPr>
            <w:rFonts w:eastAsiaTheme="minorEastAsia" w:cstheme="minorBidi"/>
            <w:smallCaps w:val="0"/>
            <w:noProof/>
            <w:sz w:val="22"/>
            <w:szCs w:val="22"/>
          </w:rPr>
          <w:tab/>
        </w:r>
        <w:r w:rsidR="00E65F9C" w:rsidRPr="00F9361D">
          <w:rPr>
            <w:rStyle w:val="Hyperlink"/>
            <w:noProof/>
          </w:rPr>
          <w:t>MAINTAINABILITY</w:t>
        </w:r>
        <w:r w:rsidR="00E65F9C">
          <w:rPr>
            <w:noProof/>
            <w:webHidden/>
          </w:rPr>
          <w:tab/>
        </w:r>
        <w:r w:rsidR="004E233E">
          <w:rPr>
            <w:noProof/>
            <w:webHidden/>
          </w:rPr>
          <w:fldChar w:fldCharType="begin"/>
        </w:r>
        <w:r w:rsidR="00E65F9C">
          <w:rPr>
            <w:noProof/>
            <w:webHidden/>
          </w:rPr>
          <w:instrText xml:space="preserve"> PAGEREF _Toc254091366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5A705CC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7" w:history="1">
        <w:r w:rsidR="00E65F9C" w:rsidRPr="00F9361D">
          <w:rPr>
            <w:rStyle w:val="Hyperlink"/>
            <w:noProof/>
          </w:rPr>
          <w:t>8.6</w:t>
        </w:r>
        <w:r w:rsidR="00E65F9C">
          <w:rPr>
            <w:rFonts w:eastAsiaTheme="minorEastAsia" w:cstheme="minorBidi"/>
            <w:smallCaps w:val="0"/>
            <w:noProof/>
            <w:sz w:val="22"/>
            <w:szCs w:val="22"/>
          </w:rPr>
          <w:tab/>
        </w:r>
        <w:r w:rsidR="00E65F9C" w:rsidRPr="00F9361D">
          <w:rPr>
            <w:rStyle w:val="Hyperlink"/>
            <w:noProof/>
          </w:rPr>
          <w:t>SCALABILITY</w:t>
        </w:r>
        <w:r w:rsidR="00E65F9C">
          <w:rPr>
            <w:noProof/>
            <w:webHidden/>
          </w:rPr>
          <w:tab/>
        </w:r>
        <w:r w:rsidR="004E233E">
          <w:rPr>
            <w:noProof/>
            <w:webHidden/>
          </w:rPr>
          <w:fldChar w:fldCharType="begin"/>
        </w:r>
        <w:r w:rsidR="00E65F9C">
          <w:rPr>
            <w:noProof/>
            <w:webHidden/>
          </w:rPr>
          <w:instrText xml:space="preserve"> PAGEREF _Toc254091367 \h </w:instrText>
        </w:r>
        <w:r w:rsidR="004E233E">
          <w:rPr>
            <w:noProof/>
            <w:webHidden/>
          </w:rPr>
        </w:r>
        <w:r w:rsidR="004E233E">
          <w:rPr>
            <w:noProof/>
            <w:webHidden/>
          </w:rPr>
          <w:fldChar w:fldCharType="separate"/>
        </w:r>
        <w:r w:rsidR="00294C59">
          <w:rPr>
            <w:noProof/>
            <w:webHidden/>
          </w:rPr>
          <w:t>21</w:t>
        </w:r>
        <w:r w:rsidR="004E233E">
          <w:rPr>
            <w:noProof/>
            <w:webHidden/>
          </w:rPr>
          <w:fldChar w:fldCharType="end"/>
        </w:r>
      </w:hyperlink>
    </w:p>
    <w:p w14:paraId="23A3A797"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8" w:history="1">
        <w:r w:rsidR="00E65F9C" w:rsidRPr="00F9361D">
          <w:rPr>
            <w:rStyle w:val="Hyperlink"/>
            <w:noProof/>
          </w:rPr>
          <w:t>8.7</w:t>
        </w:r>
        <w:r w:rsidR="00E65F9C">
          <w:rPr>
            <w:rFonts w:eastAsiaTheme="minorEastAsia" w:cstheme="minorBidi"/>
            <w:smallCaps w:val="0"/>
            <w:noProof/>
            <w:sz w:val="22"/>
            <w:szCs w:val="22"/>
          </w:rPr>
          <w:tab/>
        </w:r>
        <w:r w:rsidR="00E65F9C" w:rsidRPr="00F9361D">
          <w:rPr>
            <w:rStyle w:val="Hyperlink"/>
            <w:noProof/>
          </w:rPr>
          <w:t>AVAILABILITY</w:t>
        </w:r>
        <w:r w:rsidR="00E65F9C">
          <w:rPr>
            <w:noProof/>
            <w:webHidden/>
          </w:rPr>
          <w:tab/>
        </w:r>
        <w:r w:rsidR="004E233E">
          <w:rPr>
            <w:noProof/>
            <w:webHidden/>
          </w:rPr>
          <w:fldChar w:fldCharType="begin"/>
        </w:r>
        <w:r w:rsidR="00E65F9C">
          <w:rPr>
            <w:noProof/>
            <w:webHidden/>
          </w:rPr>
          <w:instrText xml:space="preserve"> PAGEREF _Toc254091368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58612445"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69" w:history="1">
        <w:r w:rsidR="00E65F9C" w:rsidRPr="00F9361D">
          <w:rPr>
            <w:rStyle w:val="Hyperlink"/>
            <w:noProof/>
          </w:rPr>
          <w:t>8.8</w:t>
        </w:r>
        <w:r w:rsidR="00E65F9C">
          <w:rPr>
            <w:rFonts w:eastAsiaTheme="minorEastAsia" w:cstheme="minorBidi"/>
            <w:smallCaps w:val="0"/>
            <w:noProof/>
            <w:sz w:val="22"/>
            <w:szCs w:val="22"/>
          </w:rPr>
          <w:tab/>
        </w:r>
        <w:r w:rsidR="00E65F9C" w:rsidRPr="00F9361D">
          <w:rPr>
            <w:rStyle w:val="Hyperlink"/>
            <w:noProof/>
          </w:rPr>
          <w:t>DELIVERY</w:t>
        </w:r>
        <w:r w:rsidR="00E65F9C">
          <w:rPr>
            <w:noProof/>
            <w:webHidden/>
          </w:rPr>
          <w:tab/>
        </w:r>
        <w:r w:rsidR="004E233E">
          <w:rPr>
            <w:noProof/>
            <w:webHidden/>
          </w:rPr>
          <w:fldChar w:fldCharType="begin"/>
        </w:r>
        <w:r w:rsidR="00E65F9C">
          <w:rPr>
            <w:noProof/>
            <w:webHidden/>
          </w:rPr>
          <w:instrText xml:space="preserve"> PAGEREF _Toc254091369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21B951CC"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0" w:history="1">
        <w:r w:rsidR="00E65F9C" w:rsidRPr="00F9361D">
          <w:rPr>
            <w:rStyle w:val="Hyperlink"/>
            <w:noProof/>
          </w:rPr>
          <w:t>8.9</w:t>
        </w:r>
        <w:r w:rsidR="00E65F9C">
          <w:rPr>
            <w:rFonts w:eastAsiaTheme="minorEastAsia" w:cstheme="minorBidi"/>
            <w:smallCaps w:val="0"/>
            <w:noProof/>
            <w:sz w:val="22"/>
            <w:szCs w:val="22"/>
          </w:rPr>
          <w:tab/>
        </w:r>
        <w:r w:rsidR="00E65F9C" w:rsidRPr="00F9361D">
          <w:rPr>
            <w:rStyle w:val="Hyperlink"/>
            <w:noProof/>
          </w:rPr>
          <w:t>RECOVERY</w:t>
        </w:r>
        <w:r w:rsidR="00E65F9C">
          <w:rPr>
            <w:noProof/>
            <w:webHidden/>
          </w:rPr>
          <w:tab/>
        </w:r>
        <w:r w:rsidR="004E233E">
          <w:rPr>
            <w:noProof/>
            <w:webHidden/>
          </w:rPr>
          <w:fldChar w:fldCharType="begin"/>
        </w:r>
        <w:r w:rsidR="00E65F9C">
          <w:rPr>
            <w:noProof/>
            <w:webHidden/>
          </w:rPr>
          <w:instrText xml:space="preserve"> PAGEREF _Toc254091370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5D83B3B5"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71" w:history="1">
        <w:r w:rsidR="00E65F9C" w:rsidRPr="00F9361D">
          <w:rPr>
            <w:rStyle w:val="Hyperlink"/>
            <w:noProof/>
          </w:rPr>
          <w:t>8.10</w:t>
        </w:r>
        <w:r w:rsidR="00E65F9C">
          <w:rPr>
            <w:rFonts w:eastAsiaTheme="minorEastAsia" w:cstheme="minorBidi"/>
            <w:smallCaps w:val="0"/>
            <w:noProof/>
            <w:sz w:val="22"/>
            <w:szCs w:val="22"/>
          </w:rPr>
          <w:tab/>
        </w:r>
        <w:r w:rsidR="00E65F9C" w:rsidRPr="00F9361D">
          <w:rPr>
            <w:rStyle w:val="Hyperlink"/>
            <w:noProof/>
          </w:rPr>
          <w:t>TRANSITION REQUIREMENTS</w:t>
        </w:r>
        <w:r w:rsidR="00E65F9C">
          <w:rPr>
            <w:noProof/>
            <w:webHidden/>
          </w:rPr>
          <w:tab/>
        </w:r>
        <w:r w:rsidR="004E233E">
          <w:rPr>
            <w:noProof/>
            <w:webHidden/>
          </w:rPr>
          <w:fldChar w:fldCharType="begin"/>
        </w:r>
        <w:r w:rsidR="00E65F9C">
          <w:rPr>
            <w:noProof/>
            <w:webHidden/>
          </w:rPr>
          <w:instrText xml:space="preserve"> PAGEREF _Toc254091371 \h </w:instrText>
        </w:r>
        <w:r w:rsidR="004E233E">
          <w:rPr>
            <w:noProof/>
            <w:webHidden/>
          </w:rPr>
        </w:r>
        <w:r w:rsidR="004E233E">
          <w:rPr>
            <w:noProof/>
            <w:webHidden/>
          </w:rPr>
          <w:fldChar w:fldCharType="separate"/>
        </w:r>
        <w:r w:rsidR="00294C59">
          <w:rPr>
            <w:noProof/>
            <w:webHidden/>
          </w:rPr>
          <w:t>22</w:t>
        </w:r>
        <w:r w:rsidR="004E233E">
          <w:rPr>
            <w:noProof/>
            <w:webHidden/>
          </w:rPr>
          <w:fldChar w:fldCharType="end"/>
        </w:r>
      </w:hyperlink>
    </w:p>
    <w:p w14:paraId="2092143A" w14:textId="77777777" w:rsidR="00E65F9C" w:rsidRDefault="00E83562">
      <w:pPr>
        <w:pStyle w:val="TOC1"/>
        <w:rPr>
          <w:rFonts w:eastAsiaTheme="minorEastAsia" w:cstheme="minorBidi"/>
          <w:b w:val="0"/>
          <w:bCs w:val="0"/>
          <w:caps w:val="0"/>
          <w:noProof/>
          <w:sz w:val="22"/>
          <w:szCs w:val="22"/>
        </w:rPr>
      </w:pPr>
      <w:hyperlink w:anchor="_Toc254091372" w:history="1">
        <w:r w:rsidR="00E65F9C" w:rsidRPr="00F9361D">
          <w:rPr>
            <w:rStyle w:val="Hyperlink"/>
            <w:noProof/>
          </w:rPr>
          <w:t>9.</w:t>
        </w:r>
        <w:r w:rsidR="00E65F9C">
          <w:rPr>
            <w:rFonts w:eastAsiaTheme="minorEastAsia" w:cstheme="minorBidi"/>
            <w:b w:val="0"/>
            <w:bCs w:val="0"/>
            <w:caps w:val="0"/>
            <w:noProof/>
            <w:sz w:val="22"/>
            <w:szCs w:val="22"/>
          </w:rPr>
          <w:tab/>
        </w:r>
        <w:r w:rsidR="00E65F9C" w:rsidRPr="00F9361D">
          <w:rPr>
            <w:rStyle w:val="Hyperlink"/>
            <w:noProof/>
          </w:rPr>
          <w:t>DATA REQUIREMENTS (Structure)</w:t>
        </w:r>
        <w:r w:rsidR="00E65F9C">
          <w:rPr>
            <w:noProof/>
            <w:webHidden/>
          </w:rPr>
          <w:tab/>
        </w:r>
        <w:r w:rsidR="004E233E">
          <w:rPr>
            <w:noProof/>
            <w:webHidden/>
          </w:rPr>
          <w:fldChar w:fldCharType="begin"/>
        </w:r>
        <w:r w:rsidR="00E65F9C">
          <w:rPr>
            <w:noProof/>
            <w:webHidden/>
          </w:rPr>
          <w:instrText xml:space="preserve"> PAGEREF _Toc254091372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1F1EB702"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3" w:history="1">
        <w:r w:rsidR="00E65F9C" w:rsidRPr="00F9361D">
          <w:rPr>
            <w:rStyle w:val="Hyperlink"/>
            <w:noProof/>
          </w:rPr>
          <w:t>9.1</w:t>
        </w:r>
        <w:r w:rsidR="00E65F9C">
          <w:rPr>
            <w:rFonts w:eastAsiaTheme="minorEastAsia" w:cstheme="minorBidi"/>
            <w:smallCaps w:val="0"/>
            <w:noProof/>
            <w:sz w:val="22"/>
            <w:szCs w:val="22"/>
          </w:rPr>
          <w:tab/>
        </w:r>
        <w:r w:rsidR="00E65F9C" w:rsidRPr="00F9361D">
          <w:rPr>
            <w:rStyle w:val="Hyperlink"/>
            <w:noProof/>
          </w:rPr>
          <w:t>LOGICAL DATA MODEL</w:t>
        </w:r>
        <w:r w:rsidR="00E65F9C">
          <w:rPr>
            <w:noProof/>
            <w:webHidden/>
          </w:rPr>
          <w:tab/>
        </w:r>
        <w:r w:rsidR="004E233E">
          <w:rPr>
            <w:noProof/>
            <w:webHidden/>
          </w:rPr>
          <w:fldChar w:fldCharType="begin"/>
        </w:r>
        <w:r w:rsidR="00E65F9C">
          <w:rPr>
            <w:noProof/>
            <w:webHidden/>
          </w:rPr>
          <w:instrText xml:space="preserve"> PAGEREF _Toc254091373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785F9B91"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4" w:history="1">
        <w:r w:rsidR="00E65F9C" w:rsidRPr="00F9361D">
          <w:rPr>
            <w:rStyle w:val="Hyperlink"/>
            <w:noProof/>
          </w:rPr>
          <w:t>9.2</w:t>
        </w:r>
        <w:r w:rsidR="00E65F9C">
          <w:rPr>
            <w:rFonts w:eastAsiaTheme="minorEastAsia" w:cstheme="minorBidi"/>
            <w:smallCaps w:val="0"/>
            <w:noProof/>
            <w:sz w:val="22"/>
            <w:szCs w:val="22"/>
          </w:rPr>
          <w:tab/>
        </w:r>
        <w:r w:rsidR="00E65F9C" w:rsidRPr="00F9361D">
          <w:rPr>
            <w:rStyle w:val="Hyperlink"/>
            <w:noProof/>
          </w:rPr>
          <w:t>DATA CONVERSION REQUIREMENTS</w:t>
        </w:r>
        <w:r w:rsidR="00E65F9C">
          <w:rPr>
            <w:noProof/>
            <w:webHidden/>
          </w:rPr>
          <w:tab/>
        </w:r>
        <w:r w:rsidR="004E233E">
          <w:rPr>
            <w:noProof/>
            <w:webHidden/>
          </w:rPr>
          <w:fldChar w:fldCharType="begin"/>
        </w:r>
        <w:r w:rsidR="00E65F9C">
          <w:rPr>
            <w:noProof/>
            <w:webHidden/>
          </w:rPr>
          <w:instrText xml:space="preserve"> PAGEREF _Toc254091374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06E013B3"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5" w:history="1">
        <w:r w:rsidR="00E65F9C" w:rsidRPr="00F9361D">
          <w:rPr>
            <w:rStyle w:val="Hyperlink"/>
            <w:noProof/>
          </w:rPr>
          <w:t>9.3</w:t>
        </w:r>
        <w:r w:rsidR="00E65F9C">
          <w:rPr>
            <w:rFonts w:eastAsiaTheme="minorEastAsia" w:cstheme="minorBidi"/>
            <w:smallCaps w:val="0"/>
            <w:noProof/>
            <w:sz w:val="22"/>
            <w:szCs w:val="22"/>
          </w:rPr>
          <w:tab/>
        </w:r>
        <w:r w:rsidR="00E65F9C" w:rsidRPr="00F9361D">
          <w:rPr>
            <w:rStyle w:val="Hyperlink"/>
            <w:noProof/>
          </w:rPr>
          <w:t>WAREHOUSING</w:t>
        </w:r>
        <w:r w:rsidR="00E65F9C">
          <w:rPr>
            <w:noProof/>
            <w:webHidden/>
          </w:rPr>
          <w:tab/>
        </w:r>
        <w:r w:rsidR="004E233E">
          <w:rPr>
            <w:noProof/>
            <w:webHidden/>
          </w:rPr>
          <w:fldChar w:fldCharType="begin"/>
        </w:r>
        <w:r w:rsidR="00E65F9C">
          <w:rPr>
            <w:noProof/>
            <w:webHidden/>
          </w:rPr>
          <w:instrText xml:space="preserve"> PAGEREF _Toc254091375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5D605D9E"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6" w:history="1">
        <w:r w:rsidR="00E65F9C" w:rsidRPr="00F9361D">
          <w:rPr>
            <w:rStyle w:val="Hyperlink"/>
            <w:noProof/>
          </w:rPr>
          <w:t>9.4</w:t>
        </w:r>
        <w:r w:rsidR="00E65F9C">
          <w:rPr>
            <w:rFonts w:eastAsiaTheme="minorEastAsia" w:cstheme="minorBidi"/>
            <w:smallCaps w:val="0"/>
            <w:noProof/>
            <w:sz w:val="22"/>
            <w:szCs w:val="22"/>
          </w:rPr>
          <w:tab/>
        </w:r>
        <w:r w:rsidR="00E65F9C" w:rsidRPr="00F9361D">
          <w:rPr>
            <w:rStyle w:val="Hyperlink"/>
            <w:noProof/>
          </w:rPr>
          <w:t>DATA VOLUMES &amp; SIZE</w:t>
        </w:r>
        <w:r w:rsidR="00E65F9C">
          <w:rPr>
            <w:noProof/>
            <w:webHidden/>
          </w:rPr>
          <w:tab/>
        </w:r>
        <w:r w:rsidR="004E233E">
          <w:rPr>
            <w:noProof/>
            <w:webHidden/>
          </w:rPr>
          <w:fldChar w:fldCharType="begin"/>
        </w:r>
        <w:r w:rsidR="00E65F9C">
          <w:rPr>
            <w:noProof/>
            <w:webHidden/>
          </w:rPr>
          <w:instrText xml:space="preserve"> PAGEREF _Toc254091376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54F45AF4" w14:textId="77777777" w:rsidR="00E65F9C" w:rsidRDefault="00E83562">
      <w:pPr>
        <w:pStyle w:val="TOC2"/>
        <w:tabs>
          <w:tab w:val="left" w:pos="720"/>
          <w:tab w:val="right" w:leader="dot" w:pos="9350"/>
        </w:tabs>
        <w:rPr>
          <w:rFonts w:eastAsiaTheme="minorEastAsia" w:cstheme="minorBidi"/>
          <w:smallCaps w:val="0"/>
          <w:noProof/>
          <w:sz w:val="22"/>
          <w:szCs w:val="22"/>
        </w:rPr>
      </w:pPr>
      <w:hyperlink w:anchor="_Toc254091377" w:history="1">
        <w:r w:rsidR="00E65F9C" w:rsidRPr="00F9361D">
          <w:rPr>
            <w:rStyle w:val="Hyperlink"/>
            <w:noProof/>
          </w:rPr>
          <w:t>9.5</w:t>
        </w:r>
        <w:r w:rsidR="00E65F9C">
          <w:rPr>
            <w:rFonts w:eastAsiaTheme="minorEastAsia" w:cstheme="minorBidi"/>
            <w:smallCaps w:val="0"/>
            <w:noProof/>
            <w:sz w:val="22"/>
            <w:szCs w:val="22"/>
          </w:rPr>
          <w:tab/>
        </w:r>
        <w:r w:rsidR="00E65F9C" w:rsidRPr="00F9361D">
          <w:rPr>
            <w:rStyle w:val="Hyperlink"/>
            <w:noProof/>
          </w:rPr>
          <w:t>DATA RETENTION/ARCHIVE/PURGE</w:t>
        </w:r>
        <w:r w:rsidR="00E65F9C">
          <w:rPr>
            <w:noProof/>
            <w:webHidden/>
          </w:rPr>
          <w:tab/>
        </w:r>
        <w:r w:rsidR="004E233E">
          <w:rPr>
            <w:noProof/>
            <w:webHidden/>
          </w:rPr>
          <w:fldChar w:fldCharType="begin"/>
        </w:r>
        <w:r w:rsidR="00E65F9C">
          <w:rPr>
            <w:noProof/>
            <w:webHidden/>
          </w:rPr>
          <w:instrText xml:space="preserve"> PAGEREF _Toc254091377 \h </w:instrText>
        </w:r>
        <w:r w:rsidR="004E233E">
          <w:rPr>
            <w:noProof/>
            <w:webHidden/>
          </w:rPr>
        </w:r>
        <w:r w:rsidR="004E233E">
          <w:rPr>
            <w:noProof/>
            <w:webHidden/>
          </w:rPr>
          <w:fldChar w:fldCharType="separate"/>
        </w:r>
        <w:r w:rsidR="00294C59">
          <w:rPr>
            <w:noProof/>
            <w:webHidden/>
          </w:rPr>
          <w:t>23</w:t>
        </w:r>
        <w:r w:rsidR="004E233E">
          <w:rPr>
            <w:noProof/>
            <w:webHidden/>
          </w:rPr>
          <w:fldChar w:fldCharType="end"/>
        </w:r>
      </w:hyperlink>
    </w:p>
    <w:p w14:paraId="3D521357" w14:textId="77777777" w:rsidR="00E65F9C" w:rsidRDefault="00E83562">
      <w:pPr>
        <w:pStyle w:val="TOC1"/>
        <w:rPr>
          <w:rFonts w:eastAsiaTheme="minorEastAsia" w:cstheme="minorBidi"/>
          <w:b w:val="0"/>
          <w:bCs w:val="0"/>
          <w:caps w:val="0"/>
          <w:noProof/>
          <w:sz w:val="22"/>
          <w:szCs w:val="22"/>
        </w:rPr>
      </w:pPr>
      <w:hyperlink w:anchor="_Toc254091378" w:history="1">
        <w:r w:rsidR="00E65F9C" w:rsidRPr="00F9361D">
          <w:rPr>
            <w:rStyle w:val="Hyperlink"/>
            <w:noProof/>
          </w:rPr>
          <w:t>10.</w:t>
        </w:r>
        <w:r w:rsidR="00E65F9C">
          <w:rPr>
            <w:rFonts w:eastAsiaTheme="minorEastAsia" w:cstheme="minorBidi"/>
            <w:b w:val="0"/>
            <w:bCs w:val="0"/>
            <w:caps w:val="0"/>
            <w:noProof/>
            <w:sz w:val="22"/>
            <w:szCs w:val="22"/>
          </w:rPr>
          <w:tab/>
        </w:r>
        <w:r w:rsidR="00E65F9C" w:rsidRPr="00F9361D">
          <w:rPr>
            <w:rStyle w:val="Hyperlink"/>
            <w:noProof/>
          </w:rPr>
          <w:t>ALL REQUIREMENTS LIST/TRACEABILITY MATRIX (Requirements Baseline)</w:t>
        </w:r>
        <w:r w:rsidR="00E65F9C">
          <w:rPr>
            <w:noProof/>
            <w:webHidden/>
          </w:rPr>
          <w:tab/>
        </w:r>
        <w:r w:rsidR="004E233E">
          <w:rPr>
            <w:noProof/>
            <w:webHidden/>
          </w:rPr>
          <w:fldChar w:fldCharType="begin"/>
        </w:r>
        <w:r w:rsidR="00E65F9C">
          <w:rPr>
            <w:noProof/>
            <w:webHidden/>
          </w:rPr>
          <w:instrText xml:space="preserve"> PAGEREF _Toc254091378 \h </w:instrText>
        </w:r>
        <w:r w:rsidR="004E233E">
          <w:rPr>
            <w:noProof/>
            <w:webHidden/>
          </w:rPr>
        </w:r>
        <w:r w:rsidR="004E233E">
          <w:rPr>
            <w:noProof/>
            <w:webHidden/>
          </w:rPr>
          <w:fldChar w:fldCharType="separate"/>
        </w:r>
        <w:r w:rsidR="00294C59">
          <w:rPr>
            <w:noProof/>
            <w:webHidden/>
          </w:rPr>
          <w:t>24</w:t>
        </w:r>
        <w:r w:rsidR="004E233E">
          <w:rPr>
            <w:noProof/>
            <w:webHidden/>
          </w:rPr>
          <w:fldChar w:fldCharType="end"/>
        </w:r>
      </w:hyperlink>
    </w:p>
    <w:p w14:paraId="10BCBC23" w14:textId="77777777" w:rsidR="00E65F9C" w:rsidRDefault="00E83562">
      <w:pPr>
        <w:pStyle w:val="TOC1"/>
        <w:rPr>
          <w:rFonts w:eastAsiaTheme="minorEastAsia" w:cstheme="minorBidi"/>
          <w:b w:val="0"/>
          <w:bCs w:val="0"/>
          <w:caps w:val="0"/>
          <w:noProof/>
          <w:sz w:val="22"/>
          <w:szCs w:val="22"/>
        </w:rPr>
      </w:pPr>
      <w:hyperlink w:anchor="_Toc254091379" w:history="1">
        <w:r w:rsidR="00E65F9C" w:rsidRPr="00F9361D">
          <w:rPr>
            <w:rStyle w:val="Hyperlink"/>
            <w:noProof/>
          </w:rPr>
          <w:t>11.</w:t>
        </w:r>
        <w:r w:rsidR="00E65F9C">
          <w:rPr>
            <w:rFonts w:eastAsiaTheme="minorEastAsia" w:cstheme="minorBidi"/>
            <w:b w:val="0"/>
            <w:bCs w:val="0"/>
            <w:caps w:val="0"/>
            <w:noProof/>
            <w:sz w:val="22"/>
            <w:szCs w:val="22"/>
          </w:rPr>
          <w:tab/>
        </w:r>
        <w:r w:rsidR="00E65F9C" w:rsidRPr="00F9361D">
          <w:rPr>
            <w:rStyle w:val="Hyperlink"/>
            <w:noProof/>
          </w:rPr>
          <w:t>CONSIDERATIONS (Planning Effort)</w:t>
        </w:r>
        <w:r w:rsidR="00E65F9C">
          <w:rPr>
            <w:noProof/>
            <w:webHidden/>
          </w:rPr>
          <w:tab/>
        </w:r>
        <w:r w:rsidR="004E233E">
          <w:rPr>
            <w:noProof/>
            <w:webHidden/>
          </w:rPr>
          <w:fldChar w:fldCharType="begin"/>
        </w:r>
        <w:r w:rsidR="00E65F9C">
          <w:rPr>
            <w:noProof/>
            <w:webHidden/>
          </w:rPr>
          <w:instrText xml:space="preserve"> PAGEREF _Toc254091379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338A41CA"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0" w:history="1">
        <w:r w:rsidR="00E65F9C" w:rsidRPr="00F9361D">
          <w:rPr>
            <w:rStyle w:val="Hyperlink"/>
            <w:noProof/>
          </w:rPr>
          <w:t>11.1</w:t>
        </w:r>
        <w:r w:rsidR="00E65F9C">
          <w:rPr>
            <w:rFonts w:eastAsiaTheme="minorEastAsia" w:cstheme="minorBidi"/>
            <w:smallCaps w:val="0"/>
            <w:noProof/>
            <w:sz w:val="22"/>
            <w:szCs w:val="22"/>
          </w:rPr>
          <w:tab/>
        </w:r>
        <w:r w:rsidR="00E65F9C" w:rsidRPr="00F9361D">
          <w:rPr>
            <w:rStyle w:val="Hyperlink"/>
            <w:noProof/>
          </w:rPr>
          <w:t>PRELIMINARY DESIGN</w:t>
        </w:r>
        <w:r w:rsidR="00E65F9C">
          <w:rPr>
            <w:noProof/>
            <w:webHidden/>
          </w:rPr>
          <w:tab/>
        </w:r>
        <w:r w:rsidR="004E233E">
          <w:rPr>
            <w:noProof/>
            <w:webHidden/>
          </w:rPr>
          <w:fldChar w:fldCharType="begin"/>
        </w:r>
        <w:r w:rsidR="00E65F9C">
          <w:rPr>
            <w:noProof/>
            <w:webHidden/>
          </w:rPr>
          <w:instrText xml:space="preserve"> PAGEREF _Toc254091380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5A0AA944"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1" w:history="1">
        <w:r w:rsidR="00E65F9C" w:rsidRPr="00F9361D">
          <w:rPr>
            <w:rStyle w:val="Hyperlink"/>
            <w:noProof/>
          </w:rPr>
          <w:t>11.2</w:t>
        </w:r>
        <w:r w:rsidR="00E65F9C">
          <w:rPr>
            <w:rFonts w:eastAsiaTheme="minorEastAsia" w:cstheme="minorBidi"/>
            <w:smallCaps w:val="0"/>
            <w:noProof/>
            <w:sz w:val="22"/>
            <w:szCs w:val="22"/>
          </w:rPr>
          <w:tab/>
        </w:r>
        <w:r w:rsidR="00E65F9C" w:rsidRPr="00F9361D">
          <w:rPr>
            <w:rStyle w:val="Hyperlink"/>
            <w:noProof/>
          </w:rPr>
          <w:t>WORK PLAN</w:t>
        </w:r>
        <w:r w:rsidR="00E65F9C">
          <w:rPr>
            <w:noProof/>
            <w:webHidden/>
          </w:rPr>
          <w:tab/>
        </w:r>
        <w:r w:rsidR="004E233E">
          <w:rPr>
            <w:noProof/>
            <w:webHidden/>
          </w:rPr>
          <w:fldChar w:fldCharType="begin"/>
        </w:r>
        <w:r w:rsidR="00E65F9C">
          <w:rPr>
            <w:noProof/>
            <w:webHidden/>
          </w:rPr>
          <w:instrText xml:space="preserve"> PAGEREF _Toc254091381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660C6919"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2" w:history="1">
        <w:r w:rsidR="00E65F9C" w:rsidRPr="00F9361D">
          <w:rPr>
            <w:rStyle w:val="Hyperlink"/>
            <w:noProof/>
          </w:rPr>
          <w:t>11.3</w:t>
        </w:r>
        <w:r w:rsidR="00E65F9C">
          <w:rPr>
            <w:rFonts w:eastAsiaTheme="minorEastAsia" w:cstheme="minorBidi"/>
            <w:smallCaps w:val="0"/>
            <w:noProof/>
            <w:sz w:val="22"/>
            <w:szCs w:val="22"/>
          </w:rPr>
          <w:tab/>
        </w:r>
        <w:r w:rsidR="00E65F9C" w:rsidRPr="00F9361D">
          <w:rPr>
            <w:rStyle w:val="Hyperlink"/>
            <w:noProof/>
          </w:rPr>
          <w:t>RESOURCING</w:t>
        </w:r>
        <w:r w:rsidR="00E65F9C">
          <w:rPr>
            <w:noProof/>
            <w:webHidden/>
          </w:rPr>
          <w:tab/>
        </w:r>
        <w:r w:rsidR="004E233E">
          <w:rPr>
            <w:noProof/>
            <w:webHidden/>
          </w:rPr>
          <w:fldChar w:fldCharType="begin"/>
        </w:r>
        <w:r w:rsidR="00E65F9C">
          <w:rPr>
            <w:noProof/>
            <w:webHidden/>
          </w:rPr>
          <w:instrText xml:space="preserve"> PAGEREF _Toc254091382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0528C44B"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3" w:history="1">
        <w:r w:rsidR="00E65F9C" w:rsidRPr="00F9361D">
          <w:rPr>
            <w:rStyle w:val="Hyperlink"/>
            <w:noProof/>
          </w:rPr>
          <w:t>11.4</w:t>
        </w:r>
        <w:r w:rsidR="00E65F9C">
          <w:rPr>
            <w:rFonts w:eastAsiaTheme="minorEastAsia" w:cstheme="minorBidi"/>
            <w:smallCaps w:val="0"/>
            <w:noProof/>
            <w:sz w:val="22"/>
            <w:szCs w:val="22"/>
          </w:rPr>
          <w:tab/>
        </w:r>
        <w:r w:rsidR="00E65F9C" w:rsidRPr="00F9361D">
          <w:rPr>
            <w:rStyle w:val="Hyperlink"/>
            <w:noProof/>
          </w:rPr>
          <w:t>COSTS</w:t>
        </w:r>
        <w:r w:rsidR="00E65F9C">
          <w:rPr>
            <w:noProof/>
            <w:webHidden/>
          </w:rPr>
          <w:tab/>
        </w:r>
        <w:r w:rsidR="004E233E">
          <w:rPr>
            <w:noProof/>
            <w:webHidden/>
          </w:rPr>
          <w:fldChar w:fldCharType="begin"/>
        </w:r>
        <w:r w:rsidR="00E65F9C">
          <w:rPr>
            <w:noProof/>
            <w:webHidden/>
          </w:rPr>
          <w:instrText xml:space="preserve"> PAGEREF _Toc254091383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07FF2D6B"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4" w:history="1">
        <w:r w:rsidR="00E65F9C" w:rsidRPr="00F9361D">
          <w:rPr>
            <w:rStyle w:val="Hyperlink"/>
            <w:noProof/>
          </w:rPr>
          <w:t>11.5</w:t>
        </w:r>
        <w:r w:rsidR="00E65F9C">
          <w:rPr>
            <w:rFonts w:eastAsiaTheme="minorEastAsia" w:cstheme="minorBidi"/>
            <w:smallCaps w:val="0"/>
            <w:noProof/>
            <w:sz w:val="22"/>
            <w:szCs w:val="22"/>
          </w:rPr>
          <w:tab/>
        </w:r>
        <w:r w:rsidR="00E65F9C" w:rsidRPr="00F9361D">
          <w:rPr>
            <w:rStyle w:val="Hyperlink"/>
            <w:noProof/>
          </w:rPr>
          <w:t>DELIVERY REQUIREMENTS</w:t>
        </w:r>
        <w:r w:rsidR="00E65F9C">
          <w:rPr>
            <w:noProof/>
            <w:webHidden/>
          </w:rPr>
          <w:tab/>
        </w:r>
        <w:r w:rsidR="004E233E">
          <w:rPr>
            <w:noProof/>
            <w:webHidden/>
          </w:rPr>
          <w:fldChar w:fldCharType="begin"/>
        </w:r>
        <w:r w:rsidR="00E65F9C">
          <w:rPr>
            <w:noProof/>
            <w:webHidden/>
          </w:rPr>
          <w:instrText xml:space="preserve"> PAGEREF _Toc254091384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637E0FE0"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5" w:history="1">
        <w:r w:rsidR="00E65F9C" w:rsidRPr="00F9361D">
          <w:rPr>
            <w:rStyle w:val="Hyperlink"/>
            <w:noProof/>
          </w:rPr>
          <w:t>11.6</w:t>
        </w:r>
        <w:r w:rsidR="00E65F9C">
          <w:rPr>
            <w:rFonts w:eastAsiaTheme="minorEastAsia" w:cstheme="minorBidi"/>
            <w:smallCaps w:val="0"/>
            <w:noProof/>
            <w:sz w:val="22"/>
            <w:szCs w:val="22"/>
          </w:rPr>
          <w:tab/>
        </w:r>
        <w:r w:rsidR="00E65F9C" w:rsidRPr="00F9361D">
          <w:rPr>
            <w:rStyle w:val="Hyperlink"/>
            <w:noProof/>
          </w:rPr>
          <w:t>TEST STRATEGY</w:t>
        </w:r>
        <w:r w:rsidR="00E65F9C">
          <w:rPr>
            <w:noProof/>
            <w:webHidden/>
          </w:rPr>
          <w:tab/>
        </w:r>
        <w:r w:rsidR="004E233E">
          <w:rPr>
            <w:noProof/>
            <w:webHidden/>
          </w:rPr>
          <w:fldChar w:fldCharType="begin"/>
        </w:r>
        <w:r w:rsidR="00E65F9C">
          <w:rPr>
            <w:noProof/>
            <w:webHidden/>
          </w:rPr>
          <w:instrText xml:space="preserve"> PAGEREF _Toc254091385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7633F271"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6" w:history="1">
        <w:r w:rsidR="00E65F9C" w:rsidRPr="00F9361D">
          <w:rPr>
            <w:rStyle w:val="Hyperlink"/>
            <w:noProof/>
          </w:rPr>
          <w:t>11.7</w:t>
        </w:r>
        <w:r w:rsidR="00E65F9C">
          <w:rPr>
            <w:rFonts w:eastAsiaTheme="minorEastAsia" w:cstheme="minorBidi"/>
            <w:smallCaps w:val="0"/>
            <w:noProof/>
            <w:sz w:val="22"/>
            <w:szCs w:val="22"/>
          </w:rPr>
          <w:tab/>
        </w:r>
        <w:r w:rsidR="00E65F9C" w:rsidRPr="00F9361D">
          <w:rPr>
            <w:rStyle w:val="Hyperlink"/>
            <w:noProof/>
          </w:rPr>
          <w:t>IMPLEMENTATION PLAN</w:t>
        </w:r>
        <w:r w:rsidR="00E65F9C">
          <w:rPr>
            <w:noProof/>
            <w:webHidden/>
          </w:rPr>
          <w:tab/>
        </w:r>
        <w:r w:rsidR="004E233E">
          <w:rPr>
            <w:noProof/>
            <w:webHidden/>
          </w:rPr>
          <w:fldChar w:fldCharType="begin"/>
        </w:r>
        <w:r w:rsidR="00E65F9C">
          <w:rPr>
            <w:noProof/>
            <w:webHidden/>
          </w:rPr>
          <w:instrText xml:space="preserve"> PAGEREF _Toc254091386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41E8D2BC"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7" w:history="1">
        <w:r w:rsidR="00E65F9C" w:rsidRPr="00F9361D">
          <w:rPr>
            <w:rStyle w:val="Hyperlink"/>
            <w:noProof/>
          </w:rPr>
          <w:t>11.8</w:t>
        </w:r>
        <w:r w:rsidR="00E65F9C">
          <w:rPr>
            <w:rFonts w:eastAsiaTheme="minorEastAsia" w:cstheme="minorBidi"/>
            <w:smallCaps w:val="0"/>
            <w:noProof/>
            <w:sz w:val="22"/>
            <w:szCs w:val="22"/>
          </w:rPr>
          <w:tab/>
        </w:r>
        <w:r w:rsidR="00E65F9C" w:rsidRPr="00F9361D">
          <w:rPr>
            <w:rStyle w:val="Hyperlink"/>
            <w:noProof/>
          </w:rPr>
          <w:t>USER TRAINING</w:t>
        </w:r>
        <w:r w:rsidR="00E65F9C">
          <w:rPr>
            <w:noProof/>
            <w:webHidden/>
          </w:rPr>
          <w:tab/>
        </w:r>
        <w:r w:rsidR="004E233E">
          <w:rPr>
            <w:noProof/>
            <w:webHidden/>
          </w:rPr>
          <w:fldChar w:fldCharType="begin"/>
        </w:r>
        <w:r w:rsidR="00E65F9C">
          <w:rPr>
            <w:noProof/>
            <w:webHidden/>
          </w:rPr>
          <w:instrText xml:space="preserve"> PAGEREF _Toc254091387 \h </w:instrText>
        </w:r>
        <w:r w:rsidR="004E233E">
          <w:rPr>
            <w:noProof/>
            <w:webHidden/>
          </w:rPr>
        </w:r>
        <w:r w:rsidR="004E233E">
          <w:rPr>
            <w:noProof/>
            <w:webHidden/>
          </w:rPr>
          <w:fldChar w:fldCharType="separate"/>
        </w:r>
        <w:r w:rsidR="00294C59">
          <w:rPr>
            <w:noProof/>
            <w:webHidden/>
          </w:rPr>
          <w:t>26</w:t>
        </w:r>
        <w:r w:rsidR="004E233E">
          <w:rPr>
            <w:noProof/>
            <w:webHidden/>
          </w:rPr>
          <w:fldChar w:fldCharType="end"/>
        </w:r>
      </w:hyperlink>
    </w:p>
    <w:p w14:paraId="1BE94F8A"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8" w:history="1">
        <w:r w:rsidR="00E65F9C" w:rsidRPr="00F9361D">
          <w:rPr>
            <w:rStyle w:val="Hyperlink"/>
            <w:noProof/>
          </w:rPr>
          <w:t>11.9</w:t>
        </w:r>
        <w:r w:rsidR="00E65F9C">
          <w:rPr>
            <w:rFonts w:eastAsiaTheme="minorEastAsia" w:cstheme="minorBidi"/>
            <w:smallCaps w:val="0"/>
            <w:noProof/>
            <w:sz w:val="22"/>
            <w:szCs w:val="22"/>
          </w:rPr>
          <w:tab/>
        </w:r>
        <w:r w:rsidR="00E65F9C" w:rsidRPr="00F9361D">
          <w:rPr>
            <w:rStyle w:val="Hyperlink"/>
            <w:noProof/>
          </w:rPr>
          <w:t>SUPPORT</w:t>
        </w:r>
        <w:r w:rsidR="00E65F9C">
          <w:rPr>
            <w:noProof/>
            <w:webHidden/>
          </w:rPr>
          <w:tab/>
        </w:r>
        <w:r w:rsidR="004E233E">
          <w:rPr>
            <w:noProof/>
            <w:webHidden/>
          </w:rPr>
          <w:fldChar w:fldCharType="begin"/>
        </w:r>
        <w:r w:rsidR="00E65F9C">
          <w:rPr>
            <w:noProof/>
            <w:webHidden/>
          </w:rPr>
          <w:instrText xml:space="preserve"> PAGEREF _Toc254091388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609D216B"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89" w:history="1">
        <w:r w:rsidR="00E65F9C" w:rsidRPr="00F9361D">
          <w:rPr>
            <w:rStyle w:val="Hyperlink"/>
            <w:noProof/>
          </w:rPr>
          <w:t>11.10</w:t>
        </w:r>
        <w:r w:rsidR="00E65F9C">
          <w:rPr>
            <w:rFonts w:eastAsiaTheme="minorEastAsia" w:cstheme="minorBidi"/>
            <w:smallCaps w:val="0"/>
            <w:noProof/>
            <w:sz w:val="22"/>
            <w:szCs w:val="22"/>
          </w:rPr>
          <w:tab/>
        </w:r>
        <w:r w:rsidR="00E65F9C" w:rsidRPr="00F9361D">
          <w:rPr>
            <w:rStyle w:val="Hyperlink"/>
            <w:noProof/>
          </w:rPr>
          <w:t>SYSTEM MAINTENANCE AND OPERATIONS</w:t>
        </w:r>
        <w:r w:rsidR="00E65F9C">
          <w:rPr>
            <w:noProof/>
            <w:webHidden/>
          </w:rPr>
          <w:tab/>
        </w:r>
        <w:r w:rsidR="004E233E">
          <w:rPr>
            <w:noProof/>
            <w:webHidden/>
          </w:rPr>
          <w:fldChar w:fldCharType="begin"/>
        </w:r>
        <w:r w:rsidR="00E65F9C">
          <w:rPr>
            <w:noProof/>
            <w:webHidden/>
          </w:rPr>
          <w:instrText xml:space="preserve"> PAGEREF _Toc254091389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0718003C" w14:textId="77777777" w:rsidR="00E65F9C" w:rsidRDefault="00E83562">
      <w:pPr>
        <w:pStyle w:val="TOC2"/>
        <w:tabs>
          <w:tab w:val="left" w:pos="960"/>
          <w:tab w:val="right" w:leader="dot" w:pos="9350"/>
        </w:tabs>
        <w:rPr>
          <w:rFonts w:eastAsiaTheme="minorEastAsia" w:cstheme="minorBidi"/>
          <w:smallCaps w:val="0"/>
          <w:noProof/>
          <w:sz w:val="22"/>
          <w:szCs w:val="22"/>
        </w:rPr>
      </w:pPr>
      <w:hyperlink w:anchor="_Toc254091390" w:history="1">
        <w:r w:rsidR="00E65F9C" w:rsidRPr="00F9361D">
          <w:rPr>
            <w:rStyle w:val="Hyperlink"/>
            <w:noProof/>
          </w:rPr>
          <w:t>11.11</w:t>
        </w:r>
        <w:r w:rsidR="00E65F9C">
          <w:rPr>
            <w:rFonts w:eastAsiaTheme="minorEastAsia" w:cstheme="minorBidi"/>
            <w:smallCaps w:val="0"/>
            <w:noProof/>
            <w:sz w:val="22"/>
            <w:szCs w:val="22"/>
          </w:rPr>
          <w:tab/>
        </w:r>
        <w:r w:rsidR="00E65F9C" w:rsidRPr="00F9361D">
          <w:rPr>
            <w:rStyle w:val="Hyperlink"/>
            <w:noProof/>
          </w:rPr>
          <w:t>APPLICATION DEACTIVATION</w:t>
        </w:r>
        <w:r w:rsidR="00E65F9C">
          <w:rPr>
            <w:noProof/>
            <w:webHidden/>
          </w:rPr>
          <w:tab/>
        </w:r>
        <w:r w:rsidR="004E233E">
          <w:rPr>
            <w:noProof/>
            <w:webHidden/>
          </w:rPr>
          <w:fldChar w:fldCharType="begin"/>
        </w:r>
        <w:r w:rsidR="00E65F9C">
          <w:rPr>
            <w:noProof/>
            <w:webHidden/>
          </w:rPr>
          <w:instrText xml:space="preserve"> PAGEREF _Toc254091390 \h </w:instrText>
        </w:r>
        <w:r w:rsidR="004E233E">
          <w:rPr>
            <w:noProof/>
            <w:webHidden/>
          </w:rPr>
        </w:r>
        <w:r w:rsidR="004E233E">
          <w:rPr>
            <w:noProof/>
            <w:webHidden/>
          </w:rPr>
          <w:fldChar w:fldCharType="separate"/>
        </w:r>
        <w:r w:rsidR="00294C59">
          <w:rPr>
            <w:noProof/>
            <w:webHidden/>
          </w:rPr>
          <w:t>27</w:t>
        </w:r>
        <w:r w:rsidR="004E233E">
          <w:rPr>
            <w:noProof/>
            <w:webHidden/>
          </w:rPr>
          <w:fldChar w:fldCharType="end"/>
        </w:r>
      </w:hyperlink>
    </w:p>
    <w:p w14:paraId="3ECDA2A9" w14:textId="77777777" w:rsidR="00E65F9C" w:rsidRDefault="00E83562">
      <w:pPr>
        <w:pStyle w:val="TOC1"/>
        <w:rPr>
          <w:rFonts w:eastAsiaTheme="minorEastAsia" w:cstheme="minorBidi"/>
          <w:b w:val="0"/>
          <w:bCs w:val="0"/>
          <w:caps w:val="0"/>
          <w:noProof/>
          <w:sz w:val="22"/>
          <w:szCs w:val="22"/>
        </w:rPr>
      </w:pPr>
      <w:hyperlink w:anchor="_Toc254091391" w:history="1">
        <w:r w:rsidR="00E65F9C" w:rsidRPr="00F9361D">
          <w:rPr>
            <w:rStyle w:val="Hyperlink"/>
            <w:noProof/>
          </w:rPr>
          <w:t>12.</w:t>
        </w:r>
        <w:r w:rsidR="00E65F9C">
          <w:rPr>
            <w:rFonts w:eastAsiaTheme="minorEastAsia" w:cstheme="minorBidi"/>
            <w:b w:val="0"/>
            <w:bCs w:val="0"/>
            <w:caps w:val="0"/>
            <w:noProof/>
            <w:sz w:val="22"/>
            <w:szCs w:val="22"/>
          </w:rPr>
          <w:tab/>
        </w:r>
        <w:r w:rsidR="00E65F9C" w:rsidRPr="00F9361D">
          <w:rPr>
            <w:rStyle w:val="Hyperlink"/>
            <w:noProof/>
          </w:rPr>
          <w:t>APPENDICES (Supporting Documentation)</w:t>
        </w:r>
        <w:r w:rsidR="00E65F9C">
          <w:rPr>
            <w:noProof/>
            <w:webHidden/>
          </w:rPr>
          <w:tab/>
        </w:r>
        <w:r w:rsidR="004E233E">
          <w:rPr>
            <w:noProof/>
            <w:webHidden/>
          </w:rPr>
          <w:fldChar w:fldCharType="begin"/>
        </w:r>
        <w:r w:rsidR="00E65F9C">
          <w:rPr>
            <w:noProof/>
            <w:webHidden/>
          </w:rPr>
          <w:instrText xml:space="preserve"> PAGEREF _Toc254091391 \h </w:instrText>
        </w:r>
        <w:r w:rsidR="004E233E">
          <w:rPr>
            <w:noProof/>
            <w:webHidden/>
          </w:rPr>
        </w:r>
        <w:r w:rsidR="004E233E">
          <w:rPr>
            <w:noProof/>
            <w:webHidden/>
          </w:rPr>
          <w:fldChar w:fldCharType="separate"/>
        </w:r>
        <w:r w:rsidR="00294C59">
          <w:rPr>
            <w:noProof/>
            <w:webHidden/>
          </w:rPr>
          <w:t>28</w:t>
        </w:r>
        <w:r w:rsidR="004E233E">
          <w:rPr>
            <w:noProof/>
            <w:webHidden/>
          </w:rPr>
          <w:fldChar w:fldCharType="end"/>
        </w:r>
      </w:hyperlink>
    </w:p>
    <w:p w14:paraId="71E61551" w14:textId="77777777" w:rsidR="002E7D3A" w:rsidRDefault="004E233E" w:rsidP="004C3158">
      <w:pPr>
        <w:pStyle w:val="InstructionsBullet"/>
      </w:pPr>
      <w:r>
        <w:fldChar w:fldCharType="end"/>
      </w:r>
    </w:p>
    <w:p w14:paraId="22CCC228" w14:textId="77777777" w:rsidR="00AC5ADB" w:rsidRDefault="00AC5ADB" w:rsidP="004C3158">
      <w:pPr>
        <w:pStyle w:val="InstructionsBullet"/>
      </w:pPr>
    </w:p>
    <w:p w14:paraId="24414A94" w14:textId="77777777" w:rsidR="00AC5ADB" w:rsidRDefault="00AC5ADB" w:rsidP="004C3158">
      <w:pPr>
        <w:pStyle w:val="InstructionsBullet"/>
      </w:pPr>
    </w:p>
    <w:p w14:paraId="77D6E5A1" w14:textId="77777777" w:rsidR="00AC5ADB" w:rsidRDefault="00AC5ADB" w:rsidP="004C3158">
      <w:pPr>
        <w:pStyle w:val="InstructionsBullet"/>
      </w:pPr>
    </w:p>
    <w:p w14:paraId="0A3457D7" w14:textId="77777777" w:rsidR="00AC5ADB" w:rsidRDefault="00AC5ADB" w:rsidP="004C3158">
      <w:pPr>
        <w:pStyle w:val="InstructionsBullet"/>
      </w:pPr>
    </w:p>
    <w:p w14:paraId="151A7A72" w14:textId="77777777" w:rsidR="00AC5ADB" w:rsidRDefault="00AC5ADB" w:rsidP="004C3158">
      <w:pPr>
        <w:pStyle w:val="InstructionsBullet"/>
      </w:pPr>
    </w:p>
    <w:p w14:paraId="33D828C1" w14:textId="77777777" w:rsidR="00AC5ADB" w:rsidRDefault="00AC5ADB" w:rsidP="004C3158">
      <w:pPr>
        <w:pStyle w:val="InstructionsBullet"/>
      </w:pPr>
    </w:p>
    <w:p w14:paraId="06A03694" w14:textId="77777777" w:rsidR="00AC5ADB" w:rsidRDefault="00AC5ADB" w:rsidP="004C3158">
      <w:pPr>
        <w:pStyle w:val="InstructionsBullet"/>
      </w:pPr>
    </w:p>
    <w:p w14:paraId="4B5A83A9" w14:textId="77777777" w:rsidR="00AC5ADB" w:rsidRDefault="00AC5ADB" w:rsidP="004C3158">
      <w:pPr>
        <w:pStyle w:val="InstructionsBullet"/>
      </w:pPr>
    </w:p>
    <w:p w14:paraId="6A79D790" w14:textId="77777777" w:rsidR="00AC5ADB" w:rsidRDefault="00AC5ADB" w:rsidP="004C3158">
      <w:pPr>
        <w:pStyle w:val="InstructionsBullet"/>
      </w:pPr>
    </w:p>
    <w:p w14:paraId="5F4FA21A" w14:textId="77777777" w:rsidR="00AC5ADB" w:rsidRDefault="00AC5ADB" w:rsidP="004C3158">
      <w:pPr>
        <w:pStyle w:val="InstructionsBullet"/>
      </w:pPr>
    </w:p>
    <w:p w14:paraId="0D0AA3C7" w14:textId="77777777" w:rsidR="00AC5ADB" w:rsidRPr="004C3158" w:rsidRDefault="00AC5ADB" w:rsidP="004C3158">
      <w:pPr>
        <w:pStyle w:val="InstructionsBullet"/>
        <w:rPr>
          <w:color w:val="auto"/>
        </w:rPr>
      </w:pPr>
    </w:p>
    <w:p w14:paraId="6C39C515" w14:textId="77777777" w:rsidR="002E7D3A" w:rsidRPr="006749B4" w:rsidRDefault="006749B4" w:rsidP="006749B4">
      <w:pPr>
        <w:pStyle w:val="Subtitle"/>
        <w:rPr>
          <w:rFonts w:ascii="Calibri" w:hAnsi="Calibri"/>
        </w:rPr>
      </w:pPr>
      <w:r w:rsidRPr="006749B4">
        <w:rPr>
          <w:rFonts w:ascii="Calibri" w:hAnsi="Calibri"/>
        </w:rPr>
        <w:lastRenderedPageBreak/>
        <w:t>List of Tables</w:t>
      </w:r>
    </w:p>
    <w:p w14:paraId="7F4AB4E1" w14:textId="77777777" w:rsidR="002E7D3A" w:rsidRPr="006749B4" w:rsidRDefault="002E7D3A" w:rsidP="004C3158">
      <w:pPr>
        <w:pStyle w:val="InstructionsBullet"/>
        <w:rPr>
          <w:b w:val="0"/>
          <w:color w:val="auto"/>
        </w:rPr>
      </w:pPr>
      <w:r w:rsidRPr="006749B4">
        <w:rPr>
          <w:b w:val="0"/>
          <w:color w:val="auto"/>
        </w:rPr>
        <w:t>Table 1 Document Revision Log</w:t>
      </w:r>
    </w:p>
    <w:p w14:paraId="700A1E7C" w14:textId="77777777" w:rsidR="002E7D3A" w:rsidRPr="006749B4" w:rsidRDefault="004C3158" w:rsidP="004C3158">
      <w:pPr>
        <w:pStyle w:val="InstructionsBullet"/>
        <w:rPr>
          <w:b w:val="0"/>
          <w:i/>
          <w:color w:val="auto"/>
        </w:rPr>
      </w:pPr>
      <w:r w:rsidRPr="006749B4">
        <w:rPr>
          <w:b w:val="0"/>
          <w:color w:val="auto"/>
        </w:rPr>
        <w:t>Table 2 Document Reviewers</w:t>
      </w:r>
    </w:p>
    <w:p w14:paraId="4F4079E6" w14:textId="77777777" w:rsidR="004C3158" w:rsidRPr="006749B4" w:rsidRDefault="004C3158" w:rsidP="004C3158">
      <w:pPr>
        <w:pStyle w:val="InstructionsBullet"/>
        <w:rPr>
          <w:b w:val="0"/>
          <w:color w:val="auto"/>
        </w:rPr>
      </w:pPr>
      <w:r w:rsidRPr="006749B4">
        <w:rPr>
          <w:b w:val="0"/>
          <w:color w:val="auto"/>
        </w:rPr>
        <w:t>Table 3 Client Acceptor (Project Sponsor)</w:t>
      </w:r>
    </w:p>
    <w:p w14:paraId="77915A52" w14:textId="77777777" w:rsidR="004C3158" w:rsidRPr="006749B4" w:rsidRDefault="004C3158" w:rsidP="004C3158">
      <w:pPr>
        <w:pStyle w:val="InstructionsBullet"/>
        <w:rPr>
          <w:b w:val="0"/>
          <w:color w:val="auto"/>
        </w:rPr>
      </w:pPr>
      <w:r w:rsidRPr="006749B4">
        <w:rPr>
          <w:b w:val="0"/>
          <w:color w:val="auto"/>
        </w:rPr>
        <w:t>Table 4 Document Audience</w:t>
      </w:r>
    </w:p>
    <w:p w14:paraId="1E42FFF7" w14:textId="77777777" w:rsidR="004C3158" w:rsidRPr="006749B4" w:rsidRDefault="004C3158" w:rsidP="004C3158">
      <w:pPr>
        <w:pStyle w:val="InstructionsBullet"/>
        <w:rPr>
          <w:b w:val="0"/>
          <w:color w:val="auto"/>
        </w:rPr>
      </w:pPr>
      <w:r w:rsidRPr="006749B4">
        <w:rPr>
          <w:b w:val="0"/>
          <w:color w:val="auto"/>
        </w:rPr>
        <w:t>Table 5 Information References</w:t>
      </w:r>
    </w:p>
    <w:p w14:paraId="0B626A18" w14:textId="77777777" w:rsidR="004C3158" w:rsidRPr="006749B4" w:rsidRDefault="004C3158" w:rsidP="004C3158">
      <w:pPr>
        <w:pStyle w:val="InstructionsBullet"/>
        <w:rPr>
          <w:b w:val="0"/>
          <w:color w:val="auto"/>
        </w:rPr>
      </w:pPr>
      <w:r w:rsidRPr="006749B4">
        <w:rPr>
          <w:b w:val="0"/>
          <w:color w:val="auto"/>
        </w:rPr>
        <w:t>Table 6 Terms, Acronyms &amp; Abbreviations</w:t>
      </w:r>
    </w:p>
    <w:p w14:paraId="598CD982" w14:textId="77777777" w:rsidR="004C3158" w:rsidRPr="006749B4" w:rsidRDefault="004C3158" w:rsidP="004C3158">
      <w:pPr>
        <w:pStyle w:val="InstructionsBullet"/>
        <w:rPr>
          <w:b w:val="0"/>
          <w:color w:val="auto"/>
        </w:rPr>
      </w:pPr>
      <w:r w:rsidRPr="006749B4">
        <w:rPr>
          <w:b w:val="0"/>
          <w:color w:val="auto"/>
        </w:rPr>
        <w:t>Table 7 Dependencies</w:t>
      </w:r>
    </w:p>
    <w:p w14:paraId="0B813250" w14:textId="77777777" w:rsidR="004C3158" w:rsidRPr="006749B4" w:rsidRDefault="004C3158" w:rsidP="004C3158">
      <w:pPr>
        <w:pStyle w:val="InstructionsBullet"/>
        <w:rPr>
          <w:b w:val="0"/>
          <w:color w:val="auto"/>
        </w:rPr>
      </w:pPr>
      <w:r w:rsidRPr="006749B4">
        <w:rPr>
          <w:b w:val="0"/>
          <w:color w:val="auto"/>
        </w:rPr>
        <w:t>Table 8 Assumptions</w:t>
      </w:r>
    </w:p>
    <w:p w14:paraId="7673D19E" w14:textId="77777777" w:rsidR="004C3158" w:rsidRPr="006749B4" w:rsidRDefault="004C3158" w:rsidP="004C3158">
      <w:pPr>
        <w:pStyle w:val="InstructionsBullet"/>
        <w:rPr>
          <w:b w:val="0"/>
          <w:color w:val="auto"/>
        </w:rPr>
      </w:pPr>
      <w:r w:rsidRPr="006749B4">
        <w:rPr>
          <w:b w:val="0"/>
          <w:color w:val="auto"/>
        </w:rPr>
        <w:t>Table 9 Constraints/Restrictions</w:t>
      </w:r>
    </w:p>
    <w:p w14:paraId="543DA132" w14:textId="77777777" w:rsidR="004C3158" w:rsidRPr="006749B4" w:rsidRDefault="004C3158" w:rsidP="004C3158">
      <w:pPr>
        <w:pStyle w:val="InstructionsBullet"/>
        <w:rPr>
          <w:b w:val="0"/>
          <w:color w:val="auto"/>
        </w:rPr>
      </w:pPr>
      <w:r w:rsidRPr="006749B4">
        <w:rPr>
          <w:b w:val="0"/>
          <w:color w:val="auto"/>
        </w:rPr>
        <w:t>Table 10 Open Issues</w:t>
      </w:r>
    </w:p>
    <w:p w14:paraId="5B5DCC4F" w14:textId="77777777" w:rsidR="000E16A3" w:rsidRPr="006749B4" w:rsidRDefault="000E16A3" w:rsidP="004C3158">
      <w:pPr>
        <w:pStyle w:val="InstructionsBullet"/>
        <w:rPr>
          <w:b w:val="0"/>
          <w:color w:val="auto"/>
        </w:rPr>
      </w:pPr>
      <w:r w:rsidRPr="006749B4">
        <w:rPr>
          <w:b w:val="0"/>
          <w:color w:val="auto"/>
        </w:rPr>
        <w:t>Table 11 Actor Profiles &amp; Locations</w:t>
      </w:r>
    </w:p>
    <w:p w14:paraId="3873E80A" w14:textId="77777777" w:rsidR="00DF5DBA" w:rsidRPr="006749B4" w:rsidRDefault="002C3330" w:rsidP="004C3158">
      <w:pPr>
        <w:pStyle w:val="InstructionsBullet"/>
        <w:rPr>
          <w:b w:val="0"/>
          <w:color w:val="auto"/>
        </w:rPr>
      </w:pPr>
      <w:r w:rsidRPr="006749B4">
        <w:rPr>
          <w:b w:val="0"/>
          <w:color w:val="auto"/>
        </w:rPr>
        <w:t>Table 12 Business Rules</w:t>
      </w:r>
    </w:p>
    <w:p w14:paraId="51998C57" w14:textId="77777777" w:rsidR="002C3330" w:rsidRPr="006749B4" w:rsidRDefault="002C3330" w:rsidP="004C3158">
      <w:pPr>
        <w:pStyle w:val="InstructionsBullet"/>
        <w:rPr>
          <w:b w:val="0"/>
          <w:color w:val="auto"/>
        </w:rPr>
      </w:pPr>
      <w:r w:rsidRPr="006749B4">
        <w:rPr>
          <w:b w:val="0"/>
          <w:color w:val="auto"/>
        </w:rPr>
        <w:t>Table 13 Function/User Security Matrix</w:t>
      </w:r>
    </w:p>
    <w:p w14:paraId="0AA9D51A" w14:textId="77777777" w:rsidR="004C3158" w:rsidRPr="006749B4" w:rsidRDefault="006749B4" w:rsidP="004C3158">
      <w:pPr>
        <w:pStyle w:val="InstructionsBullet"/>
        <w:rPr>
          <w:b w:val="0"/>
          <w:color w:val="auto"/>
        </w:rPr>
      </w:pPr>
      <w:r w:rsidRPr="006749B4">
        <w:rPr>
          <w:b w:val="0"/>
          <w:color w:val="auto"/>
        </w:rPr>
        <w:t>Table 14 User Group &amp; System Access Summary</w:t>
      </w:r>
    </w:p>
    <w:p w14:paraId="306104B6" w14:textId="77777777" w:rsidR="006749B4" w:rsidRDefault="006749B4" w:rsidP="004C3158">
      <w:pPr>
        <w:pStyle w:val="InstructionsBullet"/>
        <w:rPr>
          <w:color w:val="auto"/>
        </w:rPr>
      </w:pPr>
    </w:p>
    <w:p w14:paraId="14FE91C9" w14:textId="77777777" w:rsidR="006749B4" w:rsidRPr="006749B4" w:rsidRDefault="006749B4" w:rsidP="006749B4">
      <w:pPr>
        <w:pStyle w:val="Subtitle"/>
        <w:rPr>
          <w:rFonts w:ascii="Calibri" w:hAnsi="Calibri"/>
        </w:rPr>
      </w:pPr>
      <w:r w:rsidRPr="006749B4">
        <w:rPr>
          <w:rFonts w:ascii="Calibri" w:hAnsi="Calibri"/>
        </w:rPr>
        <w:t>List of Appendices</w:t>
      </w:r>
    </w:p>
    <w:p w14:paraId="052B936E" w14:textId="77777777" w:rsidR="006749B4" w:rsidRPr="006749B4" w:rsidRDefault="00E83562" w:rsidP="006749B4">
      <w:pPr>
        <w:pStyle w:val="InstructionsBullet"/>
        <w:rPr>
          <w:b w:val="0"/>
          <w:color w:val="auto"/>
        </w:rPr>
      </w:pPr>
      <w:hyperlink w:anchor="_Toc229372630" w:history="1">
        <w:r w:rsidR="006749B4" w:rsidRPr="006749B4">
          <w:rPr>
            <w:b w:val="0"/>
            <w:color w:val="auto"/>
          </w:rPr>
          <w:t>Appendix A: Business Context Diagram</w:t>
        </w:r>
      </w:hyperlink>
    </w:p>
    <w:p w14:paraId="73C39A68" w14:textId="77777777" w:rsidR="006749B4" w:rsidRPr="006749B4" w:rsidRDefault="006749B4" w:rsidP="006749B4">
      <w:pPr>
        <w:pStyle w:val="InstructionsBullet"/>
        <w:rPr>
          <w:b w:val="0"/>
          <w:color w:val="auto"/>
        </w:rPr>
      </w:pPr>
      <w:r w:rsidRPr="006749B4">
        <w:rPr>
          <w:b w:val="0"/>
          <w:color w:val="auto"/>
        </w:rPr>
        <w:t>Appendix B: Use Case Diagram</w:t>
      </w:r>
    </w:p>
    <w:p w14:paraId="32077182" w14:textId="77777777" w:rsidR="006749B4" w:rsidRPr="006749B4" w:rsidRDefault="006749B4" w:rsidP="006749B4">
      <w:pPr>
        <w:pStyle w:val="InstructionsBullet"/>
        <w:rPr>
          <w:b w:val="0"/>
          <w:color w:val="auto"/>
        </w:rPr>
      </w:pPr>
      <w:r w:rsidRPr="006749B4">
        <w:rPr>
          <w:b w:val="0"/>
          <w:color w:val="auto"/>
        </w:rPr>
        <w:t>Appendix C: Business Process Map</w:t>
      </w:r>
    </w:p>
    <w:p w14:paraId="629A4717" w14:textId="77777777" w:rsidR="006749B4" w:rsidRPr="006749B4" w:rsidRDefault="00E83562" w:rsidP="006749B4">
      <w:pPr>
        <w:pStyle w:val="InstructionsBullet"/>
        <w:rPr>
          <w:b w:val="0"/>
          <w:color w:val="auto"/>
        </w:rPr>
      </w:pPr>
      <w:hyperlink w:anchor="_Toc229372632" w:history="1">
        <w:r w:rsidR="006749B4" w:rsidRPr="006749B4">
          <w:rPr>
            <w:b w:val="0"/>
            <w:color w:val="auto"/>
          </w:rPr>
          <w:t>Appendix D: Function Hierarchy Diagram</w:t>
        </w:r>
      </w:hyperlink>
    </w:p>
    <w:p w14:paraId="53A62667" w14:textId="77777777" w:rsidR="006749B4" w:rsidRPr="006749B4" w:rsidRDefault="00E83562" w:rsidP="006749B4">
      <w:pPr>
        <w:pStyle w:val="InstructionsBullet"/>
        <w:rPr>
          <w:b w:val="0"/>
          <w:color w:val="auto"/>
        </w:rPr>
      </w:pPr>
      <w:hyperlink w:anchor="_Toc229372633" w:history="1">
        <w:r w:rsidR="006749B4" w:rsidRPr="006749B4">
          <w:rPr>
            <w:b w:val="0"/>
            <w:color w:val="auto"/>
          </w:rPr>
          <w:t xml:space="preserve">Appendix E: </w:t>
        </w:r>
      </w:hyperlink>
      <w:r w:rsidR="006749B4" w:rsidRPr="006749B4">
        <w:rPr>
          <w:b w:val="0"/>
          <w:color w:val="auto"/>
        </w:rPr>
        <w:t>Data Flow Diagram</w:t>
      </w:r>
    </w:p>
    <w:p w14:paraId="281C3096" w14:textId="77777777" w:rsidR="006749B4" w:rsidRDefault="006749B4" w:rsidP="006749B4">
      <w:pPr>
        <w:pStyle w:val="InstructionsBullet"/>
        <w:rPr>
          <w:b w:val="0"/>
          <w:color w:val="auto"/>
        </w:rPr>
      </w:pPr>
      <w:r w:rsidRPr="006749B4">
        <w:rPr>
          <w:b w:val="0"/>
          <w:color w:val="auto"/>
        </w:rPr>
        <w:t>Appendix F: Logical Data Model</w:t>
      </w:r>
    </w:p>
    <w:p w14:paraId="5C80A4EF" w14:textId="77777777" w:rsidR="00331D3B" w:rsidRPr="006749B4" w:rsidRDefault="00331D3B" w:rsidP="006749B4">
      <w:pPr>
        <w:pStyle w:val="InstructionsBullet"/>
        <w:rPr>
          <w:b w:val="0"/>
          <w:color w:val="auto"/>
        </w:rPr>
      </w:pPr>
      <w:r>
        <w:rPr>
          <w:b w:val="0"/>
          <w:color w:val="auto"/>
        </w:rPr>
        <w:t>Appendix G: All Requirements List</w:t>
      </w:r>
      <w:r w:rsidR="00D5741B">
        <w:rPr>
          <w:b w:val="0"/>
          <w:color w:val="auto"/>
        </w:rPr>
        <w:t xml:space="preserve"> &amp; Traceability Matrix</w:t>
      </w:r>
    </w:p>
    <w:p w14:paraId="4E4458BD" w14:textId="77777777" w:rsidR="006749B4" w:rsidRPr="004C3158" w:rsidRDefault="006749B4" w:rsidP="004C3158">
      <w:pPr>
        <w:pStyle w:val="InstructionsBullet"/>
        <w:rPr>
          <w:color w:val="auto"/>
        </w:rPr>
      </w:pPr>
    </w:p>
    <w:p w14:paraId="2F0D246D" w14:textId="77777777" w:rsidR="002E7D3A" w:rsidRPr="004C3158" w:rsidRDefault="002E7D3A" w:rsidP="002E7D3A"/>
    <w:p w14:paraId="263B344E" w14:textId="77777777" w:rsidR="002E7D3A" w:rsidRPr="002E7D3A" w:rsidRDefault="002E7D3A" w:rsidP="00A832D9">
      <w:pPr>
        <w:pStyle w:val="Heading2"/>
        <w:sectPr w:rsidR="002E7D3A" w:rsidRPr="002E7D3A" w:rsidSect="00682EE5">
          <w:pgSz w:w="12240" w:h="15840" w:code="1"/>
          <w:pgMar w:top="1440" w:right="1440" w:bottom="1440" w:left="1440" w:header="709" w:footer="709" w:gutter="0"/>
          <w:pgNumType w:fmt="lowerRoman"/>
          <w:cols w:space="708"/>
          <w:docGrid w:linePitch="360"/>
        </w:sectPr>
      </w:pPr>
    </w:p>
    <w:p w14:paraId="48524B7C" w14:textId="77777777" w:rsidR="004A7B83" w:rsidRPr="008A540E" w:rsidRDefault="004A7B83" w:rsidP="00DD363B">
      <w:pPr>
        <w:pStyle w:val="Heading1"/>
        <w:numPr>
          <w:ilvl w:val="0"/>
          <w:numId w:val="18"/>
        </w:numPr>
      </w:pPr>
      <w:bookmarkStart w:id="6" w:name="_Toc253142716"/>
      <w:bookmarkStart w:id="7" w:name="_Toc253143327"/>
      <w:bookmarkStart w:id="8" w:name="_Toc253144233"/>
      <w:bookmarkStart w:id="9" w:name="_Toc253057573"/>
      <w:bookmarkStart w:id="10" w:name="_Toc253057717"/>
      <w:bookmarkStart w:id="11" w:name="_Toc253058042"/>
      <w:bookmarkStart w:id="12" w:name="_Toc253058238"/>
      <w:bookmarkStart w:id="13" w:name="_Toc253058696"/>
      <w:bookmarkStart w:id="14" w:name="_Toc253058831"/>
      <w:bookmarkStart w:id="15" w:name="_Toc253060172"/>
      <w:bookmarkStart w:id="16" w:name="_Toc253060643"/>
      <w:bookmarkStart w:id="17" w:name="_Toc253062432"/>
      <w:bookmarkStart w:id="18" w:name="_Toc253121052"/>
      <w:bookmarkStart w:id="19" w:name="_Toc253121190"/>
      <w:bookmarkStart w:id="20" w:name="_Toc253121331"/>
      <w:bookmarkStart w:id="21" w:name="_Toc253126092"/>
      <w:bookmarkStart w:id="22" w:name="_Toc253136257"/>
      <w:bookmarkStart w:id="23" w:name="_Toc253136491"/>
      <w:bookmarkStart w:id="24" w:name="_Toc253139241"/>
      <w:bookmarkStart w:id="25" w:name="_Toc253141642"/>
      <w:bookmarkStart w:id="26" w:name="_Toc253141949"/>
      <w:bookmarkStart w:id="27" w:name="_Toc253142717"/>
      <w:bookmarkStart w:id="28" w:name="_Toc253143328"/>
      <w:bookmarkStart w:id="29" w:name="_Toc253144234"/>
      <w:bookmarkStart w:id="30" w:name="_Toc253057574"/>
      <w:bookmarkStart w:id="31" w:name="_Toc253057718"/>
      <w:bookmarkStart w:id="32" w:name="_Toc253058043"/>
      <w:bookmarkStart w:id="33" w:name="_Toc253058239"/>
      <w:bookmarkStart w:id="34" w:name="_Toc253058697"/>
      <w:bookmarkStart w:id="35" w:name="_Toc253058832"/>
      <w:bookmarkStart w:id="36" w:name="_Toc253060173"/>
      <w:bookmarkStart w:id="37" w:name="_Toc253060644"/>
      <w:bookmarkStart w:id="38" w:name="_Toc253062433"/>
      <w:bookmarkStart w:id="39" w:name="_Toc253121053"/>
      <w:bookmarkStart w:id="40" w:name="_Toc253121191"/>
      <w:bookmarkStart w:id="41" w:name="_Toc253121332"/>
      <w:bookmarkStart w:id="42" w:name="_Toc253126093"/>
      <w:bookmarkStart w:id="43" w:name="_Toc253136258"/>
      <w:bookmarkStart w:id="44" w:name="_Toc253136492"/>
      <w:bookmarkStart w:id="45" w:name="_Toc253139242"/>
      <w:bookmarkStart w:id="46" w:name="_Toc253141643"/>
      <w:bookmarkStart w:id="47" w:name="_Toc253141950"/>
      <w:bookmarkStart w:id="48" w:name="_Toc253142718"/>
      <w:bookmarkStart w:id="49" w:name="_Toc253143329"/>
      <w:bookmarkStart w:id="50" w:name="_Toc253144235"/>
      <w:bookmarkStart w:id="51" w:name="_Toc253057575"/>
      <w:bookmarkStart w:id="52" w:name="_Toc253057719"/>
      <w:bookmarkStart w:id="53" w:name="_Toc253058044"/>
      <w:bookmarkStart w:id="54" w:name="_Toc253058240"/>
      <w:bookmarkStart w:id="55" w:name="_Toc253058698"/>
      <w:bookmarkStart w:id="56" w:name="_Toc253058833"/>
      <w:bookmarkStart w:id="57" w:name="_Toc253060174"/>
      <w:bookmarkStart w:id="58" w:name="_Toc253060645"/>
      <w:bookmarkStart w:id="59" w:name="_Toc253062434"/>
      <w:bookmarkStart w:id="60" w:name="_Toc253121054"/>
      <w:bookmarkStart w:id="61" w:name="_Toc253121192"/>
      <w:bookmarkStart w:id="62" w:name="_Toc253121333"/>
      <w:bookmarkStart w:id="63" w:name="_Toc253126094"/>
      <w:bookmarkStart w:id="64" w:name="_Toc253136259"/>
      <w:bookmarkStart w:id="65" w:name="_Toc253136493"/>
      <w:bookmarkStart w:id="66" w:name="_Toc253139243"/>
      <w:bookmarkStart w:id="67" w:name="_Toc253141644"/>
      <w:bookmarkStart w:id="68" w:name="_Toc253141951"/>
      <w:bookmarkStart w:id="69" w:name="_Toc253142719"/>
      <w:bookmarkStart w:id="70" w:name="_Toc253143330"/>
      <w:bookmarkStart w:id="71" w:name="_Toc253144236"/>
      <w:bookmarkStart w:id="72" w:name="_Toc253057576"/>
      <w:bookmarkStart w:id="73" w:name="_Toc253057720"/>
      <w:bookmarkStart w:id="74" w:name="_Toc253058045"/>
      <w:bookmarkStart w:id="75" w:name="_Toc253058241"/>
      <w:bookmarkStart w:id="76" w:name="_Toc253058699"/>
      <w:bookmarkStart w:id="77" w:name="_Toc253058834"/>
      <w:bookmarkStart w:id="78" w:name="_Toc253060175"/>
      <w:bookmarkStart w:id="79" w:name="_Toc253060646"/>
      <w:bookmarkStart w:id="80" w:name="_Toc253062435"/>
      <w:bookmarkStart w:id="81" w:name="_Toc253121055"/>
      <w:bookmarkStart w:id="82" w:name="_Toc253121193"/>
      <w:bookmarkStart w:id="83" w:name="_Toc253121334"/>
      <w:bookmarkStart w:id="84" w:name="_Toc253126095"/>
      <w:bookmarkStart w:id="85" w:name="_Toc253136260"/>
      <w:bookmarkStart w:id="86" w:name="_Toc253136494"/>
      <w:bookmarkStart w:id="87" w:name="_Toc253139244"/>
      <w:bookmarkStart w:id="88" w:name="_Toc253141645"/>
      <w:bookmarkStart w:id="89" w:name="_Toc253141952"/>
      <w:bookmarkStart w:id="90" w:name="_Toc253142720"/>
      <w:bookmarkStart w:id="91" w:name="_Toc253143331"/>
      <w:bookmarkStart w:id="92" w:name="_Toc253144237"/>
      <w:bookmarkStart w:id="93" w:name="_Toc253057577"/>
      <w:bookmarkStart w:id="94" w:name="_Toc253057721"/>
      <w:bookmarkStart w:id="95" w:name="_Toc253058046"/>
      <w:bookmarkStart w:id="96" w:name="_Toc253058242"/>
      <w:bookmarkStart w:id="97" w:name="_Toc253058700"/>
      <w:bookmarkStart w:id="98" w:name="_Toc253058835"/>
      <w:bookmarkStart w:id="99" w:name="_Toc253060176"/>
      <w:bookmarkStart w:id="100" w:name="_Toc253060647"/>
      <w:bookmarkStart w:id="101" w:name="_Toc253062436"/>
      <w:bookmarkStart w:id="102" w:name="_Toc253121056"/>
      <w:bookmarkStart w:id="103" w:name="_Toc253121194"/>
      <w:bookmarkStart w:id="104" w:name="_Toc253121335"/>
      <w:bookmarkStart w:id="105" w:name="_Toc253126096"/>
      <w:bookmarkStart w:id="106" w:name="_Toc253136261"/>
      <w:bookmarkStart w:id="107" w:name="_Toc253136495"/>
      <w:bookmarkStart w:id="108" w:name="_Toc253139245"/>
      <w:bookmarkStart w:id="109" w:name="_Toc253141646"/>
      <w:bookmarkStart w:id="110" w:name="_Toc253141953"/>
      <w:bookmarkStart w:id="111" w:name="_Toc253142721"/>
      <w:bookmarkStart w:id="112" w:name="_Toc253143332"/>
      <w:bookmarkStart w:id="113" w:name="_Toc253144238"/>
      <w:bookmarkStart w:id="114" w:name="_Toc253057578"/>
      <w:bookmarkStart w:id="115" w:name="_Toc253057722"/>
      <w:bookmarkStart w:id="116" w:name="_Toc253058047"/>
      <w:bookmarkStart w:id="117" w:name="_Toc253058243"/>
      <w:bookmarkStart w:id="118" w:name="_Toc253058701"/>
      <w:bookmarkStart w:id="119" w:name="_Toc253058836"/>
      <w:bookmarkStart w:id="120" w:name="_Toc253060177"/>
      <w:bookmarkStart w:id="121" w:name="_Toc253060648"/>
      <w:bookmarkStart w:id="122" w:name="_Toc253062437"/>
      <w:bookmarkStart w:id="123" w:name="_Toc253121057"/>
      <w:bookmarkStart w:id="124" w:name="_Toc253121195"/>
      <w:bookmarkStart w:id="125" w:name="_Toc253121336"/>
      <w:bookmarkStart w:id="126" w:name="_Toc253126097"/>
      <w:bookmarkStart w:id="127" w:name="_Toc253136262"/>
      <w:bookmarkStart w:id="128" w:name="_Toc253136496"/>
      <w:bookmarkStart w:id="129" w:name="_Toc253139246"/>
      <w:bookmarkStart w:id="130" w:name="_Toc253141647"/>
      <w:bookmarkStart w:id="131" w:name="_Toc253141954"/>
      <w:bookmarkStart w:id="132" w:name="_Toc253142722"/>
      <w:bookmarkStart w:id="133" w:name="_Toc253143333"/>
      <w:bookmarkStart w:id="134" w:name="_Toc253144239"/>
      <w:bookmarkStart w:id="135" w:name="_Toc253057579"/>
      <w:bookmarkStart w:id="136" w:name="_Toc253057723"/>
      <w:bookmarkStart w:id="137" w:name="_Toc253058048"/>
      <w:bookmarkStart w:id="138" w:name="_Toc253058244"/>
      <w:bookmarkStart w:id="139" w:name="_Toc253058702"/>
      <w:bookmarkStart w:id="140" w:name="_Toc253058837"/>
      <w:bookmarkStart w:id="141" w:name="_Toc253060178"/>
      <w:bookmarkStart w:id="142" w:name="_Toc253060649"/>
      <w:bookmarkStart w:id="143" w:name="_Toc253062438"/>
      <w:bookmarkStart w:id="144" w:name="_Toc253121058"/>
      <w:bookmarkStart w:id="145" w:name="_Toc253121196"/>
      <w:bookmarkStart w:id="146" w:name="_Toc253121337"/>
      <w:bookmarkStart w:id="147" w:name="_Toc253126098"/>
      <w:bookmarkStart w:id="148" w:name="_Toc253136263"/>
      <w:bookmarkStart w:id="149" w:name="_Toc253136497"/>
      <w:bookmarkStart w:id="150" w:name="_Toc253139247"/>
      <w:bookmarkStart w:id="151" w:name="_Toc253141648"/>
      <w:bookmarkStart w:id="152" w:name="_Toc253141955"/>
      <w:bookmarkStart w:id="153" w:name="_Toc253142723"/>
      <w:bookmarkStart w:id="154" w:name="_Toc253143334"/>
      <w:bookmarkStart w:id="155" w:name="_Toc253144240"/>
      <w:bookmarkStart w:id="156" w:name="_Toc253057580"/>
      <w:bookmarkStart w:id="157" w:name="_Toc253057724"/>
      <w:bookmarkStart w:id="158" w:name="_Toc253058049"/>
      <w:bookmarkStart w:id="159" w:name="_Toc253058245"/>
      <w:bookmarkStart w:id="160" w:name="_Toc253058703"/>
      <w:bookmarkStart w:id="161" w:name="_Toc253058838"/>
      <w:bookmarkStart w:id="162" w:name="_Toc253060179"/>
      <w:bookmarkStart w:id="163" w:name="_Toc253060650"/>
      <w:bookmarkStart w:id="164" w:name="_Toc253062439"/>
      <w:bookmarkStart w:id="165" w:name="_Toc253121059"/>
      <w:bookmarkStart w:id="166" w:name="_Toc253121197"/>
      <w:bookmarkStart w:id="167" w:name="_Toc253121338"/>
      <w:bookmarkStart w:id="168" w:name="_Toc253126099"/>
      <w:bookmarkStart w:id="169" w:name="_Toc253136264"/>
      <w:bookmarkStart w:id="170" w:name="_Toc253136498"/>
      <w:bookmarkStart w:id="171" w:name="_Toc253139248"/>
      <w:bookmarkStart w:id="172" w:name="_Toc253141649"/>
      <w:bookmarkStart w:id="173" w:name="_Toc253141956"/>
      <w:bookmarkStart w:id="174" w:name="_Toc253142724"/>
      <w:bookmarkStart w:id="175" w:name="_Toc253143335"/>
      <w:bookmarkStart w:id="176" w:name="_Toc253144241"/>
      <w:bookmarkStart w:id="177" w:name="_Toc253057581"/>
      <w:bookmarkStart w:id="178" w:name="_Toc253057725"/>
      <w:bookmarkStart w:id="179" w:name="_Toc253058050"/>
      <w:bookmarkStart w:id="180" w:name="_Toc253058246"/>
      <w:bookmarkStart w:id="181" w:name="_Toc253058704"/>
      <w:bookmarkStart w:id="182" w:name="_Toc253058839"/>
      <w:bookmarkStart w:id="183" w:name="_Toc253060180"/>
      <w:bookmarkStart w:id="184" w:name="_Toc253060651"/>
      <w:bookmarkStart w:id="185" w:name="_Toc253062440"/>
      <w:bookmarkStart w:id="186" w:name="_Toc253121060"/>
      <w:bookmarkStart w:id="187" w:name="_Toc253121198"/>
      <w:bookmarkStart w:id="188" w:name="_Toc253121339"/>
      <w:bookmarkStart w:id="189" w:name="_Toc253126100"/>
      <w:bookmarkStart w:id="190" w:name="_Toc253136265"/>
      <w:bookmarkStart w:id="191" w:name="_Toc253136499"/>
      <w:bookmarkStart w:id="192" w:name="_Toc253139249"/>
      <w:bookmarkStart w:id="193" w:name="_Toc253141650"/>
      <w:bookmarkStart w:id="194" w:name="_Toc253141957"/>
      <w:bookmarkStart w:id="195" w:name="_Toc253142725"/>
      <w:bookmarkStart w:id="196" w:name="_Toc253143336"/>
      <w:bookmarkStart w:id="197" w:name="_Toc253144242"/>
      <w:bookmarkStart w:id="198" w:name="_Toc253057582"/>
      <w:bookmarkStart w:id="199" w:name="_Toc253057726"/>
      <w:bookmarkStart w:id="200" w:name="_Toc253058051"/>
      <w:bookmarkStart w:id="201" w:name="_Toc253058247"/>
      <w:bookmarkStart w:id="202" w:name="_Toc253058705"/>
      <w:bookmarkStart w:id="203" w:name="_Toc253058840"/>
      <w:bookmarkStart w:id="204" w:name="_Toc253060181"/>
      <w:bookmarkStart w:id="205" w:name="_Toc253060652"/>
      <w:bookmarkStart w:id="206" w:name="_Toc253062441"/>
      <w:bookmarkStart w:id="207" w:name="_Toc253121061"/>
      <w:bookmarkStart w:id="208" w:name="_Toc253121199"/>
      <w:bookmarkStart w:id="209" w:name="_Toc253121340"/>
      <w:bookmarkStart w:id="210" w:name="_Toc253126101"/>
      <w:bookmarkStart w:id="211" w:name="_Toc253136266"/>
      <w:bookmarkStart w:id="212" w:name="_Toc253136500"/>
      <w:bookmarkStart w:id="213" w:name="_Toc253139250"/>
      <w:bookmarkStart w:id="214" w:name="_Toc253141651"/>
      <w:bookmarkStart w:id="215" w:name="_Toc253141958"/>
      <w:bookmarkStart w:id="216" w:name="_Toc253142726"/>
      <w:bookmarkStart w:id="217" w:name="_Toc253143337"/>
      <w:bookmarkStart w:id="218" w:name="_Toc253144243"/>
      <w:bookmarkStart w:id="219" w:name="_Toc253057583"/>
      <w:bookmarkStart w:id="220" w:name="_Toc253057727"/>
      <w:bookmarkStart w:id="221" w:name="_Toc253058052"/>
      <w:bookmarkStart w:id="222" w:name="_Toc253058248"/>
      <w:bookmarkStart w:id="223" w:name="_Toc253058706"/>
      <w:bookmarkStart w:id="224" w:name="_Toc253058841"/>
      <w:bookmarkStart w:id="225" w:name="_Toc253060182"/>
      <w:bookmarkStart w:id="226" w:name="_Toc253060653"/>
      <w:bookmarkStart w:id="227" w:name="_Toc253062442"/>
      <w:bookmarkStart w:id="228" w:name="_Toc253121062"/>
      <w:bookmarkStart w:id="229" w:name="_Toc253121200"/>
      <w:bookmarkStart w:id="230" w:name="_Toc253121341"/>
      <w:bookmarkStart w:id="231" w:name="_Toc253126102"/>
      <w:bookmarkStart w:id="232" w:name="_Toc253136267"/>
      <w:bookmarkStart w:id="233" w:name="_Toc253136501"/>
      <w:bookmarkStart w:id="234" w:name="_Toc253139251"/>
      <w:bookmarkStart w:id="235" w:name="_Toc253141652"/>
      <w:bookmarkStart w:id="236" w:name="_Toc253141959"/>
      <w:bookmarkStart w:id="237" w:name="_Toc253142727"/>
      <w:bookmarkStart w:id="238" w:name="_Toc253143338"/>
      <w:bookmarkStart w:id="239" w:name="_Toc253144244"/>
      <w:bookmarkStart w:id="240" w:name="_Toc253057584"/>
      <w:bookmarkStart w:id="241" w:name="_Toc253057728"/>
      <w:bookmarkStart w:id="242" w:name="_Toc253058053"/>
      <w:bookmarkStart w:id="243" w:name="_Toc253058249"/>
      <w:bookmarkStart w:id="244" w:name="_Toc253058707"/>
      <w:bookmarkStart w:id="245" w:name="_Toc253058842"/>
      <w:bookmarkStart w:id="246" w:name="_Toc253060183"/>
      <w:bookmarkStart w:id="247" w:name="_Toc253060654"/>
      <w:bookmarkStart w:id="248" w:name="_Toc253062443"/>
      <w:bookmarkStart w:id="249" w:name="_Toc253121063"/>
      <w:bookmarkStart w:id="250" w:name="_Toc253121201"/>
      <w:bookmarkStart w:id="251" w:name="_Toc253121342"/>
      <w:bookmarkStart w:id="252" w:name="_Toc253126103"/>
      <w:bookmarkStart w:id="253" w:name="_Toc253136268"/>
      <w:bookmarkStart w:id="254" w:name="_Toc253136502"/>
      <w:bookmarkStart w:id="255" w:name="_Toc253139252"/>
      <w:bookmarkStart w:id="256" w:name="_Toc253141653"/>
      <w:bookmarkStart w:id="257" w:name="_Toc253141960"/>
      <w:bookmarkStart w:id="258" w:name="_Toc253142728"/>
      <w:bookmarkStart w:id="259" w:name="_Toc253143339"/>
      <w:bookmarkStart w:id="260" w:name="_Toc253144245"/>
      <w:bookmarkStart w:id="261" w:name="_Toc253057585"/>
      <w:bookmarkStart w:id="262" w:name="_Toc253057729"/>
      <w:bookmarkStart w:id="263" w:name="_Toc253058054"/>
      <w:bookmarkStart w:id="264" w:name="_Toc253058250"/>
      <w:bookmarkStart w:id="265" w:name="_Toc253058708"/>
      <w:bookmarkStart w:id="266" w:name="_Toc253058843"/>
      <w:bookmarkStart w:id="267" w:name="_Toc253060184"/>
      <w:bookmarkStart w:id="268" w:name="_Toc253060655"/>
      <w:bookmarkStart w:id="269" w:name="_Toc253062444"/>
      <w:bookmarkStart w:id="270" w:name="_Toc253121064"/>
      <w:bookmarkStart w:id="271" w:name="_Toc253121202"/>
      <w:bookmarkStart w:id="272" w:name="_Toc253121343"/>
      <w:bookmarkStart w:id="273" w:name="_Toc253126104"/>
      <w:bookmarkStart w:id="274" w:name="_Toc253136269"/>
      <w:bookmarkStart w:id="275" w:name="_Toc253136503"/>
      <w:bookmarkStart w:id="276" w:name="_Toc253139253"/>
      <w:bookmarkStart w:id="277" w:name="_Toc253141654"/>
      <w:bookmarkStart w:id="278" w:name="_Toc253141961"/>
      <w:bookmarkStart w:id="279" w:name="_Toc253142729"/>
      <w:bookmarkStart w:id="280" w:name="_Toc253143340"/>
      <w:bookmarkStart w:id="281" w:name="_Toc253144246"/>
      <w:bookmarkStart w:id="282" w:name="_Toc253057586"/>
      <w:bookmarkStart w:id="283" w:name="_Toc253057730"/>
      <w:bookmarkStart w:id="284" w:name="_Toc253058055"/>
      <w:bookmarkStart w:id="285" w:name="_Toc253058251"/>
      <w:bookmarkStart w:id="286" w:name="_Toc253058709"/>
      <w:bookmarkStart w:id="287" w:name="_Toc253058844"/>
      <w:bookmarkStart w:id="288" w:name="_Toc253060185"/>
      <w:bookmarkStart w:id="289" w:name="_Toc253060656"/>
      <w:bookmarkStart w:id="290" w:name="_Toc253062445"/>
      <w:bookmarkStart w:id="291" w:name="_Toc253121065"/>
      <w:bookmarkStart w:id="292" w:name="_Toc253121203"/>
      <w:bookmarkStart w:id="293" w:name="_Toc253121344"/>
      <w:bookmarkStart w:id="294" w:name="_Toc253126105"/>
      <w:bookmarkStart w:id="295" w:name="_Toc253136270"/>
      <w:bookmarkStart w:id="296" w:name="_Toc253136504"/>
      <w:bookmarkStart w:id="297" w:name="_Toc253139254"/>
      <w:bookmarkStart w:id="298" w:name="_Toc253141655"/>
      <w:bookmarkStart w:id="299" w:name="_Toc253141962"/>
      <w:bookmarkStart w:id="300" w:name="_Toc253142730"/>
      <w:bookmarkStart w:id="301" w:name="_Toc253143341"/>
      <w:bookmarkStart w:id="302" w:name="_Toc253144247"/>
      <w:bookmarkStart w:id="303" w:name="_Toc253057587"/>
      <w:bookmarkStart w:id="304" w:name="_Toc253057731"/>
      <w:bookmarkStart w:id="305" w:name="_Toc253058056"/>
      <w:bookmarkStart w:id="306" w:name="_Toc253058252"/>
      <w:bookmarkStart w:id="307" w:name="_Toc253058710"/>
      <w:bookmarkStart w:id="308" w:name="_Toc253058845"/>
      <w:bookmarkStart w:id="309" w:name="_Toc253060186"/>
      <w:bookmarkStart w:id="310" w:name="_Toc253060657"/>
      <w:bookmarkStart w:id="311" w:name="_Toc253062446"/>
      <w:bookmarkStart w:id="312" w:name="_Toc253121066"/>
      <w:bookmarkStart w:id="313" w:name="_Toc253121204"/>
      <w:bookmarkStart w:id="314" w:name="_Toc253121345"/>
      <w:bookmarkStart w:id="315" w:name="_Toc253126106"/>
      <w:bookmarkStart w:id="316" w:name="_Toc253136271"/>
      <w:bookmarkStart w:id="317" w:name="_Toc253136505"/>
      <w:bookmarkStart w:id="318" w:name="_Toc253139255"/>
      <w:bookmarkStart w:id="319" w:name="_Toc253141656"/>
      <w:bookmarkStart w:id="320" w:name="_Toc253141963"/>
      <w:bookmarkStart w:id="321" w:name="_Toc253142731"/>
      <w:bookmarkStart w:id="322" w:name="_Toc253143342"/>
      <w:bookmarkStart w:id="323" w:name="_Toc253144248"/>
      <w:bookmarkStart w:id="324" w:name="_Toc253057588"/>
      <w:bookmarkStart w:id="325" w:name="_Toc253057732"/>
      <w:bookmarkStart w:id="326" w:name="_Toc253058057"/>
      <w:bookmarkStart w:id="327" w:name="_Toc253058253"/>
      <w:bookmarkStart w:id="328" w:name="_Toc253058711"/>
      <w:bookmarkStart w:id="329" w:name="_Toc253058846"/>
      <w:bookmarkStart w:id="330" w:name="_Toc253060187"/>
      <w:bookmarkStart w:id="331" w:name="_Toc253060658"/>
      <w:bookmarkStart w:id="332" w:name="_Toc253062447"/>
      <w:bookmarkStart w:id="333" w:name="_Toc253121067"/>
      <w:bookmarkStart w:id="334" w:name="_Toc253121205"/>
      <w:bookmarkStart w:id="335" w:name="_Toc253121346"/>
      <w:bookmarkStart w:id="336" w:name="_Toc253126107"/>
      <w:bookmarkStart w:id="337" w:name="_Toc253136272"/>
      <w:bookmarkStart w:id="338" w:name="_Toc253136506"/>
      <w:bookmarkStart w:id="339" w:name="_Toc253139256"/>
      <w:bookmarkStart w:id="340" w:name="_Toc253141657"/>
      <w:bookmarkStart w:id="341" w:name="_Toc253141964"/>
      <w:bookmarkStart w:id="342" w:name="_Toc253142732"/>
      <w:bookmarkStart w:id="343" w:name="_Toc253143343"/>
      <w:bookmarkStart w:id="344" w:name="_Toc253144249"/>
      <w:bookmarkStart w:id="345" w:name="_Toc253057589"/>
      <w:bookmarkStart w:id="346" w:name="_Toc253057733"/>
      <w:bookmarkStart w:id="347" w:name="_Toc253058058"/>
      <w:bookmarkStart w:id="348" w:name="_Toc253058254"/>
      <w:bookmarkStart w:id="349" w:name="_Toc253058712"/>
      <w:bookmarkStart w:id="350" w:name="_Toc253058847"/>
      <w:bookmarkStart w:id="351" w:name="_Toc253060188"/>
      <w:bookmarkStart w:id="352" w:name="_Toc253060659"/>
      <w:bookmarkStart w:id="353" w:name="_Toc253062448"/>
      <w:bookmarkStart w:id="354" w:name="_Toc253121068"/>
      <w:bookmarkStart w:id="355" w:name="_Toc253121206"/>
      <w:bookmarkStart w:id="356" w:name="_Toc253121347"/>
      <w:bookmarkStart w:id="357" w:name="_Toc253126108"/>
      <w:bookmarkStart w:id="358" w:name="_Toc253136273"/>
      <w:bookmarkStart w:id="359" w:name="_Toc253136507"/>
      <w:bookmarkStart w:id="360" w:name="_Toc253139257"/>
      <w:bookmarkStart w:id="361" w:name="_Toc253141658"/>
      <w:bookmarkStart w:id="362" w:name="_Toc253141965"/>
      <w:bookmarkStart w:id="363" w:name="_Toc253142733"/>
      <w:bookmarkStart w:id="364" w:name="_Toc253143344"/>
      <w:bookmarkStart w:id="365" w:name="_Toc253144250"/>
      <w:bookmarkStart w:id="366" w:name="_Toc253057590"/>
      <w:bookmarkStart w:id="367" w:name="_Toc253057734"/>
      <w:bookmarkStart w:id="368" w:name="_Toc253058059"/>
      <w:bookmarkStart w:id="369" w:name="_Toc253058255"/>
      <w:bookmarkStart w:id="370" w:name="_Toc253058713"/>
      <w:bookmarkStart w:id="371" w:name="_Toc253058848"/>
      <w:bookmarkStart w:id="372" w:name="_Toc253060189"/>
      <w:bookmarkStart w:id="373" w:name="_Toc253060660"/>
      <w:bookmarkStart w:id="374" w:name="_Toc253062449"/>
      <w:bookmarkStart w:id="375" w:name="_Toc253121069"/>
      <w:bookmarkStart w:id="376" w:name="_Toc253121207"/>
      <w:bookmarkStart w:id="377" w:name="_Toc253121348"/>
      <w:bookmarkStart w:id="378" w:name="_Toc253126109"/>
      <w:bookmarkStart w:id="379" w:name="_Toc253136274"/>
      <w:bookmarkStart w:id="380" w:name="_Toc253136508"/>
      <w:bookmarkStart w:id="381" w:name="_Toc253139258"/>
      <w:bookmarkStart w:id="382" w:name="_Toc253141659"/>
      <w:bookmarkStart w:id="383" w:name="_Toc253141966"/>
      <w:bookmarkStart w:id="384" w:name="_Toc253142734"/>
      <w:bookmarkStart w:id="385" w:name="_Toc253143345"/>
      <w:bookmarkStart w:id="386" w:name="_Toc253144251"/>
      <w:bookmarkStart w:id="387" w:name="_Toc253057591"/>
      <w:bookmarkStart w:id="388" w:name="_Toc253057735"/>
      <w:bookmarkStart w:id="389" w:name="_Toc253058060"/>
      <w:bookmarkStart w:id="390" w:name="_Toc253058256"/>
      <w:bookmarkStart w:id="391" w:name="_Toc253058714"/>
      <w:bookmarkStart w:id="392" w:name="_Toc253058849"/>
      <w:bookmarkStart w:id="393" w:name="_Toc253060190"/>
      <w:bookmarkStart w:id="394" w:name="_Toc253060661"/>
      <w:bookmarkStart w:id="395" w:name="_Toc253062450"/>
      <w:bookmarkStart w:id="396" w:name="_Toc253121070"/>
      <w:bookmarkStart w:id="397" w:name="_Toc253121208"/>
      <w:bookmarkStart w:id="398" w:name="_Toc253121349"/>
      <w:bookmarkStart w:id="399" w:name="_Toc253126110"/>
      <w:bookmarkStart w:id="400" w:name="_Toc253136275"/>
      <w:bookmarkStart w:id="401" w:name="_Toc253136509"/>
      <w:bookmarkStart w:id="402" w:name="_Toc253139259"/>
      <w:bookmarkStart w:id="403" w:name="_Toc253141660"/>
      <w:bookmarkStart w:id="404" w:name="_Toc253141967"/>
      <w:bookmarkStart w:id="405" w:name="_Toc253142735"/>
      <w:bookmarkStart w:id="406" w:name="_Toc253143346"/>
      <w:bookmarkStart w:id="407" w:name="_Toc253144252"/>
      <w:bookmarkStart w:id="408" w:name="_Toc253057592"/>
      <w:bookmarkStart w:id="409" w:name="_Toc253057736"/>
      <w:bookmarkStart w:id="410" w:name="_Toc253058061"/>
      <w:bookmarkStart w:id="411" w:name="_Toc253058257"/>
      <w:bookmarkStart w:id="412" w:name="_Toc253058715"/>
      <w:bookmarkStart w:id="413" w:name="_Toc253058850"/>
      <w:bookmarkStart w:id="414" w:name="_Toc253060191"/>
      <w:bookmarkStart w:id="415" w:name="_Toc253060662"/>
      <w:bookmarkStart w:id="416" w:name="_Toc253062451"/>
      <w:bookmarkStart w:id="417" w:name="_Toc253121071"/>
      <w:bookmarkStart w:id="418" w:name="_Toc253121209"/>
      <w:bookmarkStart w:id="419" w:name="_Toc253121350"/>
      <w:bookmarkStart w:id="420" w:name="_Toc253126111"/>
      <w:bookmarkStart w:id="421" w:name="_Toc253136276"/>
      <w:bookmarkStart w:id="422" w:name="_Toc253136510"/>
      <w:bookmarkStart w:id="423" w:name="_Toc253139260"/>
      <w:bookmarkStart w:id="424" w:name="_Toc253141661"/>
      <w:bookmarkStart w:id="425" w:name="_Toc253141968"/>
      <w:bookmarkStart w:id="426" w:name="_Toc253142736"/>
      <w:bookmarkStart w:id="427" w:name="_Toc253143347"/>
      <w:bookmarkStart w:id="428" w:name="_Toc253144253"/>
      <w:bookmarkStart w:id="429" w:name="_Toc253057593"/>
      <w:bookmarkStart w:id="430" w:name="_Toc253057737"/>
      <w:bookmarkStart w:id="431" w:name="_Toc253058062"/>
      <w:bookmarkStart w:id="432" w:name="_Toc253058258"/>
      <w:bookmarkStart w:id="433" w:name="_Toc253058716"/>
      <w:bookmarkStart w:id="434" w:name="_Toc253058851"/>
      <w:bookmarkStart w:id="435" w:name="_Toc253060192"/>
      <w:bookmarkStart w:id="436" w:name="_Toc253060663"/>
      <w:bookmarkStart w:id="437" w:name="_Toc253062452"/>
      <w:bookmarkStart w:id="438" w:name="_Toc253121072"/>
      <w:bookmarkStart w:id="439" w:name="_Toc253121210"/>
      <w:bookmarkStart w:id="440" w:name="_Toc253121351"/>
      <w:bookmarkStart w:id="441" w:name="_Toc253126112"/>
      <w:bookmarkStart w:id="442" w:name="_Toc253136277"/>
      <w:bookmarkStart w:id="443" w:name="_Toc253136511"/>
      <w:bookmarkStart w:id="444" w:name="_Toc253139261"/>
      <w:bookmarkStart w:id="445" w:name="_Toc253141662"/>
      <w:bookmarkStart w:id="446" w:name="_Toc253141969"/>
      <w:bookmarkStart w:id="447" w:name="_Toc253142737"/>
      <w:bookmarkStart w:id="448" w:name="_Toc253143348"/>
      <w:bookmarkStart w:id="449" w:name="_Toc253144254"/>
      <w:bookmarkStart w:id="450" w:name="_Toc253057594"/>
      <w:bookmarkStart w:id="451" w:name="_Toc253057738"/>
      <w:bookmarkStart w:id="452" w:name="_Toc253058063"/>
      <w:bookmarkStart w:id="453" w:name="_Toc253058259"/>
      <w:bookmarkStart w:id="454" w:name="_Toc253058717"/>
      <w:bookmarkStart w:id="455" w:name="_Toc253058852"/>
      <w:bookmarkStart w:id="456" w:name="_Toc253060193"/>
      <w:bookmarkStart w:id="457" w:name="_Toc253060664"/>
      <w:bookmarkStart w:id="458" w:name="_Toc253062453"/>
      <w:bookmarkStart w:id="459" w:name="_Toc253121073"/>
      <w:bookmarkStart w:id="460" w:name="_Toc253121211"/>
      <w:bookmarkStart w:id="461" w:name="_Toc253121352"/>
      <w:bookmarkStart w:id="462" w:name="_Toc253126113"/>
      <w:bookmarkStart w:id="463" w:name="_Toc253136278"/>
      <w:bookmarkStart w:id="464" w:name="_Toc253136512"/>
      <w:bookmarkStart w:id="465" w:name="_Toc253139262"/>
      <w:bookmarkStart w:id="466" w:name="_Toc253141663"/>
      <w:bookmarkStart w:id="467" w:name="_Toc253141970"/>
      <w:bookmarkStart w:id="468" w:name="_Toc253142738"/>
      <w:bookmarkStart w:id="469" w:name="_Toc253143349"/>
      <w:bookmarkStart w:id="470" w:name="_Toc253144255"/>
      <w:bookmarkStart w:id="471" w:name="_Toc253057595"/>
      <w:bookmarkStart w:id="472" w:name="_Toc253057739"/>
      <w:bookmarkStart w:id="473" w:name="_Toc253058064"/>
      <w:bookmarkStart w:id="474" w:name="_Toc253058260"/>
      <w:bookmarkStart w:id="475" w:name="_Toc253058718"/>
      <w:bookmarkStart w:id="476" w:name="_Toc253058853"/>
      <w:bookmarkStart w:id="477" w:name="_Toc253060194"/>
      <w:bookmarkStart w:id="478" w:name="_Toc253060665"/>
      <w:bookmarkStart w:id="479" w:name="_Toc253062454"/>
      <w:bookmarkStart w:id="480" w:name="_Toc253121074"/>
      <w:bookmarkStart w:id="481" w:name="_Toc253121212"/>
      <w:bookmarkStart w:id="482" w:name="_Toc253121353"/>
      <w:bookmarkStart w:id="483" w:name="_Toc253126114"/>
      <w:bookmarkStart w:id="484" w:name="_Toc253136279"/>
      <w:bookmarkStart w:id="485" w:name="_Toc253136513"/>
      <w:bookmarkStart w:id="486" w:name="_Toc253139263"/>
      <w:bookmarkStart w:id="487" w:name="_Toc253141664"/>
      <w:bookmarkStart w:id="488" w:name="_Toc253141971"/>
      <w:bookmarkStart w:id="489" w:name="_Toc253142739"/>
      <w:bookmarkStart w:id="490" w:name="_Toc253143350"/>
      <w:bookmarkStart w:id="491" w:name="_Toc253144256"/>
      <w:bookmarkStart w:id="492" w:name="_Toc253057596"/>
      <w:bookmarkStart w:id="493" w:name="_Toc253057740"/>
      <w:bookmarkStart w:id="494" w:name="_Toc253058065"/>
      <w:bookmarkStart w:id="495" w:name="_Toc253058261"/>
      <w:bookmarkStart w:id="496" w:name="_Toc253058719"/>
      <w:bookmarkStart w:id="497" w:name="_Toc253058854"/>
      <w:bookmarkStart w:id="498" w:name="_Toc253060195"/>
      <w:bookmarkStart w:id="499" w:name="_Toc253060666"/>
      <w:bookmarkStart w:id="500" w:name="_Toc253062455"/>
      <w:bookmarkStart w:id="501" w:name="_Toc253121075"/>
      <w:bookmarkStart w:id="502" w:name="_Toc253121213"/>
      <w:bookmarkStart w:id="503" w:name="_Toc253121354"/>
      <w:bookmarkStart w:id="504" w:name="_Toc253126115"/>
      <w:bookmarkStart w:id="505" w:name="_Toc253136280"/>
      <w:bookmarkStart w:id="506" w:name="_Toc253136514"/>
      <w:bookmarkStart w:id="507" w:name="_Toc253139264"/>
      <w:bookmarkStart w:id="508" w:name="_Toc253141665"/>
      <w:bookmarkStart w:id="509" w:name="_Toc253141972"/>
      <w:bookmarkStart w:id="510" w:name="_Toc253142740"/>
      <w:bookmarkStart w:id="511" w:name="_Toc253143351"/>
      <w:bookmarkStart w:id="512" w:name="_Toc253144257"/>
      <w:bookmarkStart w:id="513" w:name="_Toc253057597"/>
      <w:bookmarkStart w:id="514" w:name="_Toc253057741"/>
      <w:bookmarkStart w:id="515" w:name="_Toc253058066"/>
      <w:bookmarkStart w:id="516" w:name="_Toc253058262"/>
      <w:bookmarkStart w:id="517" w:name="_Toc253058720"/>
      <w:bookmarkStart w:id="518" w:name="_Toc253058855"/>
      <w:bookmarkStart w:id="519" w:name="_Toc253060196"/>
      <w:bookmarkStart w:id="520" w:name="_Toc253060667"/>
      <w:bookmarkStart w:id="521" w:name="_Toc253062456"/>
      <w:bookmarkStart w:id="522" w:name="_Toc253121076"/>
      <w:bookmarkStart w:id="523" w:name="_Toc253121214"/>
      <w:bookmarkStart w:id="524" w:name="_Toc253121355"/>
      <w:bookmarkStart w:id="525" w:name="_Toc253126116"/>
      <w:bookmarkStart w:id="526" w:name="_Toc253136281"/>
      <w:bookmarkStart w:id="527" w:name="_Toc253136515"/>
      <w:bookmarkStart w:id="528" w:name="_Toc253139265"/>
      <w:bookmarkStart w:id="529" w:name="_Toc253141666"/>
      <w:bookmarkStart w:id="530" w:name="_Toc253141973"/>
      <w:bookmarkStart w:id="531" w:name="_Toc253142741"/>
      <w:bookmarkStart w:id="532" w:name="_Toc253143352"/>
      <w:bookmarkStart w:id="533" w:name="_Toc253144258"/>
      <w:bookmarkStart w:id="534" w:name="_Toc253057598"/>
      <w:bookmarkStart w:id="535" w:name="_Toc253057742"/>
      <w:bookmarkStart w:id="536" w:name="_Toc253058067"/>
      <w:bookmarkStart w:id="537" w:name="_Toc253058263"/>
      <w:bookmarkStart w:id="538" w:name="_Toc253058721"/>
      <w:bookmarkStart w:id="539" w:name="_Toc253058856"/>
      <w:bookmarkStart w:id="540" w:name="_Toc253060197"/>
      <w:bookmarkStart w:id="541" w:name="_Toc253060668"/>
      <w:bookmarkStart w:id="542" w:name="_Toc253062457"/>
      <w:bookmarkStart w:id="543" w:name="_Toc253121077"/>
      <w:bookmarkStart w:id="544" w:name="_Toc253121215"/>
      <w:bookmarkStart w:id="545" w:name="_Toc253121356"/>
      <w:bookmarkStart w:id="546" w:name="_Toc253126117"/>
      <w:bookmarkStart w:id="547" w:name="_Toc253136282"/>
      <w:bookmarkStart w:id="548" w:name="_Toc253136516"/>
      <w:bookmarkStart w:id="549" w:name="_Toc253139266"/>
      <w:bookmarkStart w:id="550" w:name="_Toc253141667"/>
      <w:bookmarkStart w:id="551" w:name="_Toc253141974"/>
      <w:bookmarkStart w:id="552" w:name="_Toc253142742"/>
      <w:bookmarkStart w:id="553" w:name="_Toc253143353"/>
      <w:bookmarkStart w:id="554" w:name="_Toc253144259"/>
      <w:bookmarkStart w:id="555" w:name="_Toc253057599"/>
      <w:bookmarkStart w:id="556" w:name="_Toc253057743"/>
      <w:bookmarkStart w:id="557" w:name="_Toc253058068"/>
      <w:bookmarkStart w:id="558" w:name="_Toc253058264"/>
      <w:bookmarkStart w:id="559" w:name="_Toc253058722"/>
      <w:bookmarkStart w:id="560" w:name="_Toc253058857"/>
      <w:bookmarkStart w:id="561" w:name="_Toc253060198"/>
      <w:bookmarkStart w:id="562" w:name="_Toc253060669"/>
      <w:bookmarkStart w:id="563" w:name="_Toc253062458"/>
      <w:bookmarkStart w:id="564" w:name="_Toc253121078"/>
      <w:bookmarkStart w:id="565" w:name="_Toc253121216"/>
      <w:bookmarkStart w:id="566" w:name="_Toc253121357"/>
      <w:bookmarkStart w:id="567" w:name="_Toc253126118"/>
      <w:bookmarkStart w:id="568" w:name="_Toc253136283"/>
      <w:bookmarkStart w:id="569" w:name="_Toc253136517"/>
      <w:bookmarkStart w:id="570" w:name="_Toc253139267"/>
      <w:bookmarkStart w:id="571" w:name="_Toc253141668"/>
      <w:bookmarkStart w:id="572" w:name="_Toc253141975"/>
      <w:bookmarkStart w:id="573" w:name="_Toc253142743"/>
      <w:bookmarkStart w:id="574" w:name="_Toc253143354"/>
      <w:bookmarkStart w:id="575" w:name="_Toc253144260"/>
      <w:bookmarkStart w:id="576" w:name="_Toc253057600"/>
      <w:bookmarkStart w:id="577" w:name="_Toc253057744"/>
      <w:bookmarkStart w:id="578" w:name="_Toc253058069"/>
      <w:bookmarkStart w:id="579" w:name="_Toc253058265"/>
      <w:bookmarkStart w:id="580" w:name="_Toc253058723"/>
      <w:bookmarkStart w:id="581" w:name="_Toc253058858"/>
      <w:bookmarkStart w:id="582" w:name="_Toc253060199"/>
      <w:bookmarkStart w:id="583" w:name="_Toc253060670"/>
      <w:bookmarkStart w:id="584" w:name="_Toc253062459"/>
      <w:bookmarkStart w:id="585" w:name="_Toc253121079"/>
      <w:bookmarkStart w:id="586" w:name="_Toc253121217"/>
      <w:bookmarkStart w:id="587" w:name="_Toc253121358"/>
      <w:bookmarkStart w:id="588" w:name="_Toc253126119"/>
      <w:bookmarkStart w:id="589" w:name="_Toc253136284"/>
      <w:bookmarkStart w:id="590" w:name="_Toc253136518"/>
      <w:bookmarkStart w:id="591" w:name="_Toc253139268"/>
      <w:bookmarkStart w:id="592" w:name="_Toc253141669"/>
      <w:bookmarkStart w:id="593" w:name="_Toc253141976"/>
      <w:bookmarkStart w:id="594" w:name="_Toc253142744"/>
      <w:bookmarkStart w:id="595" w:name="_Toc253143355"/>
      <w:bookmarkStart w:id="596" w:name="_Toc253144261"/>
      <w:bookmarkStart w:id="597" w:name="_Toc253057601"/>
      <w:bookmarkStart w:id="598" w:name="_Toc253057745"/>
      <w:bookmarkStart w:id="599" w:name="_Toc253058070"/>
      <w:bookmarkStart w:id="600" w:name="_Toc253058266"/>
      <w:bookmarkStart w:id="601" w:name="_Toc253058724"/>
      <w:bookmarkStart w:id="602" w:name="_Toc253058859"/>
      <w:bookmarkStart w:id="603" w:name="_Toc253060200"/>
      <w:bookmarkStart w:id="604" w:name="_Toc253060671"/>
      <w:bookmarkStart w:id="605" w:name="_Toc253062460"/>
      <w:bookmarkStart w:id="606" w:name="_Toc253121080"/>
      <w:bookmarkStart w:id="607" w:name="_Toc253121218"/>
      <w:bookmarkStart w:id="608" w:name="_Toc253121359"/>
      <w:bookmarkStart w:id="609" w:name="_Toc253126120"/>
      <w:bookmarkStart w:id="610" w:name="_Toc253136285"/>
      <w:bookmarkStart w:id="611" w:name="_Toc253136519"/>
      <w:bookmarkStart w:id="612" w:name="_Toc253139269"/>
      <w:bookmarkStart w:id="613" w:name="_Toc253141670"/>
      <w:bookmarkStart w:id="614" w:name="_Toc253141977"/>
      <w:bookmarkStart w:id="615" w:name="_Toc253142745"/>
      <w:bookmarkStart w:id="616" w:name="_Toc253143356"/>
      <w:bookmarkStart w:id="617" w:name="_Toc253144262"/>
      <w:bookmarkStart w:id="618" w:name="_Toc253057602"/>
      <w:bookmarkStart w:id="619" w:name="_Toc253057746"/>
      <w:bookmarkStart w:id="620" w:name="_Toc253058071"/>
      <w:bookmarkStart w:id="621" w:name="_Toc253058267"/>
      <w:bookmarkStart w:id="622" w:name="_Toc253058725"/>
      <w:bookmarkStart w:id="623" w:name="_Toc253058860"/>
      <w:bookmarkStart w:id="624" w:name="_Toc253060201"/>
      <w:bookmarkStart w:id="625" w:name="_Toc253060672"/>
      <w:bookmarkStart w:id="626" w:name="_Toc253062461"/>
      <w:bookmarkStart w:id="627" w:name="_Toc253121081"/>
      <w:bookmarkStart w:id="628" w:name="_Toc253121219"/>
      <w:bookmarkStart w:id="629" w:name="_Toc253121360"/>
      <w:bookmarkStart w:id="630" w:name="_Toc253126121"/>
      <w:bookmarkStart w:id="631" w:name="_Toc253136286"/>
      <w:bookmarkStart w:id="632" w:name="_Toc253136520"/>
      <w:bookmarkStart w:id="633" w:name="_Toc253139270"/>
      <w:bookmarkStart w:id="634" w:name="_Toc253141671"/>
      <w:bookmarkStart w:id="635" w:name="_Toc253141978"/>
      <w:bookmarkStart w:id="636" w:name="_Toc253142746"/>
      <w:bookmarkStart w:id="637" w:name="_Toc253143357"/>
      <w:bookmarkStart w:id="638" w:name="_Toc253144263"/>
      <w:bookmarkStart w:id="639" w:name="_Toc253057603"/>
      <w:bookmarkStart w:id="640" w:name="_Toc253057747"/>
      <w:bookmarkStart w:id="641" w:name="_Toc253058072"/>
      <w:bookmarkStart w:id="642" w:name="_Toc253058268"/>
      <w:bookmarkStart w:id="643" w:name="_Toc253058726"/>
      <w:bookmarkStart w:id="644" w:name="_Toc253058861"/>
      <w:bookmarkStart w:id="645" w:name="_Toc253060202"/>
      <w:bookmarkStart w:id="646" w:name="_Toc253060673"/>
      <w:bookmarkStart w:id="647" w:name="_Toc253062462"/>
      <w:bookmarkStart w:id="648" w:name="_Toc253121082"/>
      <w:bookmarkStart w:id="649" w:name="_Toc253121220"/>
      <w:bookmarkStart w:id="650" w:name="_Toc253121361"/>
      <w:bookmarkStart w:id="651" w:name="_Toc253126122"/>
      <w:bookmarkStart w:id="652" w:name="_Toc253136287"/>
      <w:bookmarkStart w:id="653" w:name="_Toc253136521"/>
      <w:bookmarkStart w:id="654" w:name="_Toc253139271"/>
      <w:bookmarkStart w:id="655" w:name="_Toc253141672"/>
      <w:bookmarkStart w:id="656" w:name="_Toc253141979"/>
      <w:bookmarkStart w:id="657" w:name="_Toc253142747"/>
      <w:bookmarkStart w:id="658" w:name="_Toc253143358"/>
      <w:bookmarkStart w:id="659" w:name="_Toc253144264"/>
      <w:bookmarkStart w:id="660" w:name="_Toc253057604"/>
      <w:bookmarkStart w:id="661" w:name="_Toc253057748"/>
      <w:bookmarkStart w:id="662" w:name="_Toc253058073"/>
      <w:bookmarkStart w:id="663" w:name="_Toc253058269"/>
      <w:bookmarkStart w:id="664" w:name="_Toc253058727"/>
      <w:bookmarkStart w:id="665" w:name="_Toc253058862"/>
      <w:bookmarkStart w:id="666" w:name="_Toc253060203"/>
      <w:bookmarkStart w:id="667" w:name="_Toc253060674"/>
      <w:bookmarkStart w:id="668" w:name="_Toc253062463"/>
      <w:bookmarkStart w:id="669" w:name="_Toc253121083"/>
      <w:bookmarkStart w:id="670" w:name="_Toc253121221"/>
      <w:bookmarkStart w:id="671" w:name="_Toc253121362"/>
      <w:bookmarkStart w:id="672" w:name="_Toc253126123"/>
      <w:bookmarkStart w:id="673" w:name="_Toc253136288"/>
      <w:bookmarkStart w:id="674" w:name="_Toc253136522"/>
      <w:bookmarkStart w:id="675" w:name="_Toc253139272"/>
      <w:bookmarkStart w:id="676" w:name="_Toc253141673"/>
      <w:bookmarkStart w:id="677" w:name="_Toc253141980"/>
      <w:bookmarkStart w:id="678" w:name="_Toc253142748"/>
      <w:bookmarkStart w:id="679" w:name="_Toc253143359"/>
      <w:bookmarkStart w:id="680" w:name="_Toc253144265"/>
      <w:bookmarkStart w:id="681" w:name="_Toc253057605"/>
      <w:bookmarkStart w:id="682" w:name="_Toc253057749"/>
      <w:bookmarkStart w:id="683" w:name="_Toc253058074"/>
      <w:bookmarkStart w:id="684" w:name="_Toc253058270"/>
      <w:bookmarkStart w:id="685" w:name="_Toc253058728"/>
      <w:bookmarkStart w:id="686" w:name="_Toc253058863"/>
      <w:bookmarkStart w:id="687" w:name="_Toc253060204"/>
      <w:bookmarkStart w:id="688" w:name="_Toc253060675"/>
      <w:bookmarkStart w:id="689" w:name="_Toc253062464"/>
      <w:bookmarkStart w:id="690" w:name="_Toc253121084"/>
      <w:bookmarkStart w:id="691" w:name="_Toc253121222"/>
      <w:bookmarkStart w:id="692" w:name="_Toc253121363"/>
      <w:bookmarkStart w:id="693" w:name="_Toc253126124"/>
      <w:bookmarkStart w:id="694" w:name="_Toc253136289"/>
      <w:bookmarkStart w:id="695" w:name="_Toc253136523"/>
      <w:bookmarkStart w:id="696" w:name="_Toc253139273"/>
      <w:bookmarkStart w:id="697" w:name="_Toc253141674"/>
      <w:bookmarkStart w:id="698" w:name="_Toc253141981"/>
      <w:bookmarkStart w:id="699" w:name="_Toc253142749"/>
      <w:bookmarkStart w:id="700" w:name="_Toc253143360"/>
      <w:bookmarkStart w:id="701" w:name="_Toc253144266"/>
      <w:bookmarkStart w:id="702" w:name="_Toc253057606"/>
      <w:bookmarkStart w:id="703" w:name="_Toc253057750"/>
      <w:bookmarkStart w:id="704" w:name="_Toc253058075"/>
      <w:bookmarkStart w:id="705" w:name="_Toc253058271"/>
      <w:bookmarkStart w:id="706" w:name="_Toc253058729"/>
      <w:bookmarkStart w:id="707" w:name="_Toc253058864"/>
      <w:bookmarkStart w:id="708" w:name="_Toc253060205"/>
      <w:bookmarkStart w:id="709" w:name="_Toc253060676"/>
      <w:bookmarkStart w:id="710" w:name="_Toc253062465"/>
      <w:bookmarkStart w:id="711" w:name="_Toc253121085"/>
      <w:bookmarkStart w:id="712" w:name="_Toc253121223"/>
      <w:bookmarkStart w:id="713" w:name="_Toc253121364"/>
      <w:bookmarkStart w:id="714" w:name="_Toc253126125"/>
      <w:bookmarkStart w:id="715" w:name="_Toc253136290"/>
      <w:bookmarkStart w:id="716" w:name="_Toc253136524"/>
      <w:bookmarkStart w:id="717" w:name="_Toc253139274"/>
      <w:bookmarkStart w:id="718" w:name="_Toc253141675"/>
      <w:bookmarkStart w:id="719" w:name="_Toc253141982"/>
      <w:bookmarkStart w:id="720" w:name="_Toc253142750"/>
      <w:bookmarkStart w:id="721" w:name="_Toc253143361"/>
      <w:bookmarkStart w:id="722" w:name="_Toc253144267"/>
      <w:bookmarkStart w:id="723" w:name="_Toc253057607"/>
      <w:bookmarkStart w:id="724" w:name="_Toc253057751"/>
      <w:bookmarkStart w:id="725" w:name="_Toc253058076"/>
      <w:bookmarkStart w:id="726" w:name="_Toc253058272"/>
      <w:bookmarkStart w:id="727" w:name="_Toc253058730"/>
      <w:bookmarkStart w:id="728" w:name="_Toc253058865"/>
      <w:bookmarkStart w:id="729" w:name="_Toc253060206"/>
      <w:bookmarkStart w:id="730" w:name="_Toc253060677"/>
      <w:bookmarkStart w:id="731" w:name="_Toc253062466"/>
      <w:bookmarkStart w:id="732" w:name="_Toc253121086"/>
      <w:bookmarkStart w:id="733" w:name="_Toc253121224"/>
      <w:bookmarkStart w:id="734" w:name="_Toc253121365"/>
      <w:bookmarkStart w:id="735" w:name="_Toc253126126"/>
      <w:bookmarkStart w:id="736" w:name="_Toc253136291"/>
      <w:bookmarkStart w:id="737" w:name="_Toc253136525"/>
      <w:bookmarkStart w:id="738" w:name="_Toc253139275"/>
      <w:bookmarkStart w:id="739" w:name="_Toc253141676"/>
      <w:bookmarkStart w:id="740" w:name="_Toc253141983"/>
      <w:bookmarkStart w:id="741" w:name="_Toc253142751"/>
      <w:bookmarkStart w:id="742" w:name="_Toc253143362"/>
      <w:bookmarkStart w:id="743" w:name="_Toc253144268"/>
      <w:bookmarkStart w:id="744" w:name="_Toc253057608"/>
      <w:bookmarkStart w:id="745" w:name="_Toc253057752"/>
      <w:bookmarkStart w:id="746" w:name="_Toc253058077"/>
      <w:bookmarkStart w:id="747" w:name="_Toc253058273"/>
      <w:bookmarkStart w:id="748" w:name="_Toc253058731"/>
      <w:bookmarkStart w:id="749" w:name="_Toc253058866"/>
      <w:bookmarkStart w:id="750" w:name="_Toc253060207"/>
      <w:bookmarkStart w:id="751" w:name="_Toc253060678"/>
      <w:bookmarkStart w:id="752" w:name="_Toc253062467"/>
      <w:bookmarkStart w:id="753" w:name="_Toc253121087"/>
      <w:bookmarkStart w:id="754" w:name="_Toc253121225"/>
      <w:bookmarkStart w:id="755" w:name="_Toc253121366"/>
      <w:bookmarkStart w:id="756" w:name="_Toc253126127"/>
      <w:bookmarkStart w:id="757" w:name="_Toc253136292"/>
      <w:bookmarkStart w:id="758" w:name="_Toc253136526"/>
      <w:bookmarkStart w:id="759" w:name="_Toc253139276"/>
      <w:bookmarkStart w:id="760" w:name="_Toc253141677"/>
      <w:bookmarkStart w:id="761" w:name="_Toc253141984"/>
      <w:bookmarkStart w:id="762" w:name="_Toc253142752"/>
      <w:bookmarkStart w:id="763" w:name="_Toc253143363"/>
      <w:bookmarkStart w:id="764" w:name="_Toc253144269"/>
      <w:bookmarkStart w:id="765" w:name="_Toc253057609"/>
      <w:bookmarkStart w:id="766" w:name="_Toc253057753"/>
      <w:bookmarkStart w:id="767" w:name="_Toc253058078"/>
      <w:bookmarkStart w:id="768" w:name="_Toc253058274"/>
      <w:bookmarkStart w:id="769" w:name="_Toc253058732"/>
      <w:bookmarkStart w:id="770" w:name="_Toc253058867"/>
      <w:bookmarkStart w:id="771" w:name="_Toc253060208"/>
      <w:bookmarkStart w:id="772" w:name="_Toc253060679"/>
      <w:bookmarkStart w:id="773" w:name="_Toc253062468"/>
      <w:bookmarkStart w:id="774" w:name="_Toc253121088"/>
      <w:bookmarkStart w:id="775" w:name="_Toc253121226"/>
      <w:bookmarkStart w:id="776" w:name="_Toc253121367"/>
      <w:bookmarkStart w:id="777" w:name="_Toc253126128"/>
      <w:bookmarkStart w:id="778" w:name="_Toc253136293"/>
      <w:bookmarkStart w:id="779" w:name="_Toc253136527"/>
      <w:bookmarkStart w:id="780" w:name="_Toc253139277"/>
      <w:bookmarkStart w:id="781" w:name="_Toc253141678"/>
      <w:bookmarkStart w:id="782" w:name="_Toc253141985"/>
      <w:bookmarkStart w:id="783" w:name="_Toc253142753"/>
      <w:bookmarkStart w:id="784" w:name="_Toc253143364"/>
      <w:bookmarkStart w:id="785" w:name="_Toc253144270"/>
      <w:bookmarkStart w:id="786" w:name="_Toc253057610"/>
      <w:bookmarkStart w:id="787" w:name="_Toc253057754"/>
      <w:bookmarkStart w:id="788" w:name="_Toc253058079"/>
      <w:bookmarkStart w:id="789" w:name="_Toc253058275"/>
      <w:bookmarkStart w:id="790" w:name="_Toc253058733"/>
      <w:bookmarkStart w:id="791" w:name="_Toc253058868"/>
      <w:bookmarkStart w:id="792" w:name="_Toc253060209"/>
      <w:bookmarkStart w:id="793" w:name="_Toc253060680"/>
      <w:bookmarkStart w:id="794" w:name="_Toc253062469"/>
      <w:bookmarkStart w:id="795" w:name="_Toc253121089"/>
      <w:bookmarkStart w:id="796" w:name="_Toc253121227"/>
      <w:bookmarkStart w:id="797" w:name="_Toc253121368"/>
      <w:bookmarkStart w:id="798" w:name="_Toc253126129"/>
      <w:bookmarkStart w:id="799" w:name="_Toc253136294"/>
      <w:bookmarkStart w:id="800" w:name="_Toc253136528"/>
      <w:bookmarkStart w:id="801" w:name="_Toc253139278"/>
      <w:bookmarkStart w:id="802" w:name="_Toc253141679"/>
      <w:bookmarkStart w:id="803" w:name="_Toc253141986"/>
      <w:bookmarkStart w:id="804" w:name="_Toc253142754"/>
      <w:bookmarkStart w:id="805" w:name="_Toc253143365"/>
      <w:bookmarkStart w:id="806" w:name="_Toc253144271"/>
      <w:bookmarkStart w:id="807" w:name="_Toc253057611"/>
      <w:bookmarkStart w:id="808" w:name="_Toc253057755"/>
      <w:bookmarkStart w:id="809" w:name="_Toc253058080"/>
      <w:bookmarkStart w:id="810" w:name="_Toc253058276"/>
      <w:bookmarkStart w:id="811" w:name="_Toc253058734"/>
      <w:bookmarkStart w:id="812" w:name="_Toc253058869"/>
      <w:bookmarkStart w:id="813" w:name="_Toc253060210"/>
      <w:bookmarkStart w:id="814" w:name="_Toc253060681"/>
      <w:bookmarkStart w:id="815" w:name="_Toc253062470"/>
      <w:bookmarkStart w:id="816" w:name="_Toc253121090"/>
      <w:bookmarkStart w:id="817" w:name="_Toc253121228"/>
      <w:bookmarkStart w:id="818" w:name="_Toc253121369"/>
      <w:bookmarkStart w:id="819" w:name="_Toc253126130"/>
      <w:bookmarkStart w:id="820" w:name="_Toc253136295"/>
      <w:bookmarkStart w:id="821" w:name="_Toc253136529"/>
      <w:bookmarkStart w:id="822" w:name="_Toc253139279"/>
      <w:bookmarkStart w:id="823" w:name="_Toc253141680"/>
      <w:bookmarkStart w:id="824" w:name="_Toc253141987"/>
      <w:bookmarkStart w:id="825" w:name="_Toc253142755"/>
      <w:bookmarkStart w:id="826" w:name="_Toc253143366"/>
      <w:bookmarkStart w:id="827" w:name="_Toc253144272"/>
      <w:bookmarkStart w:id="828" w:name="_Toc253057612"/>
      <w:bookmarkStart w:id="829" w:name="_Toc253057756"/>
      <w:bookmarkStart w:id="830" w:name="_Toc253058081"/>
      <w:bookmarkStart w:id="831" w:name="_Toc253058277"/>
      <w:bookmarkStart w:id="832" w:name="_Toc253058735"/>
      <w:bookmarkStart w:id="833" w:name="_Toc253058870"/>
      <w:bookmarkStart w:id="834" w:name="_Toc253060211"/>
      <w:bookmarkStart w:id="835" w:name="_Toc253060682"/>
      <w:bookmarkStart w:id="836" w:name="_Toc253062471"/>
      <w:bookmarkStart w:id="837" w:name="_Toc253121091"/>
      <w:bookmarkStart w:id="838" w:name="_Toc253121229"/>
      <w:bookmarkStart w:id="839" w:name="_Toc253121370"/>
      <w:bookmarkStart w:id="840" w:name="_Toc253126131"/>
      <w:bookmarkStart w:id="841" w:name="_Toc253136296"/>
      <w:bookmarkStart w:id="842" w:name="_Toc253136530"/>
      <w:bookmarkStart w:id="843" w:name="_Toc253139280"/>
      <w:bookmarkStart w:id="844" w:name="_Toc253141681"/>
      <w:bookmarkStart w:id="845" w:name="_Toc253141988"/>
      <w:bookmarkStart w:id="846" w:name="_Toc253142756"/>
      <w:bookmarkStart w:id="847" w:name="_Toc253143367"/>
      <w:bookmarkStart w:id="848" w:name="_Toc253144273"/>
      <w:bookmarkStart w:id="849" w:name="_Toc253057613"/>
      <w:bookmarkStart w:id="850" w:name="_Toc253057757"/>
      <w:bookmarkStart w:id="851" w:name="_Toc253058082"/>
      <w:bookmarkStart w:id="852" w:name="_Toc253058278"/>
      <w:bookmarkStart w:id="853" w:name="_Toc253058736"/>
      <w:bookmarkStart w:id="854" w:name="_Toc253058871"/>
      <w:bookmarkStart w:id="855" w:name="_Toc253060212"/>
      <w:bookmarkStart w:id="856" w:name="_Toc253060683"/>
      <w:bookmarkStart w:id="857" w:name="_Toc253062472"/>
      <w:bookmarkStart w:id="858" w:name="_Toc253121092"/>
      <w:bookmarkStart w:id="859" w:name="_Toc253121230"/>
      <w:bookmarkStart w:id="860" w:name="_Toc253121371"/>
      <w:bookmarkStart w:id="861" w:name="_Toc253126132"/>
      <w:bookmarkStart w:id="862" w:name="_Toc253136297"/>
      <w:bookmarkStart w:id="863" w:name="_Toc253136531"/>
      <w:bookmarkStart w:id="864" w:name="_Toc253139281"/>
      <w:bookmarkStart w:id="865" w:name="_Toc253141682"/>
      <w:bookmarkStart w:id="866" w:name="_Toc253141989"/>
      <w:bookmarkStart w:id="867" w:name="_Toc253142757"/>
      <w:bookmarkStart w:id="868" w:name="_Toc253143368"/>
      <w:bookmarkStart w:id="869" w:name="_Toc253144274"/>
      <w:bookmarkStart w:id="870" w:name="_Toc253057614"/>
      <w:bookmarkStart w:id="871" w:name="_Toc253057758"/>
      <w:bookmarkStart w:id="872" w:name="_Toc253058083"/>
      <w:bookmarkStart w:id="873" w:name="_Toc253058279"/>
      <w:bookmarkStart w:id="874" w:name="_Toc253058737"/>
      <w:bookmarkStart w:id="875" w:name="_Toc253058872"/>
      <w:bookmarkStart w:id="876" w:name="_Toc253060213"/>
      <w:bookmarkStart w:id="877" w:name="_Toc253060684"/>
      <w:bookmarkStart w:id="878" w:name="_Toc253062473"/>
      <w:bookmarkStart w:id="879" w:name="_Toc253121093"/>
      <w:bookmarkStart w:id="880" w:name="_Toc253121231"/>
      <w:bookmarkStart w:id="881" w:name="_Toc253121372"/>
      <w:bookmarkStart w:id="882" w:name="_Toc253126133"/>
      <w:bookmarkStart w:id="883" w:name="_Toc253136298"/>
      <w:bookmarkStart w:id="884" w:name="_Toc253136532"/>
      <w:bookmarkStart w:id="885" w:name="_Toc253139282"/>
      <w:bookmarkStart w:id="886" w:name="_Toc253141683"/>
      <w:bookmarkStart w:id="887" w:name="_Toc253141990"/>
      <w:bookmarkStart w:id="888" w:name="_Toc253142758"/>
      <w:bookmarkStart w:id="889" w:name="_Toc253143369"/>
      <w:bookmarkStart w:id="890" w:name="_Toc253144275"/>
      <w:bookmarkStart w:id="891" w:name="_Toc253057615"/>
      <w:bookmarkStart w:id="892" w:name="_Toc253057759"/>
      <w:bookmarkStart w:id="893" w:name="_Toc253058084"/>
      <w:bookmarkStart w:id="894" w:name="_Toc253058280"/>
      <w:bookmarkStart w:id="895" w:name="_Toc253058738"/>
      <w:bookmarkStart w:id="896" w:name="_Toc253058873"/>
      <w:bookmarkStart w:id="897" w:name="_Toc253060214"/>
      <w:bookmarkStart w:id="898" w:name="_Toc253060685"/>
      <w:bookmarkStart w:id="899" w:name="_Toc253062474"/>
      <w:bookmarkStart w:id="900" w:name="_Toc253121094"/>
      <w:bookmarkStart w:id="901" w:name="_Toc253121232"/>
      <w:bookmarkStart w:id="902" w:name="_Toc253121373"/>
      <w:bookmarkStart w:id="903" w:name="_Toc253126134"/>
      <w:bookmarkStart w:id="904" w:name="_Toc253136299"/>
      <w:bookmarkStart w:id="905" w:name="_Toc253136533"/>
      <w:bookmarkStart w:id="906" w:name="_Toc253139283"/>
      <w:bookmarkStart w:id="907" w:name="_Toc253141684"/>
      <w:bookmarkStart w:id="908" w:name="_Toc253141991"/>
      <w:bookmarkStart w:id="909" w:name="_Toc253142759"/>
      <w:bookmarkStart w:id="910" w:name="_Toc253143370"/>
      <w:bookmarkStart w:id="911" w:name="_Toc253144276"/>
      <w:bookmarkStart w:id="912" w:name="_Toc253057616"/>
      <w:bookmarkStart w:id="913" w:name="_Toc253057760"/>
      <w:bookmarkStart w:id="914" w:name="_Toc253058085"/>
      <w:bookmarkStart w:id="915" w:name="_Toc253058281"/>
      <w:bookmarkStart w:id="916" w:name="_Toc253058739"/>
      <w:bookmarkStart w:id="917" w:name="_Toc253058874"/>
      <w:bookmarkStart w:id="918" w:name="_Toc253060215"/>
      <w:bookmarkStart w:id="919" w:name="_Toc253060686"/>
      <w:bookmarkStart w:id="920" w:name="_Toc253062475"/>
      <w:bookmarkStart w:id="921" w:name="_Toc253121095"/>
      <w:bookmarkStart w:id="922" w:name="_Toc253121233"/>
      <w:bookmarkStart w:id="923" w:name="_Toc253121374"/>
      <w:bookmarkStart w:id="924" w:name="_Toc253126135"/>
      <w:bookmarkStart w:id="925" w:name="_Toc253136300"/>
      <w:bookmarkStart w:id="926" w:name="_Toc253136534"/>
      <w:bookmarkStart w:id="927" w:name="_Toc253139284"/>
      <w:bookmarkStart w:id="928" w:name="_Toc253141685"/>
      <w:bookmarkStart w:id="929" w:name="_Toc253141992"/>
      <w:bookmarkStart w:id="930" w:name="_Toc253142760"/>
      <w:bookmarkStart w:id="931" w:name="_Toc253143371"/>
      <w:bookmarkStart w:id="932" w:name="_Toc253144277"/>
      <w:bookmarkStart w:id="933" w:name="_Toc253057617"/>
      <w:bookmarkStart w:id="934" w:name="_Toc253057761"/>
      <w:bookmarkStart w:id="935" w:name="_Toc253058086"/>
      <w:bookmarkStart w:id="936" w:name="_Toc253058282"/>
      <w:bookmarkStart w:id="937" w:name="_Toc253058740"/>
      <w:bookmarkStart w:id="938" w:name="_Toc253058875"/>
      <w:bookmarkStart w:id="939" w:name="_Toc253060216"/>
      <w:bookmarkStart w:id="940" w:name="_Toc253060687"/>
      <w:bookmarkStart w:id="941" w:name="_Toc253062476"/>
      <w:bookmarkStart w:id="942" w:name="_Toc253121096"/>
      <w:bookmarkStart w:id="943" w:name="_Toc253121234"/>
      <w:bookmarkStart w:id="944" w:name="_Toc253121375"/>
      <w:bookmarkStart w:id="945" w:name="_Toc253126136"/>
      <w:bookmarkStart w:id="946" w:name="_Toc253136301"/>
      <w:bookmarkStart w:id="947" w:name="_Toc253136535"/>
      <w:bookmarkStart w:id="948" w:name="_Toc253139285"/>
      <w:bookmarkStart w:id="949" w:name="_Toc253141686"/>
      <w:bookmarkStart w:id="950" w:name="_Toc253141993"/>
      <w:bookmarkStart w:id="951" w:name="_Toc253142761"/>
      <w:bookmarkStart w:id="952" w:name="_Toc253143372"/>
      <w:bookmarkStart w:id="953" w:name="_Toc253144278"/>
      <w:bookmarkStart w:id="954" w:name="_Toc253057618"/>
      <w:bookmarkStart w:id="955" w:name="_Toc253057762"/>
      <w:bookmarkStart w:id="956" w:name="_Toc253058087"/>
      <w:bookmarkStart w:id="957" w:name="_Toc253058283"/>
      <w:bookmarkStart w:id="958" w:name="_Toc253058741"/>
      <w:bookmarkStart w:id="959" w:name="_Toc253058876"/>
      <w:bookmarkStart w:id="960" w:name="_Toc253060217"/>
      <w:bookmarkStart w:id="961" w:name="_Toc253060688"/>
      <w:bookmarkStart w:id="962" w:name="_Toc253062477"/>
      <w:bookmarkStart w:id="963" w:name="_Toc253121097"/>
      <w:bookmarkStart w:id="964" w:name="_Toc253121235"/>
      <w:bookmarkStart w:id="965" w:name="_Toc253121376"/>
      <w:bookmarkStart w:id="966" w:name="_Toc253126137"/>
      <w:bookmarkStart w:id="967" w:name="_Toc253136302"/>
      <w:bookmarkStart w:id="968" w:name="_Toc253136536"/>
      <w:bookmarkStart w:id="969" w:name="_Toc253139286"/>
      <w:bookmarkStart w:id="970" w:name="_Toc253141687"/>
      <w:bookmarkStart w:id="971" w:name="_Toc253141994"/>
      <w:bookmarkStart w:id="972" w:name="_Toc253142762"/>
      <w:bookmarkStart w:id="973" w:name="_Toc253143373"/>
      <w:bookmarkStart w:id="974" w:name="_Toc253144279"/>
      <w:bookmarkStart w:id="975" w:name="_Toc253057619"/>
      <w:bookmarkStart w:id="976" w:name="_Toc253057763"/>
      <w:bookmarkStart w:id="977" w:name="_Toc253058088"/>
      <w:bookmarkStart w:id="978" w:name="_Toc253058284"/>
      <w:bookmarkStart w:id="979" w:name="_Toc253058742"/>
      <w:bookmarkStart w:id="980" w:name="_Toc253058877"/>
      <w:bookmarkStart w:id="981" w:name="_Toc253060218"/>
      <w:bookmarkStart w:id="982" w:name="_Toc253060689"/>
      <w:bookmarkStart w:id="983" w:name="_Toc253062478"/>
      <w:bookmarkStart w:id="984" w:name="_Toc253121098"/>
      <w:bookmarkStart w:id="985" w:name="_Toc253121236"/>
      <w:bookmarkStart w:id="986" w:name="_Toc253121377"/>
      <w:bookmarkStart w:id="987" w:name="_Toc253126138"/>
      <w:bookmarkStart w:id="988" w:name="_Toc253136303"/>
      <w:bookmarkStart w:id="989" w:name="_Toc253136537"/>
      <w:bookmarkStart w:id="990" w:name="_Toc253139287"/>
      <w:bookmarkStart w:id="991" w:name="_Toc253141688"/>
      <w:bookmarkStart w:id="992" w:name="_Toc253141995"/>
      <w:bookmarkStart w:id="993" w:name="_Toc253142763"/>
      <w:bookmarkStart w:id="994" w:name="_Toc253143374"/>
      <w:bookmarkStart w:id="995" w:name="_Toc253144280"/>
      <w:bookmarkStart w:id="996" w:name="_Toc253057620"/>
      <w:bookmarkStart w:id="997" w:name="_Toc253057764"/>
      <w:bookmarkStart w:id="998" w:name="_Toc253058089"/>
      <w:bookmarkStart w:id="999" w:name="_Toc253058285"/>
      <w:bookmarkStart w:id="1000" w:name="_Toc253058743"/>
      <w:bookmarkStart w:id="1001" w:name="_Toc253058878"/>
      <w:bookmarkStart w:id="1002" w:name="_Toc253060219"/>
      <w:bookmarkStart w:id="1003" w:name="_Toc253060690"/>
      <w:bookmarkStart w:id="1004" w:name="_Toc253062479"/>
      <w:bookmarkStart w:id="1005" w:name="_Toc253121099"/>
      <w:bookmarkStart w:id="1006" w:name="_Toc253121237"/>
      <w:bookmarkStart w:id="1007" w:name="_Toc253121378"/>
      <w:bookmarkStart w:id="1008" w:name="_Toc253126139"/>
      <w:bookmarkStart w:id="1009" w:name="_Toc253136304"/>
      <w:bookmarkStart w:id="1010" w:name="_Toc253136538"/>
      <w:bookmarkStart w:id="1011" w:name="_Toc253139288"/>
      <w:bookmarkStart w:id="1012" w:name="_Toc253141689"/>
      <w:bookmarkStart w:id="1013" w:name="_Toc253141996"/>
      <w:bookmarkStart w:id="1014" w:name="_Toc253142764"/>
      <w:bookmarkStart w:id="1015" w:name="_Toc253143375"/>
      <w:bookmarkStart w:id="1016" w:name="_Toc253144281"/>
      <w:bookmarkStart w:id="1017" w:name="_Toc253057621"/>
      <w:bookmarkStart w:id="1018" w:name="_Toc253057765"/>
      <w:bookmarkStart w:id="1019" w:name="_Toc253058090"/>
      <w:bookmarkStart w:id="1020" w:name="_Toc253058286"/>
      <w:bookmarkStart w:id="1021" w:name="_Toc253058744"/>
      <w:bookmarkStart w:id="1022" w:name="_Toc253058879"/>
      <w:bookmarkStart w:id="1023" w:name="_Toc253060220"/>
      <w:bookmarkStart w:id="1024" w:name="_Toc253060691"/>
      <w:bookmarkStart w:id="1025" w:name="_Toc253062480"/>
      <w:bookmarkStart w:id="1026" w:name="_Toc253121100"/>
      <w:bookmarkStart w:id="1027" w:name="_Toc253121238"/>
      <w:bookmarkStart w:id="1028" w:name="_Toc253121379"/>
      <w:bookmarkStart w:id="1029" w:name="_Toc253126140"/>
      <w:bookmarkStart w:id="1030" w:name="_Toc253136305"/>
      <w:bookmarkStart w:id="1031" w:name="_Toc253136539"/>
      <w:bookmarkStart w:id="1032" w:name="_Toc253139289"/>
      <w:bookmarkStart w:id="1033" w:name="_Toc253141690"/>
      <w:bookmarkStart w:id="1034" w:name="_Toc253141997"/>
      <w:bookmarkStart w:id="1035" w:name="_Toc253142765"/>
      <w:bookmarkStart w:id="1036" w:name="_Toc253143376"/>
      <w:bookmarkStart w:id="1037" w:name="_Toc253144282"/>
      <w:bookmarkStart w:id="1038" w:name="_Toc253057622"/>
      <w:bookmarkStart w:id="1039" w:name="_Toc253057766"/>
      <w:bookmarkStart w:id="1040" w:name="_Toc253058091"/>
      <w:bookmarkStart w:id="1041" w:name="_Toc253058287"/>
      <w:bookmarkStart w:id="1042" w:name="_Toc253058745"/>
      <w:bookmarkStart w:id="1043" w:name="_Toc253058880"/>
      <w:bookmarkStart w:id="1044" w:name="_Toc253060221"/>
      <w:bookmarkStart w:id="1045" w:name="_Toc253060692"/>
      <w:bookmarkStart w:id="1046" w:name="_Toc253062481"/>
      <w:bookmarkStart w:id="1047" w:name="_Toc253121101"/>
      <w:bookmarkStart w:id="1048" w:name="_Toc253121239"/>
      <w:bookmarkStart w:id="1049" w:name="_Toc253121380"/>
      <w:bookmarkStart w:id="1050" w:name="_Toc253126141"/>
      <w:bookmarkStart w:id="1051" w:name="_Toc253136306"/>
      <w:bookmarkStart w:id="1052" w:name="_Toc253136540"/>
      <w:bookmarkStart w:id="1053" w:name="_Toc253139290"/>
      <w:bookmarkStart w:id="1054" w:name="_Toc253141691"/>
      <w:bookmarkStart w:id="1055" w:name="_Toc253141998"/>
      <w:bookmarkStart w:id="1056" w:name="_Toc253142766"/>
      <w:bookmarkStart w:id="1057" w:name="_Toc253143377"/>
      <w:bookmarkStart w:id="1058" w:name="_Toc253144283"/>
      <w:bookmarkStart w:id="1059" w:name="_Toc253057623"/>
      <w:bookmarkStart w:id="1060" w:name="_Toc253057767"/>
      <w:bookmarkStart w:id="1061" w:name="_Toc253058092"/>
      <w:bookmarkStart w:id="1062" w:name="_Toc253058288"/>
      <w:bookmarkStart w:id="1063" w:name="_Toc253058746"/>
      <w:bookmarkStart w:id="1064" w:name="_Toc253058881"/>
      <w:bookmarkStart w:id="1065" w:name="_Toc253060222"/>
      <w:bookmarkStart w:id="1066" w:name="_Toc253060693"/>
      <w:bookmarkStart w:id="1067" w:name="_Toc253062482"/>
      <w:bookmarkStart w:id="1068" w:name="_Toc253121102"/>
      <w:bookmarkStart w:id="1069" w:name="_Toc253121240"/>
      <w:bookmarkStart w:id="1070" w:name="_Toc253121381"/>
      <w:bookmarkStart w:id="1071" w:name="_Toc253126142"/>
      <w:bookmarkStart w:id="1072" w:name="_Toc253136307"/>
      <w:bookmarkStart w:id="1073" w:name="_Toc253136541"/>
      <w:bookmarkStart w:id="1074" w:name="_Toc253139291"/>
      <w:bookmarkStart w:id="1075" w:name="_Toc253141692"/>
      <w:bookmarkStart w:id="1076" w:name="_Toc253141999"/>
      <w:bookmarkStart w:id="1077" w:name="_Toc253142767"/>
      <w:bookmarkStart w:id="1078" w:name="_Toc253143378"/>
      <w:bookmarkStart w:id="1079" w:name="_Toc253144284"/>
      <w:bookmarkStart w:id="1080" w:name="_Toc253057624"/>
      <w:bookmarkStart w:id="1081" w:name="_Toc253057768"/>
      <w:bookmarkStart w:id="1082" w:name="_Toc253058093"/>
      <w:bookmarkStart w:id="1083" w:name="_Toc253058289"/>
      <w:bookmarkStart w:id="1084" w:name="_Toc253058747"/>
      <w:bookmarkStart w:id="1085" w:name="_Toc253058882"/>
      <w:bookmarkStart w:id="1086" w:name="_Toc253060223"/>
      <w:bookmarkStart w:id="1087" w:name="_Toc253060694"/>
      <w:bookmarkStart w:id="1088" w:name="_Toc253062483"/>
      <w:bookmarkStart w:id="1089" w:name="_Toc253121103"/>
      <w:bookmarkStart w:id="1090" w:name="_Toc253121241"/>
      <w:bookmarkStart w:id="1091" w:name="_Toc253121382"/>
      <w:bookmarkStart w:id="1092" w:name="_Toc253126143"/>
      <w:bookmarkStart w:id="1093" w:name="_Toc253136308"/>
      <w:bookmarkStart w:id="1094" w:name="_Toc253136542"/>
      <w:bookmarkStart w:id="1095" w:name="_Toc253139292"/>
      <w:bookmarkStart w:id="1096" w:name="_Toc253141693"/>
      <w:bookmarkStart w:id="1097" w:name="_Toc253142000"/>
      <w:bookmarkStart w:id="1098" w:name="_Toc253142768"/>
      <w:bookmarkStart w:id="1099" w:name="_Toc253143379"/>
      <w:bookmarkStart w:id="1100" w:name="_Toc253144285"/>
      <w:bookmarkStart w:id="1101" w:name="_Toc253057625"/>
      <w:bookmarkStart w:id="1102" w:name="_Toc253057769"/>
      <w:bookmarkStart w:id="1103" w:name="_Toc253058094"/>
      <w:bookmarkStart w:id="1104" w:name="_Toc253058290"/>
      <w:bookmarkStart w:id="1105" w:name="_Toc253058748"/>
      <w:bookmarkStart w:id="1106" w:name="_Toc253058883"/>
      <w:bookmarkStart w:id="1107" w:name="_Toc253060224"/>
      <w:bookmarkStart w:id="1108" w:name="_Toc253060695"/>
      <w:bookmarkStart w:id="1109" w:name="_Toc253062484"/>
      <w:bookmarkStart w:id="1110" w:name="_Toc253121104"/>
      <w:bookmarkStart w:id="1111" w:name="_Toc253121242"/>
      <w:bookmarkStart w:id="1112" w:name="_Toc253121383"/>
      <w:bookmarkStart w:id="1113" w:name="_Toc253126144"/>
      <w:bookmarkStart w:id="1114" w:name="_Toc253136309"/>
      <w:bookmarkStart w:id="1115" w:name="_Toc253136543"/>
      <w:bookmarkStart w:id="1116" w:name="_Toc253139293"/>
      <w:bookmarkStart w:id="1117" w:name="_Toc253141694"/>
      <w:bookmarkStart w:id="1118" w:name="_Toc253142001"/>
      <w:bookmarkStart w:id="1119" w:name="_Toc253142769"/>
      <w:bookmarkStart w:id="1120" w:name="_Toc253143380"/>
      <w:bookmarkStart w:id="1121" w:name="_Toc253144286"/>
      <w:bookmarkStart w:id="1122" w:name="_Toc253057626"/>
      <w:bookmarkStart w:id="1123" w:name="_Toc253057770"/>
      <w:bookmarkStart w:id="1124" w:name="_Toc253058095"/>
      <w:bookmarkStart w:id="1125" w:name="_Toc253058291"/>
      <w:bookmarkStart w:id="1126" w:name="_Toc253058749"/>
      <w:bookmarkStart w:id="1127" w:name="_Toc253058884"/>
      <w:bookmarkStart w:id="1128" w:name="_Toc253060225"/>
      <w:bookmarkStart w:id="1129" w:name="_Toc253060696"/>
      <w:bookmarkStart w:id="1130" w:name="_Toc253062485"/>
      <w:bookmarkStart w:id="1131" w:name="_Toc253121105"/>
      <w:bookmarkStart w:id="1132" w:name="_Toc253121243"/>
      <w:bookmarkStart w:id="1133" w:name="_Toc253121384"/>
      <w:bookmarkStart w:id="1134" w:name="_Toc253126145"/>
      <w:bookmarkStart w:id="1135" w:name="_Toc253136310"/>
      <w:bookmarkStart w:id="1136" w:name="_Toc253136544"/>
      <w:bookmarkStart w:id="1137" w:name="_Toc253139294"/>
      <w:bookmarkStart w:id="1138" w:name="_Toc253141695"/>
      <w:bookmarkStart w:id="1139" w:name="_Toc253142002"/>
      <w:bookmarkStart w:id="1140" w:name="_Toc253142770"/>
      <w:bookmarkStart w:id="1141" w:name="_Toc253143381"/>
      <w:bookmarkStart w:id="1142" w:name="_Toc253144287"/>
      <w:bookmarkStart w:id="1143" w:name="_Toc253057627"/>
      <w:bookmarkStart w:id="1144" w:name="_Toc253057771"/>
      <w:bookmarkStart w:id="1145" w:name="_Toc253058096"/>
      <w:bookmarkStart w:id="1146" w:name="_Toc253058292"/>
      <w:bookmarkStart w:id="1147" w:name="_Toc253058750"/>
      <w:bookmarkStart w:id="1148" w:name="_Toc253058885"/>
      <w:bookmarkStart w:id="1149" w:name="_Toc253060226"/>
      <w:bookmarkStart w:id="1150" w:name="_Toc253060697"/>
      <w:bookmarkStart w:id="1151" w:name="_Toc253062486"/>
      <w:bookmarkStart w:id="1152" w:name="_Toc253121106"/>
      <w:bookmarkStart w:id="1153" w:name="_Toc253121244"/>
      <w:bookmarkStart w:id="1154" w:name="_Toc253121385"/>
      <w:bookmarkStart w:id="1155" w:name="_Toc253126146"/>
      <w:bookmarkStart w:id="1156" w:name="_Toc253136311"/>
      <w:bookmarkStart w:id="1157" w:name="_Toc253136545"/>
      <w:bookmarkStart w:id="1158" w:name="_Toc253139295"/>
      <w:bookmarkStart w:id="1159" w:name="_Toc253141696"/>
      <w:bookmarkStart w:id="1160" w:name="_Toc253142003"/>
      <w:bookmarkStart w:id="1161" w:name="_Toc253142771"/>
      <w:bookmarkStart w:id="1162" w:name="_Toc253143382"/>
      <w:bookmarkStart w:id="1163" w:name="_Toc253144288"/>
      <w:bookmarkStart w:id="1164" w:name="_Toc253057628"/>
      <w:bookmarkStart w:id="1165" w:name="_Toc253057772"/>
      <w:bookmarkStart w:id="1166" w:name="_Toc253058097"/>
      <w:bookmarkStart w:id="1167" w:name="_Toc253058293"/>
      <w:bookmarkStart w:id="1168" w:name="_Toc253058751"/>
      <w:bookmarkStart w:id="1169" w:name="_Toc253058886"/>
      <w:bookmarkStart w:id="1170" w:name="_Toc253060227"/>
      <w:bookmarkStart w:id="1171" w:name="_Toc253060698"/>
      <w:bookmarkStart w:id="1172" w:name="_Toc253062487"/>
      <w:bookmarkStart w:id="1173" w:name="_Toc253121107"/>
      <w:bookmarkStart w:id="1174" w:name="_Toc253121245"/>
      <w:bookmarkStart w:id="1175" w:name="_Toc253121386"/>
      <w:bookmarkStart w:id="1176" w:name="_Toc253126147"/>
      <w:bookmarkStart w:id="1177" w:name="_Toc253136312"/>
      <w:bookmarkStart w:id="1178" w:name="_Toc253136546"/>
      <w:bookmarkStart w:id="1179" w:name="_Toc253139296"/>
      <w:bookmarkStart w:id="1180" w:name="_Toc253141697"/>
      <w:bookmarkStart w:id="1181" w:name="_Toc253142004"/>
      <w:bookmarkStart w:id="1182" w:name="_Toc253142772"/>
      <w:bookmarkStart w:id="1183" w:name="_Toc253143383"/>
      <w:bookmarkStart w:id="1184" w:name="_Toc253144289"/>
      <w:bookmarkStart w:id="1185" w:name="_Toc253057629"/>
      <w:bookmarkStart w:id="1186" w:name="_Toc253057773"/>
      <w:bookmarkStart w:id="1187" w:name="_Toc253058098"/>
      <w:bookmarkStart w:id="1188" w:name="_Toc253058294"/>
      <w:bookmarkStart w:id="1189" w:name="_Toc253058752"/>
      <w:bookmarkStart w:id="1190" w:name="_Toc253058887"/>
      <w:bookmarkStart w:id="1191" w:name="_Toc253060228"/>
      <w:bookmarkStart w:id="1192" w:name="_Toc253060699"/>
      <w:bookmarkStart w:id="1193" w:name="_Toc253062488"/>
      <w:bookmarkStart w:id="1194" w:name="_Toc253121108"/>
      <w:bookmarkStart w:id="1195" w:name="_Toc253121246"/>
      <w:bookmarkStart w:id="1196" w:name="_Toc253121387"/>
      <w:bookmarkStart w:id="1197" w:name="_Toc253126148"/>
      <w:bookmarkStart w:id="1198" w:name="_Toc253136313"/>
      <w:bookmarkStart w:id="1199" w:name="_Toc253136547"/>
      <w:bookmarkStart w:id="1200" w:name="_Toc253139297"/>
      <w:bookmarkStart w:id="1201" w:name="_Toc253141698"/>
      <w:bookmarkStart w:id="1202" w:name="_Toc253142005"/>
      <w:bookmarkStart w:id="1203" w:name="_Toc253142773"/>
      <w:bookmarkStart w:id="1204" w:name="_Toc253143384"/>
      <w:bookmarkStart w:id="1205" w:name="_Toc253144290"/>
      <w:bookmarkStart w:id="1206" w:name="_Toc253057630"/>
      <w:bookmarkStart w:id="1207" w:name="_Toc253057774"/>
      <w:bookmarkStart w:id="1208" w:name="_Toc253058099"/>
      <w:bookmarkStart w:id="1209" w:name="_Toc253058295"/>
      <w:bookmarkStart w:id="1210" w:name="_Toc253058753"/>
      <w:bookmarkStart w:id="1211" w:name="_Toc253058888"/>
      <w:bookmarkStart w:id="1212" w:name="_Toc253060229"/>
      <w:bookmarkStart w:id="1213" w:name="_Toc253060700"/>
      <w:bookmarkStart w:id="1214" w:name="_Toc253062489"/>
      <w:bookmarkStart w:id="1215" w:name="_Toc253121109"/>
      <w:bookmarkStart w:id="1216" w:name="_Toc253121247"/>
      <w:bookmarkStart w:id="1217" w:name="_Toc253121388"/>
      <w:bookmarkStart w:id="1218" w:name="_Toc253126149"/>
      <w:bookmarkStart w:id="1219" w:name="_Toc253136314"/>
      <w:bookmarkStart w:id="1220" w:name="_Toc253136548"/>
      <w:bookmarkStart w:id="1221" w:name="_Toc253139298"/>
      <w:bookmarkStart w:id="1222" w:name="_Toc253141699"/>
      <w:bookmarkStart w:id="1223" w:name="_Toc253142006"/>
      <w:bookmarkStart w:id="1224" w:name="_Toc253142774"/>
      <w:bookmarkStart w:id="1225" w:name="_Toc253143385"/>
      <w:bookmarkStart w:id="1226" w:name="_Toc253144291"/>
      <w:bookmarkStart w:id="1227" w:name="_Toc253057631"/>
      <w:bookmarkStart w:id="1228" w:name="_Toc253057775"/>
      <w:bookmarkStart w:id="1229" w:name="_Toc253058100"/>
      <w:bookmarkStart w:id="1230" w:name="_Toc253058296"/>
      <w:bookmarkStart w:id="1231" w:name="_Toc253058754"/>
      <w:bookmarkStart w:id="1232" w:name="_Toc253058889"/>
      <w:bookmarkStart w:id="1233" w:name="_Toc253060230"/>
      <w:bookmarkStart w:id="1234" w:name="_Toc253060701"/>
      <w:bookmarkStart w:id="1235" w:name="_Toc253062490"/>
      <w:bookmarkStart w:id="1236" w:name="_Toc253121110"/>
      <w:bookmarkStart w:id="1237" w:name="_Toc253121248"/>
      <w:bookmarkStart w:id="1238" w:name="_Toc253121389"/>
      <w:bookmarkStart w:id="1239" w:name="_Toc253126150"/>
      <w:bookmarkStart w:id="1240" w:name="_Toc253136315"/>
      <w:bookmarkStart w:id="1241" w:name="_Toc253136549"/>
      <w:bookmarkStart w:id="1242" w:name="_Toc253139299"/>
      <w:bookmarkStart w:id="1243" w:name="_Toc253141700"/>
      <w:bookmarkStart w:id="1244" w:name="_Toc253142007"/>
      <w:bookmarkStart w:id="1245" w:name="_Toc253142775"/>
      <w:bookmarkStart w:id="1246" w:name="_Toc253143386"/>
      <w:bookmarkStart w:id="1247" w:name="_Toc253144292"/>
      <w:bookmarkStart w:id="1248" w:name="_Toc253057632"/>
      <w:bookmarkStart w:id="1249" w:name="_Toc253057776"/>
      <w:bookmarkStart w:id="1250" w:name="_Toc253058101"/>
      <w:bookmarkStart w:id="1251" w:name="_Toc253058297"/>
      <w:bookmarkStart w:id="1252" w:name="_Toc253058755"/>
      <w:bookmarkStart w:id="1253" w:name="_Toc253058890"/>
      <w:bookmarkStart w:id="1254" w:name="_Toc253060231"/>
      <w:bookmarkStart w:id="1255" w:name="_Toc253060702"/>
      <w:bookmarkStart w:id="1256" w:name="_Toc253062491"/>
      <w:bookmarkStart w:id="1257" w:name="_Toc253121111"/>
      <w:bookmarkStart w:id="1258" w:name="_Toc253121249"/>
      <w:bookmarkStart w:id="1259" w:name="_Toc253121390"/>
      <w:bookmarkStart w:id="1260" w:name="_Toc253126151"/>
      <w:bookmarkStart w:id="1261" w:name="_Toc253136316"/>
      <w:bookmarkStart w:id="1262" w:name="_Toc253136550"/>
      <w:bookmarkStart w:id="1263" w:name="_Toc253139300"/>
      <w:bookmarkStart w:id="1264" w:name="_Toc253141701"/>
      <w:bookmarkStart w:id="1265" w:name="_Toc253142008"/>
      <w:bookmarkStart w:id="1266" w:name="_Toc253142776"/>
      <w:bookmarkStart w:id="1267" w:name="_Toc253143387"/>
      <w:bookmarkStart w:id="1268" w:name="_Toc253144293"/>
      <w:bookmarkStart w:id="1269" w:name="_Toc253057633"/>
      <w:bookmarkStart w:id="1270" w:name="_Toc253057777"/>
      <w:bookmarkStart w:id="1271" w:name="_Toc253058102"/>
      <w:bookmarkStart w:id="1272" w:name="_Toc253058298"/>
      <w:bookmarkStart w:id="1273" w:name="_Toc253058756"/>
      <w:bookmarkStart w:id="1274" w:name="_Toc253058891"/>
      <w:bookmarkStart w:id="1275" w:name="_Toc253060232"/>
      <w:bookmarkStart w:id="1276" w:name="_Toc253060703"/>
      <w:bookmarkStart w:id="1277" w:name="_Toc253062492"/>
      <w:bookmarkStart w:id="1278" w:name="_Toc253121112"/>
      <w:bookmarkStart w:id="1279" w:name="_Toc253121250"/>
      <w:bookmarkStart w:id="1280" w:name="_Toc253121391"/>
      <w:bookmarkStart w:id="1281" w:name="_Toc253126152"/>
      <w:bookmarkStart w:id="1282" w:name="_Toc253136317"/>
      <w:bookmarkStart w:id="1283" w:name="_Toc253136551"/>
      <w:bookmarkStart w:id="1284" w:name="_Toc253139301"/>
      <w:bookmarkStart w:id="1285" w:name="_Toc253141702"/>
      <w:bookmarkStart w:id="1286" w:name="_Toc253142009"/>
      <w:bookmarkStart w:id="1287" w:name="_Toc253142777"/>
      <w:bookmarkStart w:id="1288" w:name="_Toc253143388"/>
      <w:bookmarkStart w:id="1289" w:name="_Toc253144294"/>
      <w:bookmarkStart w:id="1290" w:name="_Toc253057634"/>
      <w:bookmarkStart w:id="1291" w:name="_Toc253057778"/>
      <w:bookmarkStart w:id="1292" w:name="_Toc253058103"/>
      <w:bookmarkStart w:id="1293" w:name="_Toc253058299"/>
      <w:bookmarkStart w:id="1294" w:name="_Toc253058757"/>
      <w:bookmarkStart w:id="1295" w:name="_Toc253058892"/>
      <w:bookmarkStart w:id="1296" w:name="_Toc253060233"/>
      <w:bookmarkStart w:id="1297" w:name="_Toc253060704"/>
      <w:bookmarkStart w:id="1298" w:name="_Toc253062493"/>
      <w:bookmarkStart w:id="1299" w:name="_Toc253121113"/>
      <w:bookmarkStart w:id="1300" w:name="_Toc253121251"/>
      <w:bookmarkStart w:id="1301" w:name="_Toc253121392"/>
      <w:bookmarkStart w:id="1302" w:name="_Toc253126153"/>
      <w:bookmarkStart w:id="1303" w:name="_Toc253136318"/>
      <w:bookmarkStart w:id="1304" w:name="_Toc253136552"/>
      <w:bookmarkStart w:id="1305" w:name="_Toc253139302"/>
      <w:bookmarkStart w:id="1306" w:name="_Toc253141703"/>
      <w:bookmarkStart w:id="1307" w:name="_Toc253142010"/>
      <w:bookmarkStart w:id="1308" w:name="_Toc253142778"/>
      <w:bookmarkStart w:id="1309" w:name="_Toc253143389"/>
      <w:bookmarkStart w:id="1310" w:name="_Toc253144295"/>
      <w:bookmarkStart w:id="1311" w:name="_Toc253057635"/>
      <w:bookmarkStart w:id="1312" w:name="_Toc253057779"/>
      <w:bookmarkStart w:id="1313" w:name="_Toc253058104"/>
      <w:bookmarkStart w:id="1314" w:name="_Toc253058300"/>
      <w:bookmarkStart w:id="1315" w:name="_Toc253058758"/>
      <w:bookmarkStart w:id="1316" w:name="_Toc253058893"/>
      <w:bookmarkStart w:id="1317" w:name="_Toc253060234"/>
      <w:bookmarkStart w:id="1318" w:name="_Toc253060705"/>
      <w:bookmarkStart w:id="1319" w:name="_Toc253062494"/>
      <w:bookmarkStart w:id="1320" w:name="_Toc253121114"/>
      <w:bookmarkStart w:id="1321" w:name="_Toc253121252"/>
      <w:bookmarkStart w:id="1322" w:name="_Toc253121393"/>
      <w:bookmarkStart w:id="1323" w:name="_Toc253126154"/>
      <w:bookmarkStart w:id="1324" w:name="_Toc253136319"/>
      <w:bookmarkStart w:id="1325" w:name="_Toc253136553"/>
      <w:bookmarkStart w:id="1326" w:name="_Toc253139303"/>
      <w:bookmarkStart w:id="1327" w:name="_Toc253141704"/>
      <w:bookmarkStart w:id="1328" w:name="_Toc253142011"/>
      <w:bookmarkStart w:id="1329" w:name="_Toc253142779"/>
      <w:bookmarkStart w:id="1330" w:name="_Toc253143390"/>
      <w:bookmarkStart w:id="1331" w:name="_Toc253144296"/>
      <w:bookmarkStart w:id="1332" w:name="_Toc253057636"/>
      <w:bookmarkStart w:id="1333" w:name="_Toc253057780"/>
      <w:bookmarkStart w:id="1334" w:name="_Toc253058105"/>
      <w:bookmarkStart w:id="1335" w:name="_Toc253058301"/>
      <w:bookmarkStart w:id="1336" w:name="_Toc253058759"/>
      <w:bookmarkStart w:id="1337" w:name="_Toc253058894"/>
      <w:bookmarkStart w:id="1338" w:name="_Toc253060235"/>
      <w:bookmarkStart w:id="1339" w:name="_Toc253060706"/>
      <w:bookmarkStart w:id="1340" w:name="_Toc253062495"/>
      <w:bookmarkStart w:id="1341" w:name="_Toc253121115"/>
      <w:bookmarkStart w:id="1342" w:name="_Toc253121253"/>
      <w:bookmarkStart w:id="1343" w:name="_Toc253121394"/>
      <w:bookmarkStart w:id="1344" w:name="_Toc253126155"/>
      <w:bookmarkStart w:id="1345" w:name="_Toc253136320"/>
      <w:bookmarkStart w:id="1346" w:name="_Toc253136554"/>
      <w:bookmarkStart w:id="1347" w:name="_Toc253139304"/>
      <w:bookmarkStart w:id="1348" w:name="_Toc253141705"/>
      <w:bookmarkStart w:id="1349" w:name="_Toc253142012"/>
      <w:bookmarkStart w:id="1350" w:name="_Toc253142780"/>
      <w:bookmarkStart w:id="1351" w:name="_Toc253143391"/>
      <w:bookmarkStart w:id="1352" w:name="_Toc253144297"/>
      <w:bookmarkStart w:id="1353" w:name="_Toc253057637"/>
      <w:bookmarkStart w:id="1354" w:name="_Toc253057781"/>
      <w:bookmarkStart w:id="1355" w:name="_Toc253058106"/>
      <w:bookmarkStart w:id="1356" w:name="_Toc253058302"/>
      <w:bookmarkStart w:id="1357" w:name="_Toc253058760"/>
      <w:bookmarkStart w:id="1358" w:name="_Toc253058895"/>
      <w:bookmarkStart w:id="1359" w:name="_Toc253060236"/>
      <w:bookmarkStart w:id="1360" w:name="_Toc253060707"/>
      <w:bookmarkStart w:id="1361" w:name="_Toc253062496"/>
      <w:bookmarkStart w:id="1362" w:name="_Toc253121116"/>
      <w:bookmarkStart w:id="1363" w:name="_Toc253121254"/>
      <w:bookmarkStart w:id="1364" w:name="_Toc253121395"/>
      <w:bookmarkStart w:id="1365" w:name="_Toc253126156"/>
      <w:bookmarkStart w:id="1366" w:name="_Toc253136321"/>
      <w:bookmarkStart w:id="1367" w:name="_Toc253136555"/>
      <w:bookmarkStart w:id="1368" w:name="_Toc253139305"/>
      <w:bookmarkStart w:id="1369" w:name="_Toc253141706"/>
      <w:bookmarkStart w:id="1370" w:name="_Toc253142013"/>
      <w:bookmarkStart w:id="1371" w:name="_Toc253142781"/>
      <w:bookmarkStart w:id="1372" w:name="_Toc253143392"/>
      <w:bookmarkStart w:id="1373" w:name="_Toc253144298"/>
      <w:bookmarkStart w:id="1374" w:name="_Toc253057638"/>
      <w:bookmarkStart w:id="1375" w:name="_Toc253057782"/>
      <w:bookmarkStart w:id="1376" w:name="_Toc253058107"/>
      <w:bookmarkStart w:id="1377" w:name="_Toc253058303"/>
      <w:bookmarkStart w:id="1378" w:name="_Toc253058761"/>
      <w:bookmarkStart w:id="1379" w:name="_Toc253058896"/>
      <w:bookmarkStart w:id="1380" w:name="_Toc253060237"/>
      <w:bookmarkStart w:id="1381" w:name="_Toc253060708"/>
      <w:bookmarkStart w:id="1382" w:name="_Toc253062497"/>
      <w:bookmarkStart w:id="1383" w:name="_Toc253121117"/>
      <w:bookmarkStart w:id="1384" w:name="_Toc253121255"/>
      <w:bookmarkStart w:id="1385" w:name="_Toc253121396"/>
      <w:bookmarkStart w:id="1386" w:name="_Toc253126157"/>
      <w:bookmarkStart w:id="1387" w:name="_Toc253136322"/>
      <w:bookmarkStart w:id="1388" w:name="_Toc253136556"/>
      <w:bookmarkStart w:id="1389" w:name="_Toc253139306"/>
      <w:bookmarkStart w:id="1390" w:name="_Toc253141707"/>
      <w:bookmarkStart w:id="1391" w:name="_Toc253142014"/>
      <w:bookmarkStart w:id="1392" w:name="_Toc253142782"/>
      <w:bookmarkStart w:id="1393" w:name="_Toc253143393"/>
      <w:bookmarkStart w:id="1394" w:name="_Toc253144299"/>
      <w:bookmarkStart w:id="1395" w:name="_Toc253057639"/>
      <w:bookmarkStart w:id="1396" w:name="_Toc253057783"/>
      <w:bookmarkStart w:id="1397" w:name="_Toc253058108"/>
      <w:bookmarkStart w:id="1398" w:name="_Toc253058304"/>
      <w:bookmarkStart w:id="1399" w:name="_Toc253058762"/>
      <w:bookmarkStart w:id="1400" w:name="_Toc253058897"/>
      <w:bookmarkStart w:id="1401" w:name="_Toc253060238"/>
      <w:bookmarkStart w:id="1402" w:name="_Toc253060709"/>
      <w:bookmarkStart w:id="1403" w:name="_Toc253062498"/>
      <w:bookmarkStart w:id="1404" w:name="_Toc253121118"/>
      <w:bookmarkStart w:id="1405" w:name="_Toc253121256"/>
      <w:bookmarkStart w:id="1406" w:name="_Toc253121397"/>
      <w:bookmarkStart w:id="1407" w:name="_Toc253126158"/>
      <w:bookmarkStart w:id="1408" w:name="_Toc253136323"/>
      <w:bookmarkStart w:id="1409" w:name="_Toc253136557"/>
      <w:bookmarkStart w:id="1410" w:name="_Toc253139307"/>
      <w:bookmarkStart w:id="1411" w:name="_Toc253141708"/>
      <w:bookmarkStart w:id="1412" w:name="_Toc253142015"/>
      <w:bookmarkStart w:id="1413" w:name="_Toc253142783"/>
      <w:bookmarkStart w:id="1414" w:name="_Toc253143394"/>
      <w:bookmarkStart w:id="1415" w:name="_Toc253144300"/>
      <w:bookmarkStart w:id="1416" w:name="_Toc253057640"/>
      <w:bookmarkStart w:id="1417" w:name="_Toc253057784"/>
      <w:bookmarkStart w:id="1418" w:name="_Toc253058109"/>
      <w:bookmarkStart w:id="1419" w:name="_Toc253058305"/>
      <w:bookmarkStart w:id="1420" w:name="_Toc253058763"/>
      <w:bookmarkStart w:id="1421" w:name="_Toc253058898"/>
      <w:bookmarkStart w:id="1422" w:name="_Toc253060239"/>
      <w:bookmarkStart w:id="1423" w:name="_Toc253060710"/>
      <w:bookmarkStart w:id="1424" w:name="_Toc253062499"/>
      <w:bookmarkStart w:id="1425" w:name="_Toc253121119"/>
      <w:bookmarkStart w:id="1426" w:name="_Toc253121257"/>
      <w:bookmarkStart w:id="1427" w:name="_Toc253121398"/>
      <w:bookmarkStart w:id="1428" w:name="_Toc253126159"/>
      <w:bookmarkStart w:id="1429" w:name="_Toc253136324"/>
      <w:bookmarkStart w:id="1430" w:name="_Toc253136558"/>
      <w:bookmarkStart w:id="1431" w:name="_Toc253139308"/>
      <w:bookmarkStart w:id="1432" w:name="_Toc253141709"/>
      <w:bookmarkStart w:id="1433" w:name="_Toc253142016"/>
      <w:bookmarkStart w:id="1434" w:name="_Toc253142784"/>
      <w:bookmarkStart w:id="1435" w:name="_Toc253143395"/>
      <w:bookmarkStart w:id="1436" w:name="_Toc253144301"/>
      <w:bookmarkStart w:id="1437" w:name="_Toc253057641"/>
      <w:bookmarkStart w:id="1438" w:name="_Toc253057785"/>
      <w:bookmarkStart w:id="1439" w:name="_Toc253058110"/>
      <w:bookmarkStart w:id="1440" w:name="_Toc253058306"/>
      <w:bookmarkStart w:id="1441" w:name="_Toc253058764"/>
      <w:bookmarkStart w:id="1442" w:name="_Toc253058899"/>
      <w:bookmarkStart w:id="1443" w:name="_Toc253060240"/>
      <w:bookmarkStart w:id="1444" w:name="_Toc253060711"/>
      <w:bookmarkStart w:id="1445" w:name="_Toc253062500"/>
      <w:bookmarkStart w:id="1446" w:name="_Toc253121120"/>
      <w:bookmarkStart w:id="1447" w:name="_Toc253121258"/>
      <w:bookmarkStart w:id="1448" w:name="_Toc253121399"/>
      <w:bookmarkStart w:id="1449" w:name="_Toc253126160"/>
      <w:bookmarkStart w:id="1450" w:name="_Toc253136325"/>
      <w:bookmarkStart w:id="1451" w:name="_Toc253136559"/>
      <w:bookmarkStart w:id="1452" w:name="_Toc253139309"/>
      <w:bookmarkStart w:id="1453" w:name="_Toc253141710"/>
      <w:bookmarkStart w:id="1454" w:name="_Toc253142017"/>
      <w:bookmarkStart w:id="1455" w:name="_Toc253142785"/>
      <w:bookmarkStart w:id="1456" w:name="_Toc253143396"/>
      <w:bookmarkStart w:id="1457" w:name="_Toc253144302"/>
      <w:bookmarkStart w:id="1458" w:name="_Toc253057642"/>
      <w:bookmarkStart w:id="1459" w:name="_Toc253057786"/>
      <w:bookmarkStart w:id="1460" w:name="_Toc253058111"/>
      <w:bookmarkStart w:id="1461" w:name="_Toc253058307"/>
      <w:bookmarkStart w:id="1462" w:name="_Toc253058765"/>
      <w:bookmarkStart w:id="1463" w:name="_Toc253058900"/>
      <w:bookmarkStart w:id="1464" w:name="_Toc253060241"/>
      <w:bookmarkStart w:id="1465" w:name="_Toc253060712"/>
      <w:bookmarkStart w:id="1466" w:name="_Toc253062501"/>
      <w:bookmarkStart w:id="1467" w:name="_Toc253121121"/>
      <w:bookmarkStart w:id="1468" w:name="_Toc253121259"/>
      <w:bookmarkStart w:id="1469" w:name="_Toc253121400"/>
      <w:bookmarkStart w:id="1470" w:name="_Toc253126161"/>
      <w:bookmarkStart w:id="1471" w:name="_Toc253136326"/>
      <w:bookmarkStart w:id="1472" w:name="_Toc253136560"/>
      <w:bookmarkStart w:id="1473" w:name="_Toc253139310"/>
      <w:bookmarkStart w:id="1474" w:name="_Toc253141711"/>
      <w:bookmarkStart w:id="1475" w:name="_Toc253142018"/>
      <w:bookmarkStart w:id="1476" w:name="_Toc253142786"/>
      <w:bookmarkStart w:id="1477" w:name="_Toc253143397"/>
      <w:bookmarkStart w:id="1478" w:name="_Toc253144303"/>
      <w:bookmarkStart w:id="1479" w:name="_Toc253057643"/>
      <w:bookmarkStart w:id="1480" w:name="_Toc253057787"/>
      <w:bookmarkStart w:id="1481" w:name="_Toc253058112"/>
      <w:bookmarkStart w:id="1482" w:name="_Toc253058308"/>
      <w:bookmarkStart w:id="1483" w:name="_Toc253058766"/>
      <w:bookmarkStart w:id="1484" w:name="_Toc253058901"/>
      <w:bookmarkStart w:id="1485" w:name="_Toc253060242"/>
      <w:bookmarkStart w:id="1486" w:name="_Toc253060713"/>
      <w:bookmarkStart w:id="1487" w:name="_Toc253062502"/>
      <w:bookmarkStart w:id="1488" w:name="_Toc253121122"/>
      <w:bookmarkStart w:id="1489" w:name="_Toc253121260"/>
      <w:bookmarkStart w:id="1490" w:name="_Toc253121401"/>
      <w:bookmarkStart w:id="1491" w:name="_Toc253126162"/>
      <w:bookmarkStart w:id="1492" w:name="_Toc253136327"/>
      <w:bookmarkStart w:id="1493" w:name="_Toc253136561"/>
      <w:bookmarkStart w:id="1494" w:name="_Toc253139311"/>
      <w:bookmarkStart w:id="1495" w:name="_Toc253141712"/>
      <w:bookmarkStart w:id="1496" w:name="_Toc253142019"/>
      <w:bookmarkStart w:id="1497" w:name="_Toc253142787"/>
      <w:bookmarkStart w:id="1498" w:name="_Toc253143398"/>
      <w:bookmarkStart w:id="1499" w:name="_Toc253144304"/>
      <w:bookmarkStart w:id="1500" w:name="_Toc253057644"/>
      <w:bookmarkStart w:id="1501" w:name="_Toc253057788"/>
      <w:bookmarkStart w:id="1502" w:name="_Toc253058113"/>
      <w:bookmarkStart w:id="1503" w:name="_Toc253058309"/>
      <w:bookmarkStart w:id="1504" w:name="_Toc253058767"/>
      <w:bookmarkStart w:id="1505" w:name="_Toc253058902"/>
      <w:bookmarkStart w:id="1506" w:name="_Toc253060243"/>
      <w:bookmarkStart w:id="1507" w:name="_Toc253060714"/>
      <w:bookmarkStart w:id="1508" w:name="_Toc253062503"/>
      <w:bookmarkStart w:id="1509" w:name="_Toc253121123"/>
      <w:bookmarkStart w:id="1510" w:name="_Toc253121261"/>
      <w:bookmarkStart w:id="1511" w:name="_Toc253121402"/>
      <w:bookmarkStart w:id="1512" w:name="_Toc253126163"/>
      <w:bookmarkStart w:id="1513" w:name="_Toc253136328"/>
      <w:bookmarkStart w:id="1514" w:name="_Toc253136562"/>
      <w:bookmarkStart w:id="1515" w:name="_Toc253139312"/>
      <w:bookmarkStart w:id="1516" w:name="_Toc253141713"/>
      <w:bookmarkStart w:id="1517" w:name="_Toc253142020"/>
      <w:bookmarkStart w:id="1518" w:name="_Toc253142788"/>
      <w:bookmarkStart w:id="1519" w:name="_Toc253143399"/>
      <w:bookmarkStart w:id="1520" w:name="_Toc253144305"/>
      <w:bookmarkStart w:id="1521" w:name="_Toc253057645"/>
      <w:bookmarkStart w:id="1522" w:name="_Toc253057789"/>
      <w:bookmarkStart w:id="1523" w:name="_Toc253058114"/>
      <w:bookmarkStart w:id="1524" w:name="_Toc253058310"/>
      <w:bookmarkStart w:id="1525" w:name="_Toc253058768"/>
      <w:bookmarkStart w:id="1526" w:name="_Toc253058903"/>
      <w:bookmarkStart w:id="1527" w:name="_Toc253060244"/>
      <w:bookmarkStart w:id="1528" w:name="_Toc253060715"/>
      <w:bookmarkStart w:id="1529" w:name="_Toc253062504"/>
      <w:bookmarkStart w:id="1530" w:name="_Toc253121124"/>
      <w:bookmarkStart w:id="1531" w:name="_Toc253121262"/>
      <w:bookmarkStart w:id="1532" w:name="_Toc253121403"/>
      <w:bookmarkStart w:id="1533" w:name="_Toc253126164"/>
      <w:bookmarkStart w:id="1534" w:name="_Toc253136329"/>
      <w:bookmarkStart w:id="1535" w:name="_Toc253136563"/>
      <w:bookmarkStart w:id="1536" w:name="_Toc253139313"/>
      <w:bookmarkStart w:id="1537" w:name="_Toc253141714"/>
      <w:bookmarkStart w:id="1538" w:name="_Toc253142021"/>
      <w:bookmarkStart w:id="1539" w:name="_Toc253142789"/>
      <w:bookmarkStart w:id="1540" w:name="_Toc253143400"/>
      <w:bookmarkStart w:id="1541" w:name="_Toc253144306"/>
      <w:bookmarkStart w:id="1542" w:name="_Toc253057646"/>
      <w:bookmarkStart w:id="1543" w:name="_Toc253057790"/>
      <w:bookmarkStart w:id="1544" w:name="_Toc253058115"/>
      <w:bookmarkStart w:id="1545" w:name="_Toc253058311"/>
      <w:bookmarkStart w:id="1546" w:name="_Toc253058769"/>
      <w:bookmarkStart w:id="1547" w:name="_Toc253058904"/>
      <w:bookmarkStart w:id="1548" w:name="_Toc253060245"/>
      <w:bookmarkStart w:id="1549" w:name="_Toc253060716"/>
      <w:bookmarkStart w:id="1550" w:name="_Toc253062505"/>
      <w:bookmarkStart w:id="1551" w:name="_Toc253121125"/>
      <w:bookmarkStart w:id="1552" w:name="_Toc253121263"/>
      <w:bookmarkStart w:id="1553" w:name="_Toc253121404"/>
      <w:bookmarkStart w:id="1554" w:name="_Toc253126165"/>
      <w:bookmarkStart w:id="1555" w:name="_Toc253136330"/>
      <w:bookmarkStart w:id="1556" w:name="_Toc253136564"/>
      <w:bookmarkStart w:id="1557" w:name="_Toc253139314"/>
      <w:bookmarkStart w:id="1558" w:name="_Toc253141715"/>
      <w:bookmarkStart w:id="1559" w:name="_Toc253142022"/>
      <w:bookmarkStart w:id="1560" w:name="_Toc253142790"/>
      <w:bookmarkStart w:id="1561" w:name="_Toc253143401"/>
      <w:bookmarkStart w:id="1562" w:name="_Toc253144307"/>
      <w:bookmarkStart w:id="1563" w:name="_Toc253057647"/>
      <w:bookmarkStart w:id="1564" w:name="_Toc253057791"/>
      <w:bookmarkStart w:id="1565" w:name="_Toc253058116"/>
      <w:bookmarkStart w:id="1566" w:name="_Toc253058312"/>
      <w:bookmarkStart w:id="1567" w:name="_Toc253058770"/>
      <w:bookmarkStart w:id="1568" w:name="_Toc253058905"/>
      <w:bookmarkStart w:id="1569" w:name="_Toc253060246"/>
      <w:bookmarkStart w:id="1570" w:name="_Toc253060717"/>
      <w:bookmarkStart w:id="1571" w:name="_Toc253062506"/>
      <w:bookmarkStart w:id="1572" w:name="_Toc253121126"/>
      <w:bookmarkStart w:id="1573" w:name="_Toc253121264"/>
      <w:bookmarkStart w:id="1574" w:name="_Toc253121405"/>
      <w:bookmarkStart w:id="1575" w:name="_Toc253126166"/>
      <w:bookmarkStart w:id="1576" w:name="_Toc253136331"/>
      <w:bookmarkStart w:id="1577" w:name="_Toc253136565"/>
      <w:bookmarkStart w:id="1578" w:name="_Toc253139315"/>
      <w:bookmarkStart w:id="1579" w:name="_Toc253141716"/>
      <w:bookmarkStart w:id="1580" w:name="_Toc253142023"/>
      <w:bookmarkStart w:id="1581" w:name="_Toc253142791"/>
      <w:bookmarkStart w:id="1582" w:name="_Toc253143402"/>
      <w:bookmarkStart w:id="1583" w:name="_Toc253144308"/>
      <w:bookmarkStart w:id="1584" w:name="_Toc253057648"/>
      <w:bookmarkStart w:id="1585" w:name="_Toc253057792"/>
      <w:bookmarkStart w:id="1586" w:name="_Toc253058117"/>
      <w:bookmarkStart w:id="1587" w:name="_Toc253058313"/>
      <w:bookmarkStart w:id="1588" w:name="_Toc253058771"/>
      <w:bookmarkStart w:id="1589" w:name="_Toc253058906"/>
      <w:bookmarkStart w:id="1590" w:name="_Toc253060247"/>
      <w:bookmarkStart w:id="1591" w:name="_Toc253060718"/>
      <w:bookmarkStart w:id="1592" w:name="_Toc253062507"/>
      <w:bookmarkStart w:id="1593" w:name="_Toc253121127"/>
      <w:bookmarkStart w:id="1594" w:name="_Toc253121265"/>
      <w:bookmarkStart w:id="1595" w:name="_Toc253121406"/>
      <w:bookmarkStart w:id="1596" w:name="_Toc253126167"/>
      <w:bookmarkStart w:id="1597" w:name="_Toc253136332"/>
      <w:bookmarkStart w:id="1598" w:name="_Toc253136566"/>
      <w:bookmarkStart w:id="1599" w:name="_Toc253139316"/>
      <w:bookmarkStart w:id="1600" w:name="_Toc253141717"/>
      <w:bookmarkStart w:id="1601" w:name="_Toc253142024"/>
      <w:bookmarkStart w:id="1602" w:name="_Toc253142792"/>
      <w:bookmarkStart w:id="1603" w:name="_Toc253143403"/>
      <w:bookmarkStart w:id="1604" w:name="_Toc253144309"/>
      <w:bookmarkStart w:id="1605" w:name="_Toc253057649"/>
      <w:bookmarkStart w:id="1606" w:name="_Toc253057793"/>
      <w:bookmarkStart w:id="1607" w:name="_Toc253058118"/>
      <w:bookmarkStart w:id="1608" w:name="_Toc253058314"/>
      <w:bookmarkStart w:id="1609" w:name="_Toc253058772"/>
      <w:bookmarkStart w:id="1610" w:name="_Toc253058907"/>
      <w:bookmarkStart w:id="1611" w:name="_Toc253060248"/>
      <w:bookmarkStart w:id="1612" w:name="_Toc253060719"/>
      <w:bookmarkStart w:id="1613" w:name="_Toc253062508"/>
      <w:bookmarkStart w:id="1614" w:name="_Toc253121128"/>
      <w:bookmarkStart w:id="1615" w:name="_Toc253121266"/>
      <w:bookmarkStart w:id="1616" w:name="_Toc253121407"/>
      <w:bookmarkStart w:id="1617" w:name="_Toc253126168"/>
      <w:bookmarkStart w:id="1618" w:name="_Toc253136333"/>
      <w:bookmarkStart w:id="1619" w:name="_Toc253136567"/>
      <w:bookmarkStart w:id="1620" w:name="_Toc253139317"/>
      <w:bookmarkStart w:id="1621" w:name="_Toc253141718"/>
      <w:bookmarkStart w:id="1622" w:name="_Toc253142025"/>
      <w:bookmarkStart w:id="1623" w:name="_Toc253142793"/>
      <w:bookmarkStart w:id="1624" w:name="_Toc253143404"/>
      <w:bookmarkStart w:id="1625" w:name="_Toc253144310"/>
      <w:bookmarkStart w:id="1626" w:name="_Toc253057650"/>
      <w:bookmarkStart w:id="1627" w:name="_Toc253057794"/>
      <w:bookmarkStart w:id="1628" w:name="_Toc253058119"/>
      <w:bookmarkStart w:id="1629" w:name="_Toc253058315"/>
      <w:bookmarkStart w:id="1630" w:name="_Toc253058773"/>
      <w:bookmarkStart w:id="1631" w:name="_Toc253058908"/>
      <w:bookmarkStart w:id="1632" w:name="_Toc253060249"/>
      <w:bookmarkStart w:id="1633" w:name="_Toc253060720"/>
      <w:bookmarkStart w:id="1634" w:name="_Toc253062509"/>
      <w:bookmarkStart w:id="1635" w:name="_Toc253121129"/>
      <w:bookmarkStart w:id="1636" w:name="_Toc253121267"/>
      <w:bookmarkStart w:id="1637" w:name="_Toc253121408"/>
      <w:bookmarkStart w:id="1638" w:name="_Toc253126169"/>
      <w:bookmarkStart w:id="1639" w:name="_Toc253136334"/>
      <w:bookmarkStart w:id="1640" w:name="_Toc253136568"/>
      <w:bookmarkStart w:id="1641" w:name="_Toc253139318"/>
      <w:bookmarkStart w:id="1642" w:name="_Toc253141719"/>
      <w:bookmarkStart w:id="1643" w:name="_Toc253142026"/>
      <w:bookmarkStart w:id="1644" w:name="_Toc253142794"/>
      <w:bookmarkStart w:id="1645" w:name="_Toc253143405"/>
      <w:bookmarkStart w:id="1646" w:name="_Toc253144311"/>
      <w:bookmarkStart w:id="1647" w:name="_Toc253057651"/>
      <w:bookmarkStart w:id="1648" w:name="_Toc253057795"/>
      <w:bookmarkStart w:id="1649" w:name="_Toc253058120"/>
      <w:bookmarkStart w:id="1650" w:name="_Toc253058316"/>
      <w:bookmarkStart w:id="1651" w:name="_Toc253058774"/>
      <w:bookmarkStart w:id="1652" w:name="_Toc253058909"/>
      <w:bookmarkStart w:id="1653" w:name="_Toc253060250"/>
      <w:bookmarkStart w:id="1654" w:name="_Toc253060721"/>
      <w:bookmarkStart w:id="1655" w:name="_Toc253062510"/>
      <w:bookmarkStart w:id="1656" w:name="_Toc253121130"/>
      <w:bookmarkStart w:id="1657" w:name="_Toc253121268"/>
      <w:bookmarkStart w:id="1658" w:name="_Toc253121409"/>
      <w:bookmarkStart w:id="1659" w:name="_Toc253126170"/>
      <w:bookmarkStart w:id="1660" w:name="_Toc253136335"/>
      <w:bookmarkStart w:id="1661" w:name="_Toc253136569"/>
      <w:bookmarkStart w:id="1662" w:name="_Toc253139319"/>
      <w:bookmarkStart w:id="1663" w:name="_Toc253141720"/>
      <w:bookmarkStart w:id="1664" w:name="_Toc253142027"/>
      <w:bookmarkStart w:id="1665" w:name="_Toc253142795"/>
      <w:bookmarkStart w:id="1666" w:name="_Toc253143406"/>
      <w:bookmarkStart w:id="1667" w:name="_Toc253144312"/>
      <w:bookmarkStart w:id="1668" w:name="_Toc253057652"/>
      <w:bookmarkStart w:id="1669" w:name="_Toc253057796"/>
      <w:bookmarkStart w:id="1670" w:name="_Toc253058121"/>
      <w:bookmarkStart w:id="1671" w:name="_Toc253058317"/>
      <w:bookmarkStart w:id="1672" w:name="_Toc253058775"/>
      <w:bookmarkStart w:id="1673" w:name="_Toc253058910"/>
      <w:bookmarkStart w:id="1674" w:name="_Toc253060251"/>
      <w:bookmarkStart w:id="1675" w:name="_Toc253060722"/>
      <w:bookmarkStart w:id="1676" w:name="_Toc253062511"/>
      <w:bookmarkStart w:id="1677" w:name="_Toc253121131"/>
      <w:bookmarkStart w:id="1678" w:name="_Toc253121269"/>
      <w:bookmarkStart w:id="1679" w:name="_Toc253121410"/>
      <w:bookmarkStart w:id="1680" w:name="_Toc253126171"/>
      <w:bookmarkStart w:id="1681" w:name="_Toc253136336"/>
      <w:bookmarkStart w:id="1682" w:name="_Toc253136570"/>
      <w:bookmarkStart w:id="1683" w:name="_Toc253139320"/>
      <w:bookmarkStart w:id="1684" w:name="_Toc253141721"/>
      <w:bookmarkStart w:id="1685" w:name="_Toc253142028"/>
      <w:bookmarkStart w:id="1686" w:name="_Toc253142796"/>
      <w:bookmarkStart w:id="1687" w:name="_Toc253143407"/>
      <w:bookmarkStart w:id="1688" w:name="_Toc253144313"/>
      <w:bookmarkStart w:id="1689" w:name="_Toc253057653"/>
      <w:bookmarkStart w:id="1690" w:name="_Toc253057797"/>
      <w:bookmarkStart w:id="1691" w:name="_Toc253058122"/>
      <w:bookmarkStart w:id="1692" w:name="_Toc253058318"/>
      <w:bookmarkStart w:id="1693" w:name="_Toc253058776"/>
      <w:bookmarkStart w:id="1694" w:name="_Toc253058911"/>
      <w:bookmarkStart w:id="1695" w:name="_Toc253060252"/>
      <w:bookmarkStart w:id="1696" w:name="_Toc253060723"/>
      <w:bookmarkStart w:id="1697" w:name="_Toc253062512"/>
      <w:bookmarkStart w:id="1698" w:name="_Toc253121132"/>
      <w:bookmarkStart w:id="1699" w:name="_Toc253121270"/>
      <w:bookmarkStart w:id="1700" w:name="_Toc253121411"/>
      <w:bookmarkStart w:id="1701" w:name="_Toc253126172"/>
      <w:bookmarkStart w:id="1702" w:name="_Toc253136337"/>
      <w:bookmarkStart w:id="1703" w:name="_Toc253136571"/>
      <w:bookmarkStart w:id="1704" w:name="_Toc253139321"/>
      <w:bookmarkStart w:id="1705" w:name="_Toc253141722"/>
      <w:bookmarkStart w:id="1706" w:name="_Toc253142029"/>
      <w:bookmarkStart w:id="1707" w:name="_Toc253142797"/>
      <w:bookmarkStart w:id="1708" w:name="_Toc253143408"/>
      <w:bookmarkStart w:id="1709" w:name="_Toc253144314"/>
      <w:bookmarkStart w:id="1710" w:name="_Toc253057654"/>
      <w:bookmarkStart w:id="1711" w:name="_Toc253057798"/>
      <w:bookmarkStart w:id="1712" w:name="_Toc253058123"/>
      <w:bookmarkStart w:id="1713" w:name="_Toc253058319"/>
      <w:bookmarkStart w:id="1714" w:name="_Toc253058777"/>
      <w:bookmarkStart w:id="1715" w:name="_Toc253058912"/>
      <w:bookmarkStart w:id="1716" w:name="_Toc253060253"/>
      <w:bookmarkStart w:id="1717" w:name="_Toc253060724"/>
      <w:bookmarkStart w:id="1718" w:name="_Toc253062513"/>
      <w:bookmarkStart w:id="1719" w:name="_Toc253121133"/>
      <w:bookmarkStart w:id="1720" w:name="_Toc253121271"/>
      <w:bookmarkStart w:id="1721" w:name="_Toc253121412"/>
      <w:bookmarkStart w:id="1722" w:name="_Toc253126173"/>
      <w:bookmarkStart w:id="1723" w:name="_Toc253136338"/>
      <w:bookmarkStart w:id="1724" w:name="_Toc253136572"/>
      <w:bookmarkStart w:id="1725" w:name="_Toc253139322"/>
      <w:bookmarkStart w:id="1726" w:name="_Toc253141723"/>
      <w:bookmarkStart w:id="1727" w:name="_Toc253142030"/>
      <w:bookmarkStart w:id="1728" w:name="_Toc253142798"/>
      <w:bookmarkStart w:id="1729" w:name="_Toc253143409"/>
      <w:bookmarkStart w:id="1730" w:name="_Toc253144315"/>
      <w:bookmarkStart w:id="1731" w:name="_Toc253057655"/>
      <w:bookmarkStart w:id="1732" w:name="_Toc253057799"/>
      <w:bookmarkStart w:id="1733" w:name="_Toc253058124"/>
      <w:bookmarkStart w:id="1734" w:name="_Toc253058320"/>
      <w:bookmarkStart w:id="1735" w:name="_Toc253058778"/>
      <w:bookmarkStart w:id="1736" w:name="_Toc253058913"/>
      <w:bookmarkStart w:id="1737" w:name="_Toc253060254"/>
      <w:bookmarkStart w:id="1738" w:name="_Toc253060725"/>
      <w:bookmarkStart w:id="1739" w:name="_Toc253062514"/>
      <w:bookmarkStart w:id="1740" w:name="_Toc253121134"/>
      <w:bookmarkStart w:id="1741" w:name="_Toc253121272"/>
      <w:bookmarkStart w:id="1742" w:name="_Toc253121413"/>
      <w:bookmarkStart w:id="1743" w:name="_Toc253126174"/>
      <w:bookmarkStart w:id="1744" w:name="_Toc253136339"/>
      <w:bookmarkStart w:id="1745" w:name="_Toc253136573"/>
      <w:bookmarkStart w:id="1746" w:name="_Toc253139323"/>
      <w:bookmarkStart w:id="1747" w:name="_Toc253141724"/>
      <w:bookmarkStart w:id="1748" w:name="_Toc253142031"/>
      <w:bookmarkStart w:id="1749" w:name="_Toc253142799"/>
      <w:bookmarkStart w:id="1750" w:name="_Toc253143410"/>
      <w:bookmarkStart w:id="1751" w:name="_Toc253144316"/>
      <w:bookmarkStart w:id="1752" w:name="_Toc253057656"/>
      <w:bookmarkStart w:id="1753" w:name="_Toc253057800"/>
      <w:bookmarkStart w:id="1754" w:name="_Toc253058125"/>
      <w:bookmarkStart w:id="1755" w:name="_Toc253058321"/>
      <w:bookmarkStart w:id="1756" w:name="_Toc253058779"/>
      <w:bookmarkStart w:id="1757" w:name="_Toc253058914"/>
      <w:bookmarkStart w:id="1758" w:name="_Toc253060255"/>
      <w:bookmarkStart w:id="1759" w:name="_Toc253060726"/>
      <w:bookmarkStart w:id="1760" w:name="_Toc253062515"/>
      <w:bookmarkStart w:id="1761" w:name="_Toc253121135"/>
      <w:bookmarkStart w:id="1762" w:name="_Toc253121273"/>
      <w:bookmarkStart w:id="1763" w:name="_Toc253121414"/>
      <w:bookmarkStart w:id="1764" w:name="_Toc253126175"/>
      <w:bookmarkStart w:id="1765" w:name="_Toc253136340"/>
      <w:bookmarkStart w:id="1766" w:name="_Toc253136574"/>
      <w:bookmarkStart w:id="1767" w:name="_Toc253139324"/>
      <w:bookmarkStart w:id="1768" w:name="_Toc253141725"/>
      <w:bookmarkStart w:id="1769" w:name="_Toc253142032"/>
      <w:bookmarkStart w:id="1770" w:name="_Toc253142800"/>
      <w:bookmarkStart w:id="1771" w:name="_Toc253143411"/>
      <w:bookmarkStart w:id="1772" w:name="_Toc253144317"/>
      <w:bookmarkStart w:id="1773" w:name="_Toc253057657"/>
      <w:bookmarkStart w:id="1774" w:name="_Toc253057801"/>
      <w:bookmarkStart w:id="1775" w:name="_Toc253058126"/>
      <w:bookmarkStart w:id="1776" w:name="_Toc253058322"/>
      <w:bookmarkStart w:id="1777" w:name="_Toc253058780"/>
      <w:bookmarkStart w:id="1778" w:name="_Toc253058915"/>
      <w:bookmarkStart w:id="1779" w:name="_Toc253060256"/>
      <w:bookmarkStart w:id="1780" w:name="_Toc253060727"/>
      <w:bookmarkStart w:id="1781" w:name="_Toc253062516"/>
      <w:bookmarkStart w:id="1782" w:name="_Toc253121136"/>
      <w:bookmarkStart w:id="1783" w:name="_Toc253121274"/>
      <w:bookmarkStart w:id="1784" w:name="_Toc253121415"/>
      <w:bookmarkStart w:id="1785" w:name="_Toc253126176"/>
      <w:bookmarkStart w:id="1786" w:name="_Toc253136341"/>
      <w:bookmarkStart w:id="1787" w:name="_Toc253136575"/>
      <w:bookmarkStart w:id="1788" w:name="_Toc253139325"/>
      <w:bookmarkStart w:id="1789" w:name="_Toc253141726"/>
      <w:bookmarkStart w:id="1790" w:name="_Toc253142033"/>
      <w:bookmarkStart w:id="1791" w:name="_Toc253142801"/>
      <w:bookmarkStart w:id="1792" w:name="_Toc253143412"/>
      <w:bookmarkStart w:id="1793" w:name="_Toc253144318"/>
      <w:bookmarkStart w:id="1794" w:name="_Toc253057658"/>
      <w:bookmarkStart w:id="1795" w:name="_Toc253057802"/>
      <w:bookmarkStart w:id="1796" w:name="_Toc253058127"/>
      <w:bookmarkStart w:id="1797" w:name="_Toc253058323"/>
      <w:bookmarkStart w:id="1798" w:name="_Toc253058781"/>
      <w:bookmarkStart w:id="1799" w:name="_Toc253058916"/>
      <w:bookmarkStart w:id="1800" w:name="_Toc253060257"/>
      <w:bookmarkStart w:id="1801" w:name="_Toc253060728"/>
      <w:bookmarkStart w:id="1802" w:name="_Toc253062517"/>
      <w:bookmarkStart w:id="1803" w:name="_Toc253121137"/>
      <w:bookmarkStart w:id="1804" w:name="_Toc253121275"/>
      <w:bookmarkStart w:id="1805" w:name="_Toc253121416"/>
      <w:bookmarkStart w:id="1806" w:name="_Toc253126177"/>
      <w:bookmarkStart w:id="1807" w:name="_Toc253136342"/>
      <w:bookmarkStart w:id="1808" w:name="_Toc253136576"/>
      <w:bookmarkStart w:id="1809" w:name="_Toc253139326"/>
      <w:bookmarkStart w:id="1810" w:name="_Toc253141727"/>
      <w:bookmarkStart w:id="1811" w:name="_Toc253142034"/>
      <w:bookmarkStart w:id="1812" w:name="_Toc253142802"/>
      <w:bookmarkStart w:id="1813" w:name="_Toc253143413"/>
      <w:bookmarkStart w:id="1814" w:name="_Toc253144319"/>
      <w:bookmarkStart w:id="1815" w:name="_Toc253057659"/>
      <w:bookmarkStart w:id="1816" w:name="_Toc253057803"/>
      <w:bookmarkStart w:id="1817" w:name="_Toc253058128"/>
      <w:bookmarkStart w:id="1818" w:name="_Toc253058324"/>
      <w:bookmarkStart w:id="1819" w:name="_Toc253058782"/>
      <w:bookmarkStart w:id="1820" w:name="_Toc253058917"/>
      <w:bookmarkStart w:id="1821" w:name="_Toc253060258"/>
      <w:bookmarkStart w:id="1822" w:name="_Toc253060729"/>
      <w:bookmarkStart w:id="1823" w:name="_Toc253062518"/>
      <w:bookmarkStart w:id="1824" w:name="_Toc253121138"/>
      <w:bookmarkStart w:id="1825" w:name="_Toc253121276"/>
      <w:bookmarkStart w:id="1826" w:name="_Toc253121417"/>
      <w:bookmarkStart w:id="1827" w:name="_Toc253126178"/>
      <w:bookmarkStart w:id="1828" w:name="_Toc253136343"/>
      <w:bookmarkStart w:id="1829" w:name="_Toc253136577"/>
      <w:bookmarkStart w:id="1830" w:name="_Toc253139327"/>
      <w:bookmarkStart w:id="1831" w:name="_Toc253141728"/>
      <w:bookmarkStart w:id="1832" w:name="_Toc253142035"/>
      <w:bookmarkStart w:id="1833" w:name="_Toc253142803"/>
      <w:bookmarkStart w:id="1834" w:name="_Toc253143414"/>
      <w:bookmarkStart w:id="1835" w:name="_Toc253144320"/>
      <w:bookmarkStart w:id="1836" w:name="_Toc253057660"/>
      <w:bookmarkStart w:id="1837" w:name="_Toc253057804"/>
      <w:bookmarkStart w:id="1838" w:name="_Toc253058129"/>
      <w:bookmarkStart w:id="1839" w:name="_Toc253058325"/>
      <w:bookmarkStart w:id="1840" w:name="_Toc253058783"/>
      <w:bookmarkStart w:id="1841" w:name="_Toc253058918"/>
      <w:bookmarkStart w:id="1842" w:name="_Toc253060259"/>
      <w:bookmarkStart w:id="1843" w:name="_Toc253060730"/>
      <w:bookmarkStart w:id="1844" w:name="_Toc253062519"/>
      <w:bookmarkStart w:id="1845" w:name="_Toc253121139"/>
      <w:bookmarkStart w:id="1846" w:name="_Toc253121277"/>
      <w:bookmarkStart w:id="1847" w:name="_Toc253121418"/>
      <w:bookmarkStart w:id="1848" w:name="_Toc253126179"/>
      <w:bookmarkStart w:id="1849" w:name="_Toc253136344"/>
      <w:bookmarkStart w:id="1850" w:name="_Toc253136578"/>
      <w:bookmarkStart w:id="1851" w:name="_Toc253139328"/>
      <w:bookmarkStart w:id="1852" w:name="_Toc253141729"/>
      <w:bookmarkStart w:id="1853" w:name="_Toc253142036"/>
      <w:bookmarkStart w:id="1854" w:name="_Toc253142804"/>
      <w:bookmarkStart w:id="1855" w:name="_Toc253143415"/>
      <w:bookmarkStart w:id="1856" w:name="_Toc253144321"/>
      <w:bookmarkStart w:id="1857" w:name="_Toc253057661"/>
      <w:bookmarkStart w:id="1858" w:name="_Toc253057805"/>
      <w:bookmarkStart w:id="1859" w:name="_Toc253058130"/>
      <w:bookmarkStart w:id="1860" w:name="_Toc253058326"/>
      <w:bookmarkStart w:id="1861" w:name="_Toc253058784"/>
      <w:bookmarkStart w:id="1862" w:name="_Toc253058919"/>
      <w:bookmarkStart w:id="1863" w:name="_Toc253060260"/>
      <w:bookmarkStart w:id="1864" w:name="_Toc253060731"/>
      <w:bookmarkStart w:id="1865" w:name="_Toc253062520"/>
      <w:bookmarkStart w:id="1866" w:name="_Toc253121140"/>
      <w:bookmarkStart w:id="1867" w:name="_Toc253121278"/>
      <w:bookmarkStart w:id="1868" w:name="_Toc253121419"/>
      <w:bookmarkStart w:id="1869" w:name="_Toc253126180"/>
      <w:bookmarkStart w:id="1870" w:name="_Toc253136345"/>
      <w:bookmarkStart w:id="1871" w:name="_Toc253136579"/>
      <w:bookmarkStart w:id="1872" w:name="_Toc253139329"/>
      <w:bookmarkStart w:id="1873" w:name="_Toc253141730"/>
      <w:bookmarkStart w:id="1874" w:name="_Toc253142037"/>
      <w:bookmarkStart w:id="1875" w:name="_Toc253142805"/>
      <w:bookmarkStart w:id="1876" w:name="_Toc253143416"/>
      <w:bookmarkStart w:id="1877" w:name="_Toc253144322"/>
      <w:bookmarkStart w:id="1878" w:name="_Toc253057662"/>
      <w:bookmarkStart w:id="1879" w:name="_Toc253057806"/>
      <w:bookmarkStart w:id="1880" w:name="_Toc253058131"/>
      <w:bookmarkStart w:id="1881" w:name="_Toc253058327"/>
      <w:bookmarkStart w:id="1882" w:name="_Toc253058785"/>
      <w:bookmarkStart w:id="1883" w:name="_Toc253058920"/>
      <w:bookmarkStart w:id="1884" w:name="_Toc253060261"/>
      <w:bookmarkStart w:id="1885" w:name="_Toc253060732"/>
      <w:bookmarkStart w:id="1886" w:name="_Toc253062521"/>
      <w:bookmarkStart w:id="1887" w:name="_Toc253121141"/>
      <w:bookmarkStart w:id="1888" w:name="_Toc253121279"/>
      <w:bookmarkStart w:id="1889" w:name="_Toc253121420"/>
      <w:bookmarkStart w:id="1890" w:name="_Toc253126181"/>
      <w:bookmarkStart w:id="1891" w:name="_Toc253136346"/>
      <w:bookmarkStart w:id="1892" w:name="_Toc253136580"/>
      <w:bookmarkStart w:id="1893" w:name="_Toc253139330"/>
      <w:bookmarkStart w:id="1894" w:name="_Toc253141731"/>
      <w:bookmarkStart w:id="1895" w:name="_Toc253142038"/>
      <w:bookmarkStart w:id="1896" w:name="_Toc253142806"/>
      <w:bookmarkStart w:id="1897" w:name="_Toc253143417"/>
      <w:bookmarkStart w:id="1898" w:name="_Toc253144323"/>
      <w:bookmarkStart w:id="1899" w:name="_Toc253057663"/>
      <w:bookmarkStart w:id="1900" w:name="_Toc253057807"/>
      <w:bookmarkStart w:id="1901" w:name="_Toc253058132"/>
      <w:bookmarkStart w:id="1902" w:name="_Toc253058328"/>
      <w:bookmarkStart w:id="1903" w:name="_Toc253058786"/>
      <w:bookmarkStart w:id="1904" w:name="_Toc253058921"/>
      <w:bookmarkStart w:id="1905" w:name="_Toc253060262"/>
      <w:bookmarkStart w:id="1906" w:name="_Toc253060733"/>
      <w:bookmarkStart w:id="1907" w:name="_Toc253062522"/>
      <w:bookmarkStart w:id="1908" w:name="_Toc253121142"/>
      <w:bookmarkStart w:id="1909" w:name="_Toc253121280"/>
      <w:bookmarkStart w:id="1910" w:name="_Toc253121421"/>
      <w:bookmarkStart w:id="1911" w:name="_Toc253126182"/>
      <w:bookmarkStart w:id="1912" w:name="_Toc253136347"/>
      <w:bookmarkStart w:id="1913" w:name="_Toc253136581"/>
      <w:bookmarkStart w:id="1914" w:name="_Toc253139331"/>
      <w:bookmarkStart w:id="1915" w:name="_Toc253141732"/>
      <w:bookmarkStart w:id="1916" w:name="_Toc253142039"/>
      <w:bookmarkStart w:id="1917" w:name="_Toc253142807"/>
      <w:bookmarkStart w:id="1918" w:name="_Toc253143418"/>
      <w:bookmarkStart w:id="1919" w:name="_Toc253144324"/>
      <w:bookmarkStart w:id="1920" w:name="_Toc253057664"/>
      <w:bookmarkStart w:id="1921" w:name="_Toc253057808"/>
      <w:bookmarkStart w:id="1922" w:name="_Toc253058133"/>
      <w:bookmarkStart w:id="1923" w:name="_Toc253058329"/>
      <w:bookmarkStart w:id="1924" w:name="_Toc253058787"/>
      <w:bookmarkStart w:id="1925" w:name="_Toc253058922"/>
      <w:bookmarkStart w:id="1926" w:name="_Toc253060263"/>
      <w:bookmarkStart w:id="1927" w:name="_Toc253060734"/>
      <w:bookmarkStart w:id="1928" w:name="_Toc253062523"/>
      <w:bookmarkStart w:id="1929" w:name="_Toc253121143"/>
      <w:bookmarkStart w:id="1930" w:name="_Toc253121281"/>
      <w:bookmarkStart w:id="1931" w:name="_Toc253121422"/>
      <w:bookmarkStart w:id="1932" w:name="_Toc253126183"/>
      <w:bookmarkStart w:id="1933" w:name="_Toc253136348"/>
      <w:bookmarkStart w:id="1934" w:name="_Toc253136582"/>
      <w:bookmarkStart w:id="1935" w:name="_Toc253139332"/>
      <w:bookmarkStart w:id="1936" w:name="_Toc253141733"/>
      <w:bookmarkStart w:id="1937" w:name="_Toc253142040"/>
      <w:bookmarkStart w:id="1938" w:name="_Toc253142808"/>
      <w:bookmarkStart w:id="1939" w:name="_Toc253143419"/>
      <w:bookmarkStart w:id="1940" w:name="_Toc253144325"/>
      <w:bookmarkStart w:id="1941" w:name="_Toc253057665"/>
      <w:bookmarkStart w:id="1942" w:name="_Toc253057809"/>
      <w:bookmarkStart w:id="1943" w:name="_Toc253058134"/>
      <w:bookmarkStart w:id="1944" w:name="_Toc253058330"/>
      <w:bookmarkStart w:id="1945" w:name="_Toc253058788"/>
      <w:bookmarkStart w:id="1946" w:name="_Toc253058923"/>
      <w:bookmarkStart w:id="1947" w:name="_Toc253060264"/>
      <w:bookmarkStart w:id="1948" w:name="_Toc253060735"/>
      <w:bookmarkStart w:id="1949" w:name="_Toc253062524"/>
      <w:bookmarkStart w:id="1950" w:name="_Toc253121144"/>
      <w:bookmarkStart w:id="1951" w:name="_Toc253121282"/>
      <w:bookmarkStart w:id="1952" w:name="_Toc253121423"/>
      <w:bookmarkStart w:id="1953" w:name="_Toc253126184"/>
      <w:bookmarkStart w:id="1954" w:name="_Toc253136349"/>
      <w:bookmarkStart w:id="1955" w:name="_Toc253136583"/>
      <w:bookmarkStart w:id="1956" w:name="_Toc253139333"/>
      <w:bookmarkStart w:id="1957" w:name="_Toc253141734"/>
      <w:bookmarkStart w:id="1958" w:name="_Toc253142041"/>
      <w:bookmarkStart w:id="1959" w:name="_Toc253142809"/>
      <w:bookmarkStart w:id="1960" w:name="_Toc253143420"/>
      <w:bookmarkStart w:id="1961" w:name="_Toc253144326"/>
      <w:bookmarkStart w:id="1962" w:name="_Toc253057666"/>
      <w:bookmarkStart w:id="1963" w:name="_Toc253057810"/>
      <w:bookmarkStart w:id="1964" w:name="_Toc253058135"/>
      <w:bookmarkStart w:id="1965" w:name="_Toc253058331"/>
      <w:bookmarkStart w:id="1966" w:name="_Toc253058789"/>
      <w:bookmarkStart w:id="1967" w:name="_Toc253058924"/>
      <w:bookmarkStart w:id="1968" w:name="_Toc253060265"/>
      <w:bookmarkStart w:id="1969" w:name="_Toc253060736"/>
      <w:bookmarkStart w:id="1970" w:name="_Toc253062525"/>
      <w:bookmarkStart w:id="1971" w:name="_Toc253121145"/>
      <w:bookmarkStart w:id="1972" w:name="_Toc253121283"/>
      <w:bookmarkStart w:id="1973" w:name="_Toc253121424"/>
      <w:bookmarkStart w:id="1974" w:name="_Toc253126185"/>
      <w:bookmarkStart w:id="1975" w:name="_Toc253136350"/>
      <w:bookmarkStart w:id="1976" w:name="_Toc253136584"/>
      <w:bookmarkStart w:id="1977" w:name="_Toc253139334"/>
      <w:bookmarkStart w:id="1978" w:name="_Toc253141735"/>
      <w:bookmarkStart w:id="1979" w:name="_Toc253142042"/>
      <w:bookmarkStart w:id="1980" w:name="_Toc253142810"/>
      <w:bookmarkStart w:id="1981" w:name="_Toc253143421"/>
      <w:bookmarkStart w:id="1982" w:name="_Toc253144327"/>
      <w:bookmarkStart w:id="1983" w:name="_Toc253057667"/>
      <w:bookmarkStart w:id="1984" w:name="_Toc253057811"/>
      <w:bookmarkStart w:id="1985" w:name="_Toc253058136"/>
      <w:bookmarkStart w:id="1986" w:name="_Toc253058332"/>
      <w:bookmarkStart w:id="1987" w:name="_Toc253058790"/>
      <w:bookmarkStart w:id="1988" w:name="_Toc253058925"/>
      <w:bookmarkStart w:id="1989" w:name="_Toc253060266"/>
      <w:bookmarkStart w:id="1990" w:name="_Toc253060737"/>
      <w:bookmarkStart w:id="1991" w:name="_Toc253062526"/>
      <w:bookmarkStart w:id="1992" w:name="_Toc253121146"/>
      <w:bookmarkStart w:id="1993" w:name="_Toc253121284"/>
      <w:bookmarkStart w:id="1994" w:name="_Toc253121425"/>
      <w:bookmarkStart w:id="1995" w:name="_Toc253126186"/>
      <w:bookmarkStart w:id="1996" w:name="_Toc253136351"/>
      <w:bookmarkStart w:id="1997" w:name="_Toc253136585"/>
      <w:bookmarkStart w:id="1998" w:name="_Toc253139335"/>
      <w:bookmarkStart w:id="1999" w:name="_Toc253141736"/>
      <w:bookmarkStart w:id="2000" w:name="_Toc253142043"/>
      <w:bookmarkStart w:id="2001" w:name="_Toc253142811"/>
      <w:bookmarkStart w:id="2002" w:name="_Toc253143422"/>
      <w:bookmarkStart w:id="2003" w:name="_Toc253144328"/>
      <w:bookmarkStart w:id="2004" w:name="_Toc253057668"/>
      <w:bookmarkStart w:id="2005" w:name="_Toc253057812"/>
      <w:bookmarkStart w:id="2006" w:name="_Toc253058137"/>
      <w:bookmarkStart w:id="2007" w:name="_Toc253058333"/>
      <w:bookmarkStart w:id="2008" w:name="_Toc253058791"/>
      <w:bookmarkStart w:id="2009" w:name="_Toc253058926"/>
      <w:bookmarkStart w:id="2010" w:name="_Toc253060267"/>
      <w:bookmarkStart w:id="2011" w:name="_Toc253060738"/>
      <w:bookmarkStart w:id="2012" w:name="_Toc253062527"/>
      <w:bookmarkStart w:id="2013" w:name="_Toc253121147"/>
      <w:bookmarkStart w:id="2014" w:name="_Toc253121285"/>
      <w:bookmarkStart w:id="2015" w:name="_Toc253121426"/>
      <w:bookmarkStart w:id="2016" w:name="_Toc253126187"/>
      <w:bookmarkStart w:id="2017" w:name="_Toc253136352"/>
      <w:bookmarkStart w:id="2018" w:name="_Toc253136586"/>
      <w:bookmarkStart w:id="2019" w:name="_Toc253139336"/>
      <w:bookmarkStart w:id="2020" w:name="_Toc253141737"/>
      <w:bookmarkStart w:id="2021" w:name="_Toc253142044"/>
      <w:bookmarkStart w:id="2022" w:name="_Toc253142812"/>
      <w:bookmarkStart w:id="2023" w:name="_Toc253143423"/>
      <w:bookmarkStart w:id="2024" w:name="_Toc253144329"/>
      <w:bookmarkStart w:id="2025" w:name="_Toc253057669"/>
      <w:bookmarkStart w:id="2026" w:name="_Toc253057813"/>
      <w:bookmarkStart w:id="2027" w:name="_Toc253058138"/>
      <w:bookmarkStart w:id="2028" w:name="_Toc253058334"/>
      <w:bookmarkStart w:id="2029" w:name="_Toc253058792"/>
      <w:bookmarkStart w:id="2030" w:name="_Toc253058927"/>
      <w:bookmarkStart w:id="2031" w:name="_Toc253060268"/>
      <w:bookmarkStart w:id="2032" w:name="_Toc253060739"/>
      <w:bookmarkStart w:id="2033" w:name="_Toc253062528"/>
      <w:bookmarkStart w:id="2034" w:name="_Toc253121148"/>
      <w:bookmarkStart w:id="2035" w:name="_Toc253121286"/>
      <w:bookmarkStart w:id="2036" w:name="_Toc253121427"/>
      <w:bookmarkStart w:id="2037" w:name="_Toc253126188"/>
      <w:bookmarkStart w:id="2038" w:name="_Toc253136353"/>
      <w:bookmarkStart w:id="2039" w:name="_Toc253136587"/>
      <w:bookmarkStart w:id="2040" w:name="_Toc253139337"/>
      <w:bookmarkStart w:id="2041" w:name="_Toc253141738"/>
      <w:bookmarkStart w:id="2042" w:name="_Toc253142045"/>
      <w:bookmarkStart w:id="2043" w:name="_Toc253142813"/>
      <w:bookmarkStart w:id="2044" w:name="_Toc253143424"/>
      <w:bookmarkStart w:id="2045" w:name="_Toc253144330"/>
      <w:bookmarkStart w:id="2046" w:name="_Toc253057670"/>
      <w:bookmarkStart w:id="2047" w:name="_Toc253057814"/>
      <w:bookmarkStart w:id="2048" w:name="_Toc253058139"/>
      <w:bookmarkStart w:id="2049" w:name="_Toc253058335"/>
      <w:bookmarkStart w:id="2050" w:name="_Toc253058793"/>
      <w:bookmarkStart w:id="2051" w:name="_Toc253058928"/>
      <w:bookmarkStart w:id="2052" w:name="_Toc253060269"/>
      <w:bookmarkStart w:id="2053" w:name="_Toc253060740"/>
      <w:bookmarkStart w:id="2054" w:name="_Toc253062529"/>
      <w:bookmarkStart w:id="2055" w:name="_Toc253121149"/>
      <w:bookmarkStart w:id="2056" w:name="_Toc253121287"/>
      <w:bookmarkStart w:id="2057" w:name="_Toc253121428"/>
      <w:bookmarkStart w:id="2058" w:name="_Toc253126189"/>
      <w:bookmarkStart w:id="2059" w:name="_Toc253136354"/>
      <w:bookmarkStart w:id="2060" w:name="_Toc253136588"/>
      <w:bookmarkStart w:id="2061" w:name="_Toc253139338"/>
      <w:bookmarkStart w:id="2062" w:name="_Toc253141739"/>
      <w:bookmarkStart w:id="2063" w:name="_Toc253142046"/>
      <w:bookmarkStart w:id="2064" w:name="_Toc253142814"/>
      <w:bookmarkStart w:id="2065" w:name="_Toc253143425"/>
      <w:bookmarkStart w:id="2066" w:name="_Toc253144331"/>
      <w:bookmarkStart w:id="2067" w:name="_Toc253057671"/>
      <w:bookmarkStart w:id="2068" w:name="_Toc253057815"/>
      <w:bookmarkStart w:id="2069" w:name="_Toc253058140"/>
      <w:bookmarkStart w:id="2070" w:name="_Toc253058336"/>
      <w:bookmarkStart w:id="2071" w:name="_Toc253058794"/>
      <w:bookmarkStart w:id="2072" w:name="_Toc253058929"/>
      <w:bookmarkStart w:id="2073" w:name="_Toc253060270"/>
      <w:bookmarkStart w:id="2074" w:name="_Toc253060741"/>
      <w:bookmarkStart w:id="2075" w:name="_Toc253062530"/>
      <w:bookmarkStart w:id="2076" w:name="_Toc253121150"/>
      <w:bookmarkStart w:id="2077" w:name="_Toc253121288"/>
      <w:bookmarkStart w:id="2078" w:name="_Toc253121429"/>
      <w:bookmarkStart w:id="2079" w:name="_Toc253126190"/>
      <w:bookmarkStart w:id="2080" w:name="_Toc253136355"/>
      <w:bookmarkStart w:id="2081" w:name="_Toc253136589"/>
      <w:bookmarkStart w:id="2082" w:name="_Toc253139339"/>
      <w:bookmarkStart w:id="2083" w:name="_Toc253141740"/>
      <w:bookmarkStart w:id="2084" w:name="_Toc253142047"/>
      <w:bookmarkStart w:id="2085" w:name="_Toc253142815"/>
      <w:bookmarkStart w:id="2086" w:name="_Toc253143426"/>
      <w:bookmarkStart w:id="2087" w:name="_Toc253144332"/>
      <w:bookmarkStart w:id="2088" w:name="_Toc253057672"/>
      <w:bookmarkStart w:id="2089" w:name="_Toc253057816"/>
      <w:bookmarkStart w:id="2090" w:name="_Toc253058141"/>
      <w:bookmarkStart w:id="2091" w:name="_Toc253058337"/>
      <w:bookmarkStart w:id="2092" w:name="_Toc253058795"/>
      <w:bookmarkStart w:id="2093" w:name="_Toc253058930"/>
      <w:bookmarkStart w:id="2094" w:name="_Toc253060271"/>
      <w:bookmarkStart w:id="2095" w:name="_Toc253060742"/>
      <w:bookmarkStart w:id="2096" w:name="_Toc253062531"/>
      <w:bookmarkStart w:id="2097" w:name="_Toc253121151"/>
      <w:bookmarkStart w:id="2098" w:name="_Toc253121289"/>
      <w:bookmarkStart w:id="2099" w:name="_Toc253121430"/>
      <w:bookmarkStart w:id="2100" w:name="_Toc253126191"/>
      <w:bookmarkStart w:id="2101" w:name="_Toc253136356"/>
      <w:bookmarkStart w:id="2102" w:name="_Toc253136590"/>
      <w:bookmarkStart w:id="2103" w:name="_Toc253139340"/>
      <w:bookmarkStart w:id="2104" w:name="_Toc253141741"/>
      <w:bookmarkStart w:id="2105" w:name="_Toc253142048"/>
      <w:bookmarkStart w:id="2106" w:name="_Toc253142816"/>
      <w:bookmarkStart w:id="2107" w:name="_Toc253143427"/>
      <w:bookmarkStart w:id="2108" w:name="_Toc253144333"/>
      <w:bookmarkStart w:id="2109" w:name="_Toc253057673"/>
      <w:bookmarkStart w:id="2110" w:name="_Toc253057817"/>
      <w:bookmarkStart w:id="2111" w:name="_Toc253058142"/>
      <w:bookmarkStart w:id="2112" w:name="_Toc253058338"/>
      <w:bookmarkStart w:id="2113" w:name="_Toc253058796"/>
      <w:bookmarkStart w:id="2114" w:name="_Toc253058931"/>
      <w:bookmarkStart w:id="2115" w:name="_Toc253060272"/>
      <w:bookmarkStart w:id="2116" w:name="_Toc253060743"/>
      <w:bookmarkStart w:id="2117" w:name="_Toc253062532"/>
      <w:bookmarkStart w:id="2118" w:name="_Toc253121152"/>
      <w:bookmarkStart w:id="2119" w:name="_Toc253121290"/>
      <w:bookmarkStart w:id="2120" w:name="_Toc253121431"/>
      <w:bookmarkStart w:id="2121" w:name="_Toc253126192"/>
      <w:bookmarkStart w:id="2122" w:name="_Toc253136357"/>
      <w:bookmarkStart w:id="2123" w:name="_Toc253136591"/>
      <w:bookmarkStart w:id="2124" w:name="_Toc253139341"/>
      <w:bookmarkStart w:id="2125" w:name="_Toc253141742"/>
      <w:bookmarkStart w:id="2126" w:name="_Toc253142049"/>
      <w:bookmarkStart w:id="2127" w:name="_Toc253142817"/>
      <w:bookmarkStart w:id="2128" w:name="_Toc253143428"/>
      <w:bookmarkStart w:id="2129" w:name="_Toc253144334"/>
      <w:bookmarkStart w:id="2130" w:name="_Toc253057674"/>
      <w:bookmarkStart w:id="2131" w:name="_Toc253057818"/>
      <w:bookmarkStart w:id="2132" w:name="_Toc253058143"/>
      <w:bookmarkStart w:id="2133" w:name="_Toc253058339"/>
      <w:bookmarkStart w:id="2134" w:name="_Toc253058797"/>
      <w:bookmarkStart w:id="2135" w:name="_Toc253058932"/>
      <w:bookmarkStart w:id="2136" w:name="_Toc253060273"/>
      <w:bookmarkStart w:id="2137" w:name="_Toc253060744"/>
      <w:bookmarkStart w:id="2138" w:name="_Toc253062533"/>
      <w:bookmarkStart w:id="2139" w:name="_Toc253121153"/>
      <w:bookmarkStart w:id="2140" w:name="_Toc253121291"/>
      <w:bookmarkStart w:id="2141" w:name="_Toc253121432"/>
      <w:bookmarkStart w:id="2142" w:name="_Toc253126193"/>
      <w:bookmarkStart w:id="2143" w:name="_Toc253136358"/>
      <w:bookmarkStart w:id="2144" w:name="_Toc253136592"/>
      <w:bookmarkStart w:id="2145" w:name="_Toc253139342"/>
      <w:bookmarkStart w:id="2146" w:name="_Toc253141743"/>
      <w:bookmarkStart w:id="2147" w:name="_Toc253142050"/>
      <w:bookmarkStart w:id="2148" w:name="_Toc253142818"/>
      <w:bookmarkStart w:id="2149" w:name="_Toc253143429"/>
      <w:bookmarkStart w:id="2150" w:name="_Toc253144335"/>
      <w:bookmarkStart w:id="2151" w:name="_Toc253057675"/>
      <w:bookmarkStart w:id="2152" w:name="_Toc253057819"/>
      <w:bookmarkStart w:id="2153" w:name="_Toc253058144"/>
      <w:bookmarkStart w:id="2154" w:name="_Toc253058340"/>
      <w:bookmarkStart w:id="2155" w:name="_Toc253058798"/>
      <w:bookmarkStart w:id="2156" w:name="_Toc253058933"/>
      <w:bookmarkStart w:id="2157" w:name="_Toc253060274"/>
      <w:bookmarkStart w:id="2158" w:name="_Toc253060745"/>
      <w:bookmarkStart w:id="2159" w:name="_Toc253062534"/>
      <w:bookmarkStart w:id="2160" w:name="_Toc253121154"/>
      <w:bookmarkStart w:id="2161" w:name="_Toc253121292"/>
      <w:bookmarkStart w:id="2162" w:name="_Toc253121433"/>
      <w:bookmarkStart w:id="2163" w:name="_Toc253126194"/>
      <w:bookmarkStart w:id="2164" w:name="_Toc253136359"/>
      <w:bookmarkStart w:id="2165" w:name="_Toc253136593"/>
      <w:bookmarkStart w:id="2166" w:name="_Toc253139343"/>
      <w:bookmarkStart w:id="2167" w:name="_Toc253141744"/>
      <w:bookmarkStart w:id="2168" w:name="_Toc253142051"/>
      <w:bookmarkStart w:id="2169" w:name="_Toc253142819"/>
      <w:bookmarkStart w:id="2170" w:name="_Toc253143430"/>
      <w:bookmarkStart w:id="2171" w:name="_Toc253144336"/>
      <w:bookmarkStart w:id="2172" w:name="_Toc253057676"/>
      <w:bookmarkStart w:id="2173" w:name="_Toc253057820"/>
      <w:bookmarkStart w:id="2174" w:name="_Toc253058145"/>
      <w:bookmarkStart w:id="2175" w:name="_Toc253058341"/>
      <w:bookmarkStart w:id="2176" w:name="_Toc253058799"/>
      <w:bookmarkStart w:id="2177" w:name="_Toc253058934"/>
      <w:bookmarkStart w:id="2178" w:name="_Toc253060275"/>
      <w:bookmarkStart w:id="2179" w:name="_Toc253060746"/>
      <w:bookmarkStart w:id="2180" w:name="_Toc253062535"/>
      <w:bookmarkStart w:id="2181" w:name="_Toc253121155"/>
      <w:bookmarkStart w:id="2182" w:name="_Toc253121293"/>
      <w:bookmarkStart w:id="2183" w:name="_Toc253121434"/>
      <w:bookmarkStart w:id="2184" w:name="_Toc253126195"/>
      <w:bookmarkStart w:id="2185" w:name="_Toc253136360"/>
      <w:bookmarkStart w:id="2186" w:name="_Toc253136594"/>
      <w:bookmarkStart w:id="2187" w:name="_Toc253139344"/>
      <w:bookmarkStart w:id="2188" w:name="_Toc253141745"/>
      <w:bookmarkStart w:id="2189" w:name="_Toc253142052"/>
      <w:bookmarkStart w:id="2190" w:name="_Toc253142820"/>
      <w:bookmarkStart w:id="2191" w:name="_Toc253143431"/>
      <w:bookmarkStart w:id="2192" w:name="_Toc253144337"/>
      <w:bookmarkStart w:id="2193" w:name="_Toc253057677"/>
      <w:bookmarkStart w:id="2194" w:name="_Toc253057821"/>
      <w:bookmarkStart w:id="2195" w:name="_Toc253058146"/>
      <w:bookmarkStart w:id="2196" w:name="_Toc253058342"/>
      <w:bookmarkStart w:id="2197" w:name="_Toc253058800"/>
      <w:bookmarkStart w:id="2198" w:name="_Toc253058935"/>
      <w:bookmarkStart w:id="2199" w:name="_Toc253060276"/>
      <w:bookmarkStart w:id="2200" w:name="_Toc253060747"/>
      <w:bookmarkStart w:id="2201" w:name="_Toc253062536"/>
      <w:bookmarkStart w:id="2202" w:name="_Toc253121156"/>
      <w:bookmarkStart w:id="2203" w:name="_Toc253121294"/>
      <w:bookmarkStart w:id="2204" w:name="_Toc253121435"/>
      <w:bookmarkStart w:id="2205" w:name="_Toc253126196"/>
      <w:bookmarkStart w:id="2206" w:name="_Toc253136361"/>
      <w:bookmarkStart w:id="2207" w:name="_Toc253136595"/>
      <w:bookmarkStart w:id="2208" w:name="_Toc253139345"/>
      <w:bookmarkStart w:id="2209" w:name="_Toc253141746"/>
      <w:bookmarkStart w:id="2210" w:name="_Toc253142053"/>
      <w:bookmarkStart w:id="2211" w:name="_Toc253142821"/>
      <w:bookmarkStart w:id="2212" w:name="_Toc253143432"/>
      <w:bookmarkStart w:id="2213" w:name="_Toc253144338"/>
      <w:bookmarkStart w:id="2214" w:name="_Toc253057678"/>
      <w:bookmarkStart w:id="2215" w:name="_Toc253057822"/>
      <w:bookmarkStart w:id="2216" w:name="_Toc253058147"/>
      <w:bookmarkStart w:id="2217" w:name="_Toc253058343"/>
      <w:bookmarkStart w:id="2218" w:name="_Toc253058801"/>
      <w:bookmarkStart w:id="2219" w:name="_Toc253058936"/>
      <w:bookmarkStart w:id="2220" w:name="_Toc253060277"/>
      <w:bookmarkStart w:id="2221" w:name="_Toc253060748"/>
      <w:bookmarkStart w:id="2222" w:name="_Toc253062537"/>
      <w:bookmarkStart w:id="2223" w:name="_Toc253121157"/>
      <w:bookmarkStart w:id="2224" w:name="_Toc253121295"/>
      <w:bookmarkStart w:id="2225" w:name="_Toc253121436"/>
      <w:bookmarkStart w:id="2226" w:name="_Toc253126197"/>
      <w:bookmarkStart w:id="2227" w:name="_Toc253136362"/>
      <w:bookmarkStart w:id="2228" w:name="_Toc253136596"/>
      <w:bookmarkStart w:id="2229" w:name="_Toc253139346"/>
      <w:bookmarkStart w:id="2230" w:name="_Toc253141747"/>
      <w:bookmarkStart w:id="2231" w:name="_Toc253142054"/>
      <w:bookmarkStart w:id="2232" w:name="_Toc253142822"/>
      <w:bookmarkStart w:id="2233" w:name="_Toc253143433"/>
      <w:bookmarkStart w:id="2234" w:name="_Toc253144339"/>
      <w:bookmarkStart w:id="2235" w:name="_Toc253057679"/>
      <w:bookmarkStart w:id="2236" w:name="_Toc253057823"/>
      <w:bookmarkStart w:id="2237" w:name="_Toc253058148"/>
      <w:bookmarkStart w:id="2238" w:name="_Toc253058344"/>
      <w:bookmarkStart w:id="2239" w:name="_Toc253058802"/>
      <w:bookmarkStart w:id="2240" w:name="_Toc253058937"/>
      <w:bookmarkStart w:id="2241" w:name="_Toc253060278"/>
      <w:bookmarkStart w:id="2242" w:name="_Toc253060749"/>
      <w:bookmarkStart w:id="2243" w:name="_Toc253062538"/>
      <w:bookmarkStart w:id="2244" w:name="_Toc253121158"/>
      <w:bookmarkStart w:id="2245" w:name="_Toc253121296"/>
      <w:bookmarkStart w:id="2246" w:name="_Toc253121437"/>
      <w:bookmarkStart w:id="2247" w:name="_Toc253126198"/>
      <w:bookmarkStart w:id="2248" w:name="_Toc253136363"/>
      <w:bookmarkStart w:id="2249" w:name="_Toc253136597"/>
      <w:bookmarkStart w:id="2250" w:name="_Toc253139347"/>
      <w:bookmarkStart w:id="2251" w:name="_Toc253141748"/>
      <w:bookmarkStart w:id="2252" w:name="_Toc253142055"/>
      <w:bookmarkStart w:id="2253" w:name="_Toc253142823"/>
      <w:bookmarkStart w:id="2254" w:name="_Toc253143434"/>
      <w:bookmarkStart w:id="2255" w:name="_Toc253144340"/>
      <w:bookmarkStart w:id="2256" w:name="_Toc253057680"/>
      <w:bookmarkStart w:id="2257" w:name="_Toc253057824"/>
      <w:bookmarkStart w:id="2258" w:name="_Toc253058149"/>
      <w:bookmarkStart w:id="2259" w:name="_Toc253058345"/>
      <w:bookmarkStart w:id="2260" w:name="_Toc253058803"/>
      <w:bookmarkStart w:id="2261" w:name="_Toc253058938"/>
      <w:bookmarkStart w:id="2262" w:name="_Toc253060279"/>
      <w:bookmarkStart w:id="2263" w:name="_Toc253060750"/>
      <w:bookmarkStart w:id="2264" w:name="_Toc253062539"/>
      <w:bookmarkStart w:id="2265" w:name="_Toc253121159"/>
      <w:bookmarkStart w:id="2266" w:name="_Toc253121297"/>
      <w:bookmarkStart w:id="2267" w:name="_Toc253121438"/>
      <w:bookmarkStart w:id="2268" w:name="_Toc253126199"/>
      <w:bookmarkStart w:id="2269" w:name="_Toc253136364"/>
      <w:bookmarkStart w:id="2270" w:name="_Toc253136598"/>
      <w:bookmarkStart w:id="2271" w:name="_Toc253139348"/>
      <w:bookmarkStart w:id="2272" w:name="_Toc253141749"/>
      <w:bookmarkStart w:id="2273" w:name="_Toc253142056"/>
      <w:bookmarkStart w:id="2274" w:name="_Toc253142824"/>
      <w:bookmarkStart w:id="2275" w:name="_Toc253143435"/>
      <w:bookmarkStart w:id="2276" w:name="_Toc253144341"/>
      <w:bookmarkStart w:id="2277" w:name="_Toc253057681"/>
      <w:bookmarkStart w:id="2278" w:name="_Toc253057825"/>
      <w:bookmarkStart w:id="2279" w:name="_Toc253058150"/>
      <w:bookmarkStart w:id="2280" w:name="_Toc253058346"/>
      <w:bookmarkStart w:id="2281" w:name="_Toc253058804"/>
      <w:bookmarkStart w:id="2282" w:name="_Toc253058939"/>
      <w:bookmarkStart w:id="2283" w:name="_Toc253060280"/>
      <w:bookmarkStart w:id="2284" w:name="_Toc253060751"/>
      <w:bookmarkStart w:id="2285" w:name="_Toc253062540"/>
      <w:bookmarkStart w:id="2286" w:name="_Toc253121160"/>
      <w:bookmarkStart w:id="2287" w:name="_Toc253121298"/>
      <w:bookmarkStart w:id="2288" w:name="_Toc253121439"/>
      <w:bookmarkStart w:id="2289" w:name="_Toc253126200"/>
      <w:bookmarkStart w:id="2290" w:name="_Toc253136365"/>
      <w:bookmarkStart w:id="2291" w:name="_Toc253136599"/>
      <w:bookmarkStart w:id="2292" w:name="_Toc253139349"/>
      <w:bookmarkStart w:id="2293" w:name="_Toc253141750"/>
      <w:bookmarkStart w:id="2294" w:name="_Toc253142057"/>
      <w:bookmarkStart w:id="2295" w:name="_Toc253142825"/>
      <w:bookmarkStart w:id="2296" w:name="_Toc253143436"/>
      <w:bookmarkStart w:id="2297" w:name="_Toc253144342"/>
      <w:bookmarkStart w:id="2298" w:name="_Toc253057682"/>
      <w:bookmarkStart w:id="2299" w:name="_Toc253057826"/>
      <w:bookmarkStart w:id="2300" w:name="_Toc253058151"/>
      <w:bookmarkStart w:id="2301" w:name="_Toc253058347"/>
      <w:bookmarkStart w:id="2302" w:name="_Toc253058805"/>
      <w:bookmarkStart w:id="2303" w:name="_Toc253058940"/>
      <w:bookmarkStart w:id="2304" w:name="_Toc253060281"/>
      <w:bookmarkStart w:id="2305" w:name="_Toc253060752"/>
      <w:bookmarkStart w:id="2306" w:name="_Toc253062541"/>
      <w:bookmarkStart w:id="2307" w:name="_Toc253121161"/>
      <w:bookmarkStart w:id="2308" w:name="_Toc253121299"/>
      <w:bookmarkStart w:id="2309" w:name="_Toc253121440"/>
      <w:bookmarkStart w:id="2310" w:name="_Toc253126201"/>
      <w:bookmarkStart w:id="2311" w:name="_Toc253136366"/>
      <w:bookmarkStart w:id="2312" w:name="_Toc253136600"/>
      <w:bookmarkStart w:id="2313" w:name="_Toc253139350"/>
      <w:bookmarkStart w:id="2314" w:name="_Toc253141751"/>
      <w:bookmarkStart w:id="2315" w:name="_Toc253142058"/>
      <w:bookmarkStart w:id="2316" w:name="_Toc253142826"/>
      <w:bookmarkStart w:id="2317" w:name="_Toc253143437"/>
      <w:bookmarkStart w:id="2318" w:name="_Toc253144343"/>
      <w:bookmarkStart w:id="2319" w:name="_Toc253057683"/>
      <w:bookmarkStart w:id="2320" w:name="_Toc253057827"/>
      <w:bookmarkStart w:id="2321" w:name="_Toc253058152"/>
      <w:bookmarkStart w:id="2322" w:name="_Toc253058348"/>
      <w:bookmarkStart w:id="2323" w:name="_Toc253058806"/>
      <w:bookmarkStart w:id="2324" w:name="_Toc253058941"/>
      <w:bookmarkStart w:id="2325" w:name="_Toc253060282"/>
      <w:bookmarkStart w:id="2326" w:name="_Toc253060753"/>
      <w:bookmarkStart w:id="2327" w:name="_Toc253062542"/>
      <w:bookmarkStart w:id="2328" w:name="_Toc253121162"/>
      <w:bookmarkStart w:id="2329" w:name="_Toc253121300"/>
      <w:bookmarkStart w:id="2330" w:name="_Toc253121441"/>
      <w:bookmarkStart w:id="2331" w:name="_Toc253126202"/>
      <w:bookmarkStart w:id="2332" w:name="_Toc253136367"/>
      <w:bookmarkStart w:id="2333" w:name="_Toc253136601"/>
      <w:bookmarkStart w:id="2334" w:name="_Toc253139351"/>
      <w:bookmarkStart w:id="2335" w:name="_Toc253141752"/>
      <w:bookmarkStart w:id="2336" w:name="_Toc253142059"/>
      <w:bookmarkStart w:id="2337" w:name="_Toc253142827"/>
      <w:bookmarkStart w:id="2338" w:name="_Toc253143438"/>
      <w:bookmarkStart w:id="2339" w:name="_Toc253144344"/>
      <w:bookmarkStart w:id="2340" w:name="_Toc253057684"/>
      <w:bookmarkStart w:id="2341" w:name="_Toc253057828"/>
      <w:bookmarkStart w:id="2342" w:name="_Toc253058153"/>
      <w:bookmarkStart w:id="2343" w:name="_Toc253058349"/>
      <w:bookmarkStart w:id="2344" w:name="_Toc253058807"/>
      <w:bookmarkStart w:id="2345" w:name="_Toc253058942"/>
      <w:bookmarkStart w:id="2346" w:name="_Toc253060283"/>
      <w:bookmarkStart w:id="2347" w:name="_Toc253060754"/>
      <w:bookmarkStart w:id="2348" w:name="_Toc253062543"/>
      <w:bookmarkStart w:id="2349" w:name="_Toc253121163"/>
      <w:bookmarkStart w:id="2350" w:name="_Toc253121301"/>
      <w:bookmarkStart w:id="2351" w:name="_Toc253121442"/>
      <w:bookmarkStart w:id="2352" w:name="_Toc253126203"/>
      <w:bookmarkStart w:id="2353" w:name="_Toc253136368"/>
      <w:bookmarkStart w:id="2354" w:name="_Toc253136602"/>
      <w:bookmarkStart w:id="2355" w:name="_Toc253139352"/>
      <w:bookmarkStart w:id="2356" w:name="_Toc253141753"/>
      <w:bookmarkStart w:id="2357" w:name="_Toc253142060"/>
      <w:bookmarkStart w:id="2358" w:name="_Toc253142828"/>
      <w:bookmarkStart w:id="2359" w:name="_Toc253143439"/>
      <w:bookmarkStart w:id="2360" w:name="_Toc253144345"/>
      <w:bookmarkStart w:id="2361" w:name="_Toc253139353"/>
      <w:bookmarkStart w:id="2362" w:name="_Toc253141754"/>
      <w:bookmarkStart w:id="2363" w:name="_Toc253142829"/>
      <w:bookmarkStart w:id="2364" w:name="_Toc253143440"/>
      <w:bookmarkStart w:id="2365" w:name="_Toc253144845"/>
      <w:bookmarkStart w:id="2366" w:name="_Toc253387056"/>
      <w:bookmarkStart w:id="2367" w:name="_Toc253735257"/>
      <w:bookmarkStart w:id="2368" w:name="_Toc254091316"/>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r w:rsidRPr="008A540E">
        <w:lastRenderedPageBreak/>
        <w:t>DOCUMENT REVISION LOG</w:t>
      </w:r>
      <w:bookmarkEnd w:id="2361"/>
      <w:bookmarkEnd w:id="2362"/>
      <w:bookmarkEnd w:id="2363"/>
      <w:bookmarkEnd w:id="2364"/>
      <w:bookmarkEnd w:id="2365"/>
      <w:bookmarkEnd w:id="2366"/>
      <w:bookmarkEnd w:id="2367"/>
      <w:bookmarkEnd w:id="2368"/>
    </w:p>
    <w:p w14:paraId="1826A1E6" w14:textId="77777777" w:rsidR="00426765" w:rsidRDefault="00426765" w:rsidP="00EB74B5">
      <w:pPr>
        <w:ind w:left="709"/>
      </w:pPr>
    </w:p>
    <w:p w14:paraId="1D1DC3D5" w14:textId="77777777" w:rsidR="00F969B3" w:rsidRDefault="00F969B3" w:rsidP="00F969B3">
      <w:pPr>
        <w:pStyle w:val="instructions"/>
      </w:pPr>
      <w:r w:rsidRPr="00D878C9">
        <w:t>&lt;Suggested numbering convention:</w:t>
      </w:r>
    </w:p>
    <w:p w14:paraId="19EE7C9A" w14:textId="77777777" w:rsidR="00F969B3" w:rsidRPr="0058242E" w:rsidRDefault="00F969B3" w:rsidP="0058242E">
      <w:pPr>
        <w:ind w:left="709"/>
        <w:rPr>
          <w:rFonts w:ascii="Calibri" w:hAnsi="Calibri"/>
          <w:i/>
          <w:color w:val="00B050"/>
        </w:rPr>
      </w:pPr>
      <w:r w:rsidRPr="0058242E">
        <w:rPr>
          <w:rFonts w:ascii="Calibri" w:hAnsi="Calibri"/>
          <w:i/>
          <w:color w:val="00B050"/>
        </w:rPr>
        <w:t>0 to 0.9 are for pre-Peer Review drafts; 1.0 is for an approved document from the Peer Review (review can be from either MFR or Vendor community)</w:t>
      </w:r>
    </w:p>
    <w:p w14:paraId="6D2ED897"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1.0 – 1.9 is for the IT oversight; 2.0 is for an IT Oversight approved document </w:t>
      </w:r>
    </w:p>
    <w:p w14:paraId="3937FEFC"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 2.1 – 2.9 is for Client reviews; 3.0 is for a Client-approved document</w:t>
      </w:r>
    </w:p>
    <w:p w14:paraId="343DD334" w14:textId="77777777" w:rsidR="00F969B3" w:rsidRPr="0058242E" w:rsidRDefault="00F969B3" w:rsidP="0058242E">
      <w:pPr>
        <w:ind w:left="709"/>
        <w:rPr>
          <w:rFonts w:ascii="Calibri" w:hAnsi="Calibri"/>
          <w:i/>
          <w:color w:val="00B050"/>
        </w:rPr>
      </w:pPr>
      <w:r w:rsidRPr="0058242E">
        <w:rPr>
          <w:rFonts w:ascii="Calibri" w:hAnsi="Calibri"/>
          <w:i/>
          <w:color w:val="00B050"/>
        </w:rPr>
        <w:t xml:space="preserve">3.1 – 3.9 is an IMB approved document. </w:t>
      </w:r>
    </w:p>
    <w:p w14:paraId="42DC3A92" w14:textId="77777777" w:rsidR="004A7B83" w:rsidRPr="0058242E" w:rsidRDefault="00F969B3" w:rsidP="0058242E">
      <w:pPr>
        <w:ind w:left="709"/>
        <w:rPr>
          <w:rFonts w:ascii="Calibri" w:hAnsi="Calibri"/>
          <w:i/>
          <w:color w:val="00B050"/>
        </w:rPr>
      </w:pPr>
      <w:r w:rsidRPr="0058242E">
        <w:rPr>
          <w:rFonts w:ascii="Calibri" w:hAnsi="Calibri"/>
          <w:i/>
          <w:color w:val="00B050"/>
        </w:rPr>
        <w:t>A BRD with a version number of 4.0 has been thoroughly reviewed and is ready for a Statement of Work and/or Design Specification.&gt;</w:t>
      </w:r>
    </w:p>
    <w:p w14:paraId="15BFD439" w14:textId="77777777" w:rsidR="004A7B83" w:rsidRPr="0058242E" w:rsidRDefault="004A7B83" w:rsidP="0058242E">
      <w:pPr>
        <w:jc w:val="center"/>
        <w:rPr>
          <w:rFonts w:ascii="Calibri" w:hAnsi="Calibri"/>
          <w:b/>
          <w:lang w:val="en-US" w:eastAsia="en-US"/>
        </w:rPr>
      </w:pPr>
      <w:r w:rsidRPr="0058242E">
        <w:rPr>
          <w:rFonts w:ascii="Calibri" w:hAnsi="Calibri"/>
          <w:b/>
          <w:lang w:val="en-US" w:eastAsia="en-US"/>
        </w:rPr>
        <w:t>Table 1 Document Revision Log</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96" w:type="dxa"/>
          <w:right w:w="96" w:type="dxa"/>
        </w:tblCellMar>
        <w:tblLook w:val="0000" w:firstRow="0" w:lastRow="0" w:firstColumn="0" w:lastColumn="0" w:noHBand="0" w:noVBand="0"/>
      </w:tblPr>
      <w:tblGrid>
        <w:gridCol w:w="2116"/>
        <w:gridCol w:w="3234"/>
        <w:gridCol w:w="1312"/>
        <w:gridCol w:w="2668"/>
      </w:tblGrid>
      <w:tr w:rsidR="004A7B83" w:rsidRPr="00CC47A7" w14:paraId="61BEC3E5" w14:textId="77777777" w:rsidTr="000C4892">
        <w:trPr>
          <w:cantSplit/>
          <w:tblHeader/>
        </w:trPr>
        <w:tc>
          <w:tcPr>
            <w:tcW w:w="1134" w:type="pct"/>
            <w:tcBorders>
              <w:top w:val="single" w:sz="12" w:space="0" w:color="auto"/>
            </w:tcBorders>
            <w:shd w:val="clear" w:color="auto" w:fill="F2F2F2" w:themeFill="background1" w:themeFillShade="F2"/>
          </w:tcPr>
          <w:p w14:paraId="7B3D58BC" w14:textId="77777777" w:rsidR="004A7B83" w:rsidRDefault="004A7B83" w:rsidP="00C8351E">
            <w:pPr>
              <w:pStyle w:val="TableHeading"/>
            </w:pPr>
            <w:r w:rsidRPr="00D878C9">
              <w:t>Date</w:t>
            </w:r>
          </w:p>
        </w:tc>
        <w:tc>
          <w:tcPr>
            <w:tcW w:w="1733" w:type="pct"/>
            <w:tcBorders>
              <w:top w:val="single" w:sz="12" w:space="0" w:color="auto"/>
            </w:tcBorders>
            <w:shd w:val="clear" w:color="auto" w:fill="F2F2F2" w:themeFill="background1" w:themeFillShade="F2"/>
          </w:tcPr>
          <w:p w14:paraId="7B820FD1" w14:textId="77777777" w:rsidR="004A7B83" w:rsidRDefault="004A7B83" w:rsidP="00C8351E">
            <w:pPr>
              <w:pStyle w:val="TableHeading"/>
            </w:pPr>
            <w:r w:rsidRPr="00D878C9">
              <w:t>Author</w:t>
            </w:r>
          </w:p>
        </w:tc>
        <w:tc>
          <w:tcPr>
            <w:tcW w:w="703" w:type="pct"/>
            <w:tcBorders>
              <w:top w:val="single" w:sz="12" w:space="0" w:color="auto"/>
            </w:tcBorders>
            <w:shd w:val="clear" w:color="auto" w:fill="F2F2F2" w:themeFill="background1" w:themeFillShade="F2"/>
          </w:tcPr>
          <w:p w14:paraId="47A5B7F1" w14:textId="77777777" w:rsidR="004A7B83" w:rsidRDefault="004A7B83" w:rsidP="00C8351E">
            <w:pPr>
              <w:pStyle w:val="TableHeading"/>
            </w:pPr>
            <w:r w:rsidRPr="00D878C9">
              <w:t>Version</w:t>
            </w:r>
          </w:p>
        </w:tc>
        <w:tc>
          <w:tcPr>
            <w:tcW w:w="1430" w:type="pct"/>
            <w:tcBorders>
              <w:top w:val="single" w:sz="12" w:space="0" w:color="auto"/>
            </w:tcBorders>
            <w:shd w:val="clear" w:color="auto" w:fill="F2F2F2" w:themeFill="background1" w:themeFillShade="F2"/>
          </w:tcPr>
          <w:p w14:paraId="3B8E6B7F" w14:textId="77777777" w:rsidR="004A7B83" w:rsidRDefault="004A7B83" w:rsidP="00C8351E">
            <w:pPr>
              <w:pStyle w:val="TableHeading"/>
            </w:pPr>
            <w:r w:rsidRPr="00D878C9">
              <w:t>Reason for Change</w:t>
            </w:r>
          </w:p>
        </w:tc>
      </w:tr>
      <w:tr w:rsidR="004A7B83" w:rsidRPr="00CC47A7" w14:paraId="1C2C65CE" w14:textId="77777777" w:rsidTr="000C4892">
        <w:trPr>
          <w:cantSplit/>
        </w:trPr>
        <w:tc>
          <w:tcPr>
            <w:tcW w:w="1134" w:type="pct"/>
            <w:tcBorders>
              <w:bottom w:val="single" w:sz="12" w:space="0" w:color="auto"/>
            </w:tcBorders>
          </w:tcPr>
          <w:p w14:paraId="6E6E2372" w14:textId="77777777" w:rsidR="004A7B83" w:rsidRPr="000C4892" w:rsidRDefault="00E83562" w:rsidP="00672B13">
            <w:pPr>
              <w:pStyle w:val="Tabletext"/>
            </w:pPr>
            <w:r w:rsidRPr="000C4892">
              <w:t>24/Apr.2019</w:t>
            </w:r>
          </w:p>
        </w:tc>
        <w:tc>
          <w:tcPr>
            <w:tcW w:w="1733" w:type="pct"/>
            <w:tcBorders>
              <w:bottom w:val="single" w:sz="12" w:space="0" w:color="auto"/>
            </w:tcBorders>
          </w:tcPr>
          <w:p w14:paraId="1252C4E7" w14:textId="77777777" w:rsidR="004A7B83" w:rsidRPr="000C4892" w:rsidRDefault="00E83562" w:rsidP="00672B13">
            <w:pPr>
              <w:pStyle w:val="Tabletext"/>
            </w:pPr>
            <w:r w:rsidRPr="000C4892">
              <w:t>Saied Akbar Ahmady</w:t>
            </w:r>
          </w:p>
        </w:tc>
        <w:tc>
          <w:tcPr>
            <w:tcW w:w="703" w:type="pct"/>
            <w:tcBorders>
              <w:bottom w:val="single" w:sz="12" w:space="0" w:color="auto"/>
            </w:tcBorders>
          </w:tcPr>
          <w:p w14:paraId="0C588865" w14:textId="77777777" w:rsidR="004A7B83" w:rsidRPr="000C4892" w:rsidRDefault="000C4892" w:rsidP="00672B13">
            <w:pPr>
              <w:pStyle w:val="Tabletext"/>
            </w:pPr>
            <w:r w:rsidRPr="000C4892">
              <w:t>V1.0</w:t>
            </w:r>
          </w:p>
        </w:tc>
        <w:tc>
          <w:tcPr>
            <w:tcW w:w="1430" w:type="pct"/>
            <w:tcBorders>
              <w:bottom w:val="single" w:sz="12" w:space="0" w:color="auto"/>
            </w:tcBorders>
          </w:tcPr>
          <w:p w14:paraId="3B754031" w14:textId="77777777" w:rsidR="004A7B83" w:rsidRPr="000C4892" w:rsidRDefault="000C4892" w:rsidP="00672B13">
            <w:pPr>
              <w:pStyle w:val="Tabletext"/>
            </w:pPr>
            <w:r w:rsidRPr="000C4892">
              <w:t>Initial draft</w:t>
            </w:r>
          </w:p>
        </w:tc>
      </w:tr>
    </w:tbl>
    <w:p w14:paraId="6E4A46AE" w14:textId="77777777" w:rsidR="004A7B83" w:rsidRDefault="004A7B83" w:rsidP="00DD363B">
      <w:pPr>
        <w:pStyle w:val="Heading1"/>
        <w:numPr>
          <w:ilvl w:val="0"/>
          <w:numId w:val="18"/>
        </w:numPr>
      </w:pPr>
      <w:bookmarkStart w:id="2369" w:name="_Toc253057686"/>
      <w:bookmarkStart w:id="2370" w:name="_Toc253057830"/>
      <w:bookmarkStart w:id="2371" w:name="_Toc253058809"/>
      <w:bookmarkStart w:id="2372" w:name="_Toc253058944"/>
      <w:bookmarkStart w:id="2373" w:name="_Toc253060285"/>
      <w:bookmarkStart w:id="2374" w:name="_Toc253060756"/>
      <w:bookmarkStart w:id="2375" w:name="_Toc253062545"/>
      <w:bookmarkStart w:id="2376" w:name="_Toc253121165"/>
      <w:bookmarkStart w:id="2377" w:name="_Toc253121303"/>
      <w:bookmarkStart w:id="2378" w:name="_Toc253121444"/>
      <w:bookmarkStart w:id="2379" w:name="_Toc253126205"/>
      <w:bookmarkStart w:id="2380" w:name="_Toc253136370"/>
      <w:bookmarkStart w:id="2381" w:name="_Toc253136604"/>
      <w:bookmarkStart w:id="2382" w:name="_Toc253139354"/>
      <w:bookmarkStart w:id="2383" w:name="_Toc253141755"/>
      <w:bookmarkStart w:id="2384" w:name="_Toc253142062"/>
      <w:bookmarkStart w:id="2385" w:name="_Toc253142830"/>
      <w:bookmarkStart w:id="2386" w:name="_Toc253143441"/>
      <w:bookmarkStart w:id="2387" w:name="_Toc253144347"/>
      <w:bookmarkStart w:id="2388" w:name="_Toc253139355"/>
      <w:bookmarkStart w:id="2389" w:name="_Toc253141756"/>
      <w:bookmarkStart w:id="2390" w:name="_Toc253142831"/>
      <w:bookmarkStart w:id="2391" w:name="_Toc253143442"/>
      <w:bookmarkStart w:id="2392" w:name="_Toc253144846"/>
      <w:bookmarkStart w:id="2393" w:name="_Toc253387057"/>
      <w:bookmarkStart w:id="2394" w:name="_Toc253735258"/>
      <w:bookmarkStart w:id="2395" w:name="_Toc254091317"/>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r w:rsidRPr="00D878C9">
        <w:t>DOCUMENT REVIEWERS</w:t>
      </w:r>
      <w:bookmarkEnd w:id="2388"/>
      <w:bookmarkEnd w:id="2389"/>
      <w:bookmarkEnd w:id="2390"/>
      <w:bookmarkEnd w:id="2391"/>
      <w:bookmarkEnd w:id="2392"/>
      <w:bookmarkEnd w:id="2393"/>
      <w:bookmarkEnd w:id="2394"/>
      <w:bookmarkEnd w:id="2395"/>
      <w:r w:rsidRPr="00D878C9">
        <w:t xml:space="preserve"> </w:t>
      </w:r>
    </w:p>
    <w:p w14:paraId="32867FEA" w14:textId="77777777" w:rsidR="004A7B83" w:rsidRDefault="004A7B83" w:rsidP="0064188E">
      <w:pPr>
        <w:ind w:left="709"/>
        <w:rPr>
          <w:rFonts w:ascii="Calibri" w:hAnsi="Calibri"/>
          <w:i/>
          <w:color w:val="00B050"/>
        </w:rPr>
      </w:pPr>
    </w:p>
    <w:p w14:paraId="6CE613D7" w14:textId="77777777" w:rsidR="004A7B83" w:rsidRDefault="004A7B83" w:rsidP="004A7B83">
      <w:pPr>
        <w:ind w:left="709"/>
        <w:rPr>
          <w:rFonts w:ascii="Calibri" w:hAnsi="Calibri"/>
          <w:i/>
          <w:color w:val="00B050"/>
        </w:rPr>
      </w:pPr>
      <w:r>
        <w:rPr>
          <w:rFonts w:ascii="Calibri" w:hAnsi="Calibri"/>
          <w:i/>
          <w:color w:val="00B050"/>
        </w:rPr>
        <w:t>&lt;The Document Reviewers provide comment and validate the structure and content of the document for the purpose ensuring that key points of contact for the initiative have input or review. The review may not necessarily be specific to the detail but may view from context or presentation perspectives</w:t>
      </w:r>
      <w:r w:rsidR="00426765">
        <w:rPr>
          <w:rFonts w:ascii="Calibri" w:hAnsi="Calibri"/>
          <w:i/>
          <w:color w:val="00B050"/>
        </w:rPr>
        <w:t>.</w:t>
      </w:r>
      <w:r>
        <w:rPr>
          <w:rFonts w:ascii="Calibri" w:hAnsi="Calibri"/>
          <w:i/>
          <w:color w:val="00B050"/>
        </w:rPr>
        <w:t>&gt;</w:t>
      </w:r>
    </w:p>
    <w:p w14:paraId="51940528" w14:textId="77777777" w:rsidR="004A7B83" w:rsidRPr="0058242E" w:rsidRDefault="004A7B83" w:rsidP="0058242E">
      <w:pPr>
        <w:jc w:val="center"/>
        <w:rPr>
          <w:rFonts w:ascii="Calibri" w:hAnsi="Calibri"/>
          <w:b/>
          <w:lang w:val="en-US" w:eastAsia="en-US"/>
        </w:rPr>
      </w:pPr>
      <w:r w:rsidRPr="0058242E">
        <w:rPr>
          <w:rFonts w:ascii="Calibri" w:hAnsi="Calibri"/>
          <w:b/>
          <w:lang w:val="en-US" w:eastAsia="en-US"/>
        </w:rPr>
        <w:t>Table 2 Document Reviewers</w:t>
      </w:r>
    </w:p>
    <w:tbl>
      <w:tblPr>
        <w:tblW w:w="9498" w:type="dxa"/>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3261"/>
        <w:gridCol w:w="2551"/>
        <w:gridCol w:w="1843"/>
        <w:gridCol w:w="1843"/>
      </w:tblGrid>
      <w:tr w:rsidR="004A7B83" w:rsidRPr="00CC47A7" w14:paraId="5B056D88" w14:textId="77777777" w:rsidTr="00C8351E">
        <w:trPr>
          <w:cantSplit/>
          <w:tblHeader/>
        </w:trPr>
        <w:tc>
          <w:tcPr>
            <w:tcW w:w="3261" w:type="dxa"/>
            <w:tcBorders>
              <w:top w:val="single" w:sz="12" w:space="0" w:color="auto"/>
            </w:tcBorders>
            <w:shd w:val="pct10" w:color="auto" w:fill="auto"/>
          </w:tcPr>
          <w:p w14:paraId="3696B8A8" w14:textId="77777777" w:rsidR="004A7B83" w:rsidRDefault="004A7B83" w:rsidP="00C8351E">
            <w:pPr>
              <w:pStyle w:val="TableHeading"/>
            </w:pPr>
            <w:r w:rsidRPr="00D878C9">
              <w:t>Name &amp; Title</w:t>
            </w:r>
          </w:p>
        </w:tc>
        <w:tc>
          <w:tcPr>
            <w:tcW w:w="2551" w:type="dxa"/>
            <w:tcBorders>
              <w:top w:val="single" w:sz="12" w:space="0" w:color="auto"/>
            </w:tcBorders>
            <w:shd w:val="pct10" w:color="auto" w:fill="auto"/>
          </w:tcPr>
          <w:p w14:paraId="4F36D8CD" w14:textId="77777777" w:rsidR="004A7B83" w:rsidRDefault="004A7B83" w:rsidP="00C8351E">
            <w:pPr>
              <w:pStyle w:val="TableHeading"/>
            </w:pPr>
            <w:r w:rsidRPr="00D878C9">
              <w:t>Role</w:t>
            </w:r>
          </w:p>
        </w:tc>
        <w:tc>
          <w:tcPr>
            <w:tcW w:w="1843" w:type="dxa"/>
            <w:tcBorders>
              <w:top w:val="single" w:sz="12" w:space="0" w:color="auto"/>
              <w:right w:val="single" w:sz="8" w:space="0" w:color="auto"/>
            </w:tcBorders>
            <w:shd w:val="pct10" w:color="auto" w:fill="auto"/>
          </w:tcPr>
          <w:p w14:paraId="06280D2A" w14:textId="77777777" w:rsidR="004A7B83" w:rsidRDefault="004A7B83" w:rsidP="00C8351E">
            <w:pPr>
              <w:pStyle w:val="TableHeading"/>
            </w:pPr>
            <w:r w:rsidRPr="00D878C9">
              <w:t>Approval Date</w:t>
            </w:r>
          </w:p>
        </w:tc>
        <w:tc>
          <w:tcPr>
            <w:tcW w:w="1843" w:type="dxa"/>
            <w:tcBorders>
              <w:top w:val="single" w:sz="12" w:space="0" w:color="auto"/>
              <w:right w:val="single" w:sz="8" w:space="0" w:color="auto"/>
            </w:tcBorders>
            <w:shd w:val="pct10" w:color="auto" w:fill="auto"/>
          </w:tcPr>
          <w:p w14:paraId="498DABD2" w14:textId="77777777" w:rsidR="004A7B83" w:rsidRDefault="004A7B83" w:rsidP="00C8351E">
            <w:pPr>
              <w:pStyle w:val="TableHeading"/>
            </w:pPr>
            <w:r w:rsidRPr="00D878C9">
              <w:t>Version</w:t>
            </w:r>
          </w:p>
        </w:tc>
      </w:tr>
      <w:tr w:rsidR="004A7B83" w:rsidRPr="00CC47A7" w14:paraId="4101CAF0" w14:textId="77777777" w:rsidTr="00C8351E">
        <w:trPr>
          <w:cantSplit/>
        </w:trPr>
        <w:tc>
          <w:tcPr>
            <w:tcW w:w="3261" w:type="dxa"/>
          </w:tcPr>
          <w:p w14:paraId="7A47D6DD" w14:textId="77777777" w:rsidR="004A7B83" w:rsidRPr="00CC47A7" w:rsidRDefault="004A7B83" w:rsidP="00672B13">
            <w:pPr>
              <w:pStyle w:val="Tabletext"/>
            </w:pPr>
          </w:p>
        </w:tc>
        <w:tc>
          <w:tcPr>
            <w:tcW w:w="2551" w:type="dxa"/>
          </w:tcPr>
          <w:p w14:paraId="310AE209" w14:textId="77777777" w:rsidR="004A7B83" w:rsidRPr="00CC47A7" w:rsidRDefault="004A7B83" w:rsidP="00672B13">
            <w:pPr>
              <w:pStyle w:val="Tabletext"/>
            </w:pPr>
          </w:p>
        </w:tc>
        <w:tc>
          <w:tcPr>
            <w:tcW w:w="1843" w:type="dxa"/>
            <w:tcBorders>
              <w:right w:val="single" w:sz="8" w:space="0" w:color="auto"/>
            </w:tcBorders>
          </w:tcPr>
          <w:p w14:paraId="098E2F97" w14:textId="77777777" w:rsidR="004A7B83" w:rsidRPr="00CC47A7" w:rsidRDefault="004A7B83" w:rsidP="00672B13">
            <w:pPr>
              <w:pStyle w:val="Tabletext"/>
            </w:pPr>
          </w:p>
        </w:tc>
        <w:tc>
          <w:tcPr>
            <w:tcW w:w="1843" w:type="dxa"/>
            <w:tcBorders>
              <w:right w:val="single" w:sz="8" w:space="0" w:color="auto"/>
            </w:tcBorders>
          </w:tcPr>
          <w:p w14:paraId="2EC46FCD" w14:textId="77777777" w:rsidR="004A7B83" w:rsidRPr="00CC47A7" w:rsidRDefault="004A7B83" w:rsidP="00672B13">
            <w:pPr>
              <w:pStyle w:val="Tabletext"/>
            </w:pPr>
          </w:p>
        </w:tc>
      </w:tr>
    </w:tbl>
    <w:p w14:paraId="7CD32D41" w14:textId="77777777" w:rsidR="004A7B83" w:rsidRDefault="004A7B83" w:rsidP="00DD363B">
      <w:pPr>
        <w:pStyle w:val="Heading1"/>
        <w:numPr>
          <w:ilvl w:val="0"/>
          <w:numId w:val="18"/>
        </w:numPr>
      </w:pPr>
      <w:bookmarkStart w:id="2396" w:name="_Toc253057688"/>
      <w:bookmarkStart w:id="2397" w:name="_Toc253057832"/>
      <w:bookmarkStart w:id="2398" w:name="_Toc253058811"/>
      <w:bookmarkStart w:id="2399" w:name="_Toc253058946"/>
      <w:bookmarkStart w:id="2400" w:name="_Toc253060287"/>
      <w:bookmarkStart w:id="2401" w:name="_Toc253060758"/>
      <w:bookmarkStart w:id="2402" w:name="_Toc253062547"/>
      <w:bookmarkStart w:id="2403" w:name="_Toc253121167"/>
      <w:bookmarkStart w:id="2404" w:name="_Toc253121305"/>
      <w:bookmarkStart w:id="2405" w:name="_Toc253121446"/>
      <w:bookmarkStart w:id="2406" w:name="_Toc253126207"/>
      <w:bookmarkStart w:id="2407" w:name="_Toc253136372"/>
      <w:bookmarkStart w:id="2408" w:name="_Toc253136606"/>
      <w:bookmarkStart w:id="2409" w:name="_Toc253139356"/>
      <w:bookmarkStart w:id="2410" w:name="_Toc253141757"/>
      <w:bookmarkStart w:id="2411" w:name="_Toc253142064"/>
      <w:bookmarkStart w:id="2412" w:name="_Toc253142832"/>
      <w:bookmarkStart w:id="2413" w:name="_Toc253143443"/>
      <w:bookmarkStart w:id="2414" w:name="_Toc253144349"/>
      <w:bookmarkStart w:id="2415" w:name="_Toc253139358"/>
      <w:bookmarkStart w:id="2416" w:name="_Toc253141759"/>
      <w:bookmarkStart w:id="2417" w:name="_Toc253142834"/>
      <w:bookmarkStart w:id="2418" w:name="_Toc253143445"/>
      <w:bookmarkStart w:id="2419" w:name="_Toc253144847"/>
      <w:bookmarkStart w:id="2420" w:name="_Toc253387058"/>
      <w:bookmarkStart w:id="2421" w:name="_Toc253735259"/>
      <w:bookmarkStart w:id="2422" w:name="_Toc254091318"/>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r w:rsidRPr="00D878C9">
        <w:t>APPROVER &amp; SIGNOFF</w:t>
      </w:r>
      <w:bookmarkEnd w:id="2415"/>
      <w:bookmarkEnd w:id="2416"/>
      <w:bookmarkEnd w:id="2417"/>
      <w:bookmarkEnd w:id="2418"/>
      <w:bookmarkEnd w:id="2419"/>
      <w:bookmarkEnd w:id="2420"/>
      <w:bookmarkEnd w:id="2421"/>
      <w:bookmarkEnd w:id="2422"/>
    </w:p>
    <w:p w14:paraId="4C7C0F2C" w14:textId="77777777" w:rsidR="004A7B83" w:rsidRDefault="004A7B83" w:rsidP="004A7B83">
      <w:pPr>
        <w:rPr>
          <w:rFonts w:ascii="Calibri" w:hAnsi="Calibri"/>
          <w:i/>
          <w:color w:val="00B050"/>
        </w:rPr>
      </w:pPr>
    </w:p>
    <w:p w14:paraId="4E5EEEDD" w14:textId="77777777" w:rsidR="004A7B83" w:rsidRDefault="004A7B83" w:rsidP="004A7B83">
      <w:pPr>
        <w:ind w:left="709"/>
        <w:rPr>
          <w:rFonts w:ascii="Calibri" w:hAnsi="Calibri"/>
          <w:i/>
          <w:color w:val="00B050"/>
        </w:rPr>
      </w:pPr>
      <w:r w:rsidRPr="0041026D">
        <w:rPr>
          <w:rFonts w:ascii="Calibri" w:hAnsi="Calibri"/>
          <w:i/>
          <w:color w:val="00B050"/>
        </w:rPr>
        <w:t>Within project management and business analysis, the identification of the Client Acceptor is the key delegation. The delegation of Client Acceptor may be awarded to the same individual who serves as Business Area Project Sponsor.</w:t>
      </w:r>
      <w:r>
        <w:rPr>
          <w:rFonts w:ascii="Calibri" w:hAnsi="Calibri"/>
          <w:i/>
          <w:color w:val="00B050"/>
        </w:rPr>
        <w:t>&gt;</w:t>
      </w:r>
    </w:p>
    <w:p w14:paraId="2AFE72FF" w14:textId="77777777" w:rsidR="00946868" w:rsidRDefault="00946868" w:rsidP="00F969B3">
      <w:pPr>
        <w:jc w:val="center"/>
        <w:rPr>
          <w:rFonts w:ascii="Calibri" w:hAnsi="Calibri"/>
          <w:b/>
          <w:lang w:val="en-US" w:eastAsia="en-US"/>
        </w:rPr>
      </w:pPr>
    </w:p>
    <w:p w14:paraId="7E8E6AE3" w14:textId="77777777" w:rsidR="004A7B83" w:rsidRPr="00F969B3" w:rsidRDefault="004A7B83" w:rsidP="00F969B3">
      <w:pPr>
        <w:jc w:val="center"/>
        <w:rPr>
          <w:rFonts w:ascii="Calibri" w:hAnsi="Calibri"/>
          <w:b/>
          <w:lang w:val="en-US" w:eastAsia="en-US"/>
        </w:rPr>
      </w:pPr>
      <w:r w:rsidRPr="00F969B3">
        <w:rPr>
          <w:rFonts w:ascii="Calibri" w:hAnsi="Calibri"/>
          <w:b/>
          <w:lang w:val="en-US" w:eastAsia="en-US"/>
        </w:rPr>
        <w:t>Table 3 Client Acceptor (Project Sponsor)</w:t>
      </w:r>
    </w:p>
    <w:tbl>
      <w:tblPr>
        <w:tblW w:w="9214" w:type="dxa"/>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3261"/>
        <w:gridCol w:w="2551"/>
        <w:gridCol w:w="1843"/>
        <w:gridCol w:w="1559"/>
      </w:tblGrid>
      <w:tr w:rsidR="004A7B83" w:rsidRPr="00BE22C3" w14:paraId="15A333D2" w14:textId="77777777" w:rsidTr="00C8351E">
        <w:trPr>
          <w:cantSplit/>
          <w:tblHeader/>
        </w:trPr>
        <w:tc>
          <w:tcPr>
            <w:tcW w:w="3261" w:type="dxa"/>
            <w:shd w:val="clear" w:color="auto" w:fill="C6D9F1" w:themeFill="text2" w:themeFillTint="33"/>
          </w:tcPr>
          <w:p w14:paraId="38A786E5" w14:textId="77777777" w:rsidR="004A7B83" w:rsidRDefault="004A7B83" w:rsidP="00C8351E">
            <w:pPr>
              <w:pStyle w:val="TableHeading"/>
            </w:pPr>
            <w:r w:rsidRPr="00D878C9">
              <w:t>Name &amp; Title</w:t>
            </w:r>
          </w:p>
        </w:tc>
        <w:tc>
          <w:tcPr>
            <w:tcW w:w="2551" w:type="dxa"/>
            <w:shd w:val="clear" w:color="auto" w:fill="C6D9F1" w:themeFill="text2" w:themeFillTint="33"/>
          </w:tcPr>
          <w:p w14:paraId="0DEEBF8F" w14:textId="77777777" w:rsidR="004A7B83" w:rsidRDefault="004A7B83" w:rsidP="00C8351E">
            <w:pPr>
              <w:pStyle w:val="TableHeading"/>
            </w:pPr>
            <w:r w:rsidRPr="00D878C9">
              <w:t>Role</w:t>
            </w:r>
          </w:p>
        </w:tc>
        <w:tc>
          <w:tcPr>
            <w:tcW w:w="1843" w:type="dxa"/>
            <w:tcBorders>
              <w:right w:val="single" w:sz="8" w:space="0" w:color="auto"/>
            </w:tcBorders>
            <w:shd w:val="clear" w:color="auto" w:fill="C6D9F1" w:themeFill="text2" w:themeFillTint="33"/>
          </w:tcPr>
          <w:p w14:paraId="1B37858D" w14:textId="77777777" w:rsidR="004A7B83" w:rsidRDefault="004A7B83" w:rsidP="00C8351E">
            <w:pPr>
              <w:pStyle w:val="TableHeading"/>
            </w:pPr>
            <w:r w:rsidRPr="00D878C9">
              <w:t>Approval Date</w:t>
            </w:r>
          </w:p>
        </w:tc>
        <w:tc>
          <w:tcPr>
            <w:tcW w:w="1559" w:type="dxa"/>
            <w:tcBorders>
              <w:right w:val="single" w:sz="8" w:space="0" w:color="auto"/>
            </w:tcBorders>
            <w:shd w:val="clear" w:color="auto" w:fill="C6D9F1" w:themeFill="text2" w:themeFillTint="33"/>
          </w:tcPr>
          <w:p w14:paraId="3C0B3955" w14:textId="77777777" w:rsidR="004A7B83" w:rsidRDefault="004A7B83" w:rsidP="00C8351E">
            <w:pPr>
              <w:pStyle w:val="TableHeading"/>
            </w:pPr>
            <w:r w:rsidRPr="00D878C9">
              <w:t>Version</w:t>
            </w:r>
          </w:p>
        </w:tc>
      </w:tr>
      <w:tr w:rsidR="004A7B83" w:rsidRPr="00CC47A7" w14:paraId="48C6CF32" w14:textId="77777777" w:rsidTr="00C8351E">
        <w:trPr>
          <w:cantSplit/>
        </w:trPr>
        <w:tc>
          <w:tcPr>
            <w:tcW w:w="3261" w:type="dxa"/>
          </w:tcPr>
          <w:p w14:paraId="3107ACC6" w14:textId="77777777" w:rsidR="004A7B83" w:rsidRPr="00CC47A7" w:rsidRDefault="004A7B83" w:rsidP="00672B13">
            <w:pPr>
              <w:pStyle w:val="Tabletext"/>
            </w:pPr>
          </w:p>
        </w:tc>
        <w:tc>
          <w:tcPr>
            <w:tcW w:w="2551" w:type="dxa"/>
          </w:tcPr>
          <w:p w14:paraId="0E7BE539" w14:textId="77777777" w:rsidR="004A7B83" w:rsidRPr="00CC47A7" w:rsidRDefault="004A7B83" w:rsidP="00672B13">
            <w:pPr>
              <w:pStyle w:val="Tabletext"/>
            </w:pPr>
          </w:p>
        </w:tc>
        <w:tc>
          <w:tcPr>
            <w:tcW w:w="1843" w:type="dxa"/>
            <w:tcBorders>
              <w:right w:val="single" w:sz="8" w:space="0" w:color="auto"/>
            </w:tcBorders>
          </w:tcPr>
          <w:p w14:paraId="42158583" w14:textId="77777777" w:rsidR="004A7B83" w:rsidRPr="00CC47A7" w:rsidRDefault="004A7B83" w:rsidP="00672B13">
            <w:pPr>
              <w:pStyle w:val="Tabletext"/>
            </w:pPr>
          </w:p>
        </w:tc>
        <w:tc>
          <w:tcPr>
            <w:tcW w:w="1559" w:type="dxa"/>
            <w:tcBorders>
              <w:right w:val="single" w:sz="8" w:space="0" w:color="auto"/>
            </w:tcBorders>
          </w:tcPr>
          <w:p w14:paraId="4EAFC935" w14:textId="77777777" w:rsidR="004A7B83" w:rsidRPr="00CC47A7" w:rsidRDefault="004A7B83" w:rsidP="00672B13">
            <w:pPr>
              <w:pStyle w:val="Tabletext"/>
            </w:pPr>
          </w:p>
        </w:tc>
      </w:tr>
      <w:tr w:rsidR="004A7B83" w:rsidRPr="00BE22C3" w14:paraId="10D649A4" w14:textId="77777777" w:rsidTr="00C8351E">
        <w:trPr>
          <w:cantSplit/>
        </w:trPr>
        <w:tc>
          <w:tcPr>
            <w:tcW w:w="3261" w:type="dxa"/>
          </w:tcPr>
          <w:p w14:paraId="0E077BF2" w14:textId="77777777" w:rsidR="004A7B83" w:rsidRPr="00BE22C3" w:rsidRDefault="004A7B83" w:rsidP="00672B13">
            <w:pPr>
              <w:pStyle w:val="Tabletext"/>
            </w:pPr>
            <w:r w:rsidRPr="00D878C9">
              <w:t>Signature:</w:t>
            </w:r>
          </w:p>
        </w:tc>
        <w:tc>
          <w:tcPr>
            <w:tcW w:w="5953" w:type="dxa"/>
            <w:gridSpan w:val="3"/>
            <w:tcBorders>
              <w:right w:val="single" w:sz="8" w:space="0" w:color="auto"/>
            </w:tcBorders>
          </w:tcPr>
          <w:p w14:paraId="502AB107" w14:textId="77777777" w:rsidR="004A7B83" w:rsidRPr="00CC47A7" w:rsidRDefault="004A7B83" w:rsidP="00672B13">
            <w:pPr>
              <w:pStyle w:val="Tabletext"/>
            </w:pPr>
          </w:p>
        </w:tc>
      </w:tr>
    </w:tbl>
    <w:p w14:paraId="07D3C1DE" w14:textId="77777777" w:rsidR="00C8351E" w:rsidRDefault="004A7B83" w:rsidP="004A7B83">
      <w:pPr>
        <w:sectPr w:rsidR="00C8351E" w:rsidSect="00682EE5">
          <w:pgSz w:w="12240" w:h="15840" w:code="1"/>
          <w:pgMar w:top="1440" w:right="1440" w:bottom="1440" w:left="1440" w:header="709" w:footer="709" w:gutter="0"/>
          <w:pgNumType w:start="1"/>
          <w:cols w:space="708"/>
          <w:docGrid w:linePitch="360"/>
        </w:sectPr>
      </w:pPr>
      <w:r>
        <w:br w:type="page"/>
      </w:r>
    </w:p>
    <w:bookmarkStart w:id="2423" w:name="_Toc253056807"/>
    <w:bookmarkStart w:id="2424" w:name="_Toc253056906"/>
    <w:bookmarkStart w:id="2425" w:name="_Toc253057695"/>
    <w:bookmarkStart w:id="2426" w:name="_Toc253057839"/>
    <w:bookmarkStart w:id="2427" w:name="_Toc253058355"/>
    <w:bookmarkStart w:id="2428" w:name="_Toc253058818"/>
    <w:bookmarkStart w:id="2429" w:name="_Toc253058953"/>
    <w:bookmarkStart w:id="2430" w:name="_Toc253060294"/>
    <w:bookmarkStart w:id="2431" w:name="_Toc253060765"/>
    <w:bookmarkStart w:id="2432" w:name="_Toc253062554"/>
    <w:bookmarkStart w:id="2433" w:name="_Toc253121174"/>
    <w:bookmarkStart w:id="2434" w:name="_Toc253121312"/>
    <w:bookmarkStart w:id="2435" w:name="_Toc253121453"/>
    <w:bookmarkStart w:id="2436" w:name="_Toc253126214"/>
    <w:bookmarkStart w:id="2437" w:name="_Toc253136379"/>
    <w:bookmarkStart w:id="2438" w:name="_Toc253136613"/>
    <w:bookmarkStart w:id="2439" w:name="_Toc253139363"/>
    <w:bookmarkStart w:id="2440" w:name="_Toc253141764"/>
    <w:bookmarkStart w:id="2441" w:name="_Toc253142071"/>
    <w:bookmarkStart w:id="2442" w:name="_Toc253142839"/>
    <w:bookmarkStart w:id="2443" w:name="_Toc253143450"/>
    <w:bookmarkStart w:id="2444" w:name="_Toc253144356"/>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p w14:paraId="61C11858" w14:textId="77777777" w:rsidR="004A7B83" w:rsidRDefault="004E233E" w:rsidP="00DD363B">
      <w:pPr>
        <w:pStyle w:val="Heading1"/>
        <w:numPr>
          <w:ilvl w:val="0"/>
          <w:numId w:val="18"/>
        </w:numPr>
      </w:pPr>
      <w:r w:rsidRPr="00D878C9">
        <w:lastRenderedPageBreak/>
        <w:fldChar w:fldCharType="begin"/>
      </w:r>
      <w:r w:rsidR="004A7B83" w:rsidRPr="00D878C9">
        <w:instrText>HYPERLINK \l "_Toc229372572"</w:instrText>
      </w:r>
      <w:r w:rsidRPr="00D878C9">
        <w:fldChar w:fldCharType="separate"/>
      </w:r>
      <w:bookmarkStart w:id="2445" w:name="_Toc253139367"/>
      <w:bookmarkStart w:id="2446" w:name="_Toc253141768"/>
      <w:bookmarkStart w:id="2447" w:name="_Toc253142843"/>
      <w:bookmarkStart w:id="2448" w:name="_Toc253143454"/>
      <w:bookmarkStart w:id="2449" w:name="_Toc253144848"/>
      <w:bookmarkStart w:id="2450" w:name="_Toc253387059"/>
      <w:bookmarkStart w:id="2451" w:name="_Toc253735260"/>
      <w:bookmarkStart w:id="2452" w:name="_Toc254091319"/>
      <w:r w:rsidR="004A7B83" w:rsidRPr="00D878C9">
        <w:t>INTRODUCTION</w:t>
      </w:r>
      <w:r w:rsidRPr="00D878C9">
        <w:fldChar w:fldCharType="end"/>
      </w:r>
      <w:r w:rsidR="004A7B83" w:rsidRPr="00D878C9">
        <w:t xml:space="preserve"> (Analysis Description)</w:t>
      </w:r>
      <w:bookmarkEnd w:id="2445"/>
      <w:bookmarkEnd w:id="2446"/>
      <w:bookmarkEnd w:id="2447"/>
      <w:bookmarkEnd w:id="2448"/>
      <w:bookmarkEnd w:id="2449"/>
      <w:bookmarkEnd w:id="2450"/>
      <w:bookmarkEnd w:id="2451"/>
      <w:bookmarkEnd w:id="2452"/>
    </w:p>
    <w:p w14:paraId="47CFD8BC" w14:textId="77777777" w:rsidR="004A7B83" w:rsidRPr="009516D6" w:rsidRDefault="004A7B83" w:rsidP="004A7B83">
      <w:pPr>
        <w:rPr>
          <w:lang w:val="en-US" w:eastAsia="en-US"/>
        </w:rPr>
      </w:pPr>
    </w:p>
    <w:p w14:paraId="0BBA8C4D" w14:textId="77777777" w:rsidR="004A7B83" w:rsidRPr="008A540E" w:rsidRDefault="004A7B83" w:rsidP="00A832D9">
      <w:pPr>
        <w:pStyle w:val="Heading2"/>
        <w:numPr>
          <w:ilvl w:val="1"/>
          <w:numId w:val="18"/>
        </w:numPr>
      </w:pPr>
      <w:bookmarkStart w:id="2453" w:name="_Toc253139368"/>
      <w:bookmarkStart w:id="2454" w:name="_Toc253141769"/>
      <w:bookmarkStart w:id="2455" w:name="_Toc253142844"/>
      <w:bookmarkStart w:id="2456" w:name="_Toc253143455"/>
      <w:bookmarkStart w:id="2457" w:name="_Toc253144849"/>
      <w:bookmarkStart w:id="2458" w:name="_Toc253387060"/>
      <w:bookmarkStart w:id="2459" w:name="_Toc253735261"/>
      <w:bookmarkStart w:id="2460" w:name="_Toc254091320"/>
      <w:commentRangeStart w:id="2461"/>
      <w:r w:rsidRPr="008A540E">
        <w:t>DOCUMENT PURPOSE</w:t>
      </w:r>
      <w:bookmarkEnd w:id="2453"/>
      <w:bookmarkEnd w:id="2454"/>
      <w:bookmarkEnd w:id="2455"/>
      <w:bookmarkEnd w:id="2456"/>
      <w:bookmarkEnd w:id="2457"/>
      <w:bookmarkEnd w:id="2458"/>
      <w:bookmarkEnd w:id="2459"/>
      <w:bookmarkEnd w:id="2460"/>
      <w:commentRangeEnd w:id="2461"/>
      <w:r w:rsidR="00A832D9">
        <w:rPr>
          <w:rStyle w:val="CommentReference"/>
          <w:rFonts w:ascii="Times New Roman" w:hAnsi="Times New Roman"/>
        </w:rPr>
        <w:commentReference w:id="2461"/>
      </w:r>
      <w:r w:rsidRPr="008A540E">
        <w:t xml:space="preserve"> </w:t>
      </w:r>
    </w:p>
    <w:p w14:paraId="0EA51DF3" w14:textId="77777777" w:rsidR="004A7B83" w:rsidRDefault="004A7B83" w:rsidP="004A7B83">
      <w:pPr>
        <w:ind w:left="709"/>
        <w:rPr>
          <w:rFonts w:ascii="Calibri" w:hAnsi="Calibri" w:cs="Arial"/>
          <w:i/>
          <w:color w:val="00B050"/>
        </w:rPr>
      </w:pPr>
      <w:bookmarkStart w:id="2462" w:name="OLE_LINK10"/>
      <w:bookmarkStart w:id="2463" w:name="OLE_LINK11"/>
    </w:p>
    <w:bookmarkEnd w:id="2462"/>
    <w:bookmarkEnd w:id="2463"/>
    <w:p w14:paraId="6F7A9AB0" w14:textId="77777777" w:rsidR="0045281D" w:rsidRPr="00245E5F" w:rsidRDefault="0045281D" w:rsidP="0045281D">
      <w:pPr>
        <w:ind w:left="709"/>
        <w:rPr>
          <w:rStyle w:val="SubtleEmphasis"/>
        </w:rPr>
      </w:pPr>
      <w:r w:rsidRPr="00245E5F">
        <w:rPr>
          <w:rStyle w:val="SubtleEmphasis"/>
        </w:rPr>
        <w:t>Spending money is easy, taking control over it is most of the times a challenge. This App should be designed and implemented to help with the latter.</w:t>
      </w:r>
    </w:p>
    <w:p w14:paraId="4D8D409B" w14:textId="77777777" w:rsidR="0045281D" w:rsidRPr="00245E5F" w:rsidRDefault="0045281D" w:rsidP="0045281D">
      <w:pPr>
        <w:ind w:left="709"/>
        <w:rPr>
          <w:rStyle w:val="SubtleEmphasis"/>
        </w:rPr>
      </w:pPr>
      <w:r w:rsidRPr="00245E5F">
        <w:rPr>
          <w:rStyle w:val="SubtleEmphasis"/>
        </w:rPr>
        <w:t>It should allow users to (manually) specify what they spent their money for. Given some income (that can be specified as well), it allows you at any time to double-check whether your money is in balance or not. Moreover, maintaining a history of your inputs allows to observe how your behavior has changed, which is especially useful to get rid of imbalances.</w:t>
      </w:r>
    </w:p>
    <w:p w14:paraId="3EF45F16" w14:textId="77777777" w:rsidR="00A832D9" w:rsidRPr="00A832D9" w:rsidRDefault="0045281D" w:rsidP="00A832D9">
      <w:pPr>
        <w:spacing w:after="240"/>
        <w:ind w:left="709"/>
        <w:rPr>
          <w:i/>
          <w:iCs/>
          <w:color w:val="404040" w:themeColor="text1" w:themeTint="BF"/>
        </w:rPr>
      </w:pPr>
      <w:r w:rsidRPr="00245E5F">
        <w:rPr>
          <w:rStyle w:val="SubtleEmphasis"/>
        </w:rPr>
        <w:t>Also, some statistics should be show virtually to the user.</w:t>
      </w:r>
    </w:p>
    <w:p w14:paraId="26683BA3" w14:textId="59EBFC46" w:rsidR="00EA320D" w:rsidRDefault="00EA320D" w:rsidP="00EA320D">
      <w:pPr>
        <w:pStyle w:val="ListParagraph"/>
        <w:numPr>
          <w:ilvl w:val="0"/>
          <w:numId w:val="36"/>
        </w:numPr>
        <w:rPr>
          <w:rStyle w:val="SubtleEmphasis"/>
        </w:rPr>
      </w:pPr>
      <w:r>
        <w:rPr>
          <w:rStyle w:val="SubtleEmphasis"/>
        </w:rPr>
        <w:t xml:space="preserve">User requires to select level of security initially as if want to protect app using password or not </w:t>
      </w:r>
    </w:p>
    <w:p w14:paraId="76A8B58E" w14:textId="50EC775F" w:rsidR="00732243" w:rsidRDefault="00732243" w:rsidP="00A832D9">
      <w:pPr>
        <w:pStyle w:val="ListParagraph"/>
        <w:numPr>
          <w:ilvl w:val="0"/>
          <w:numId w:val="36"/>
        </w:numPr>
        <w:rPr>
          <w:rStyle w:val="SubtleEmphasis"/>
        </w:rPr>
      </w:pPr>
      <w:r>
        <w:rPr>
          <w:rStyle w:val="SubtleEmphasis"/>
        </w:rPr>
        <w:t>User should be able to select currency initially</w:t>
      </w:r>
    </w:p>
    <w:p w14:paraId="3FF0B498" w14:textId="414A0D49" w:rsidR="00A832D9" w:rsidRDefault="00A832D9" w:rsidP="00A832D9">
      <w:pPr>
        <w:pStyle w:val="ListParagraph"/>
        <w:numPr>
          <w:ilvl w:val="0"/>
          <w:numId w:val="36"/>
        </w:numPr>
        <w:rPr>
          <w:rStyle w:val="SubtleEmphasis"/>
        </w:rPr>
      </w:pPr>
      <w:r w:rsidRPr="00BC2CE0">
        <w:rPr>
          <w:rStyle w:val="SubtleEmphasis"/>
        </w:rPr>
        <w:t>User requires to fill in data manually</w:t>
      </w:r>
      <w:r w:rsidR="00EA320D">
        <w:rPr>
          <w:rStyle w:val="SubtleEmphasis"/>
        </w:rPr>
        <w:t xml:space="preserve"> and this data is include of expenses and income.</w:t>
      </w:r>
    </w:p>
    <w:p w14:paraId="36278179" w14:textId="0B31CDF4" w:rsidR="00910F83" w:rsidRDefault="00910F83" w:rsidP="00A832D9">
      <w:pPr>
        <w:pStyle w:val="ListParagraph"/>
        <w:numPr>
          <w:ilvl w:val="0"/>
          <w:numId w:val="36"/>
        </w:numPr>
        <w:rPr>
          <w:rStyle w:val="SubtleEmphasis"/>
        </w:rPr>
      </w:pPr>
      <w:r>
        <w:rPr>
          <w:rStyle w:val="SubtleEmphasis"/>
        </w:rPr>
        <w:t>The user should be able to categorize transactions as family expenses, school expenses, donations, emergency cases and …</w:t>
      </w:r>
    </w:p>
    <w:p w14:paraId="508A8C06" w14:textId="3CECE162" w:rsidR="006B12CC" w:rsidRDefault="006B12CC" w:rsidP="00161096">
      <w:pPr>
        <w:pStyle w:val="ListParagraph"/>
        <w:numPr>
          <w:ilvl w:val="0"/>
          <w:numId w:val="36"/>
        </w:numPr>
        <w:rPr>
          <w:rStyle w:val="SubtleEmphasis"/>
        </w:rPr>
      </w:pPr>
      <w:r>
        <w:rPr>
          <w:rStyle w:val="SubtleEmphasis"/>
        </w:rPr>
        <w:t>Regular transactions, especially salary income should be selectable based on user preference</w:t>
      </w:r>
      <w:r w:rsidR="00161096">
        <w:rPr>
          <w:rStyle w:val="SubtleEmphasis"/>
        </w:rPr>
        <w:t xml:space="preserve"> to execute </w:t>
      </w:r>
      <w:r w:rsidR="00161096">
        <w:rPr>
          <w:rStyle w:val="SubtleEmphasis"/>
        </w:rPr>
        <w:t>automatic</w:t>
      </w:r>
      <w:r w:rsidR="00161096">
        <w:rPr>
          <w:rStyle w:val="SubtleEmphasis"/>
        </w:rPr>
        <w:t xml:space="preserve">ally </w:t>
      </w:r>
    </w:p>
    <w:p w14:paraId="621A3419" w14:textId="7D6645B1" w:rsidR="00EA320D" w:rsidRDefault="00EA320D" w:rsidP="00A832D9">
      <w:pPr>
        <w:pStyle w:val="ListParagraph"/>
        <w:numPr>
          <w:ilvl w:val="0"/>
          <w:numId w:val="36"/>
        </w:numPr>
        <w:rPr>
          <w:rStyle w:val="SubtleEmphasis"/>
        </w:rPr>
      </w:pPr>
      <w:r>
        <w:rPr>
          <w:rStyle w:val="SubtleEmphasis"/>
        </w:rPr>
        <w:t>User requires to see the transactions history overview</w:t>
      </w:r>
    </w:p>
    <w:p w14:paraId="59611B6F" w14:textId="3B4E10B6" w:rsidR="00EA320D" w:rsidRDefault="006A6312" w:rsidP="00A832D9">
      <w:pPr>
        <w:pStyle w:val="ListParagraph"/>
        <w:numPr>
          <w:ilvl w:val="0"/>
          <w:numId w:val="36"/>
        </w:numPr>
        <w:rPr>
          <w:rStyle w:val="SubtleEmphasis"/>
        </w:rPr>
      </w:pPr>
      <w:r>
        <w:rPr>
          <w:rStyle w:val="SubtleEmphasis"/>
        </w:rPr>
        <w:t>User should be able to use the app in any device and do not face screen resolution problem</w:t>
      </w:r>
    </w:p>
    <w:p w14:paraId="73F28E68" w14:textId="32F2B152" w:rsidR="006A6312" w:rsidRDefault="006A6312" w:rsidP="00A832D9">
      <w:pPr>
        <w:pStyle w:val="ListParagraph"/>
        <w:numPr>
          <w:ilvl w:val="0"/>
          <w:numId w:val="36"/>
        </w:numPr>
        <w:rPr>
          <w:rStyle w:val="SubtleEmphasis"/>
        </w:rPr>
      </w:pPr>
      <w:r>
        <w:rPr>
          <w:rStyle w:val="SubtleEmphasis"/>
        </w:rPr>
        <w:t xml:space="preserve">User requires to use keypad instead of keyboard when entering </w:t>
      </w:r>
    </w:p>
    <w:p w14:paraId="39A2E427" w14:textId="67CC59F4" w:rsidR="0014064C" w:rsidRPr="00BC2CE0" w:rsidRDefault="0014064C" w:rsidP="00A832D9">
      <w:pPr>
        <w:pStyle w:val="ListParagraph"/>
        <w:numPr>
          <w:ilvl w:val="0"/>
          <w:numId w:val="36"/>
        </w:numPr>
        <w:rPr>
          <w:rStyle w:val="SubtleEmphasis"/>
        </w:rPr>
      </w:pPr>
      <w:r>
        <w:rPr>
          <w:rStyle w:val="SubtleEmphasis"/>
        </w:rPr>
        <w:t>Application should interact with database</w:t>
      </w:r>
      <w:r w:rsidR="00D07612">
        <w:rPr>
          <w:rStyle w:val="SubtleEmphasis"/>
        </w:rPr>
        <w:t xml:space="preserve"> to store transactions</w:t>
      </w:r>
    </w:p>
    <w:p w14:paraId="104D10C0" w14:textId="77777777" w:rsidR="00336E54" w:rsidRPr="00336E54" w:rsidRDefault="00336E54" w:rsidP="00336E54">
      <w:r>
        <w:tab/>
      </w:r>
    </w:p>
    <w:p w14:paraId="77884DF1" w14:textId="77777777" w:rsidR="00F969B3" w:rsidRPr="00C8351E" w:rsidRDefault="00F969B3" w:rsidP="00A832D9">
      <w:pPr>
        <w:pStyle w:val="Heading2"/>
        <w:numPr>
          <w:ilvl w:val="1"/>
          <w:numId w:val="18"/>
        </w:numPr>
      </w:pPr>
      <w:bookmarkStart w:id="2464" w:name="_Toc253139369"/>
      <w:bookmarkStart w:id="2465" w:name="_Toc253141770"/>
      <w:bookmarkStart w:id="2466" w:name="_Toc253142845"/>
      <w:bookmarkStart w:id="2467" w:name="_Toc253143456"/>
      <w:bookmarkStart w:id="2468" w:name="_Toc253144850"/>
      <w:bookmarkStart w:id="2469" w:name="_Toc253387061"/>
      <w:bookmarkStart w:id="2470" w:name="_Toc253735262"/>
      <w:bookmarkStart w:id="2471" w:name="_Toc254091321"/>
      <w:r w:rsidRPr="00946868">
        <w:t>DOCUMENT</w:t>
      </w:r>
      <w:r w:rsidRPr="00C8351E">
        <w:t xml:space="preserve"> SCOPE</w:t>
      </w:r>
      <w:bookmarkEnd w:id="2464"/>
      <w:bookmarkEnd w:id="2465"/>
      <w:bookmarkEnd w:id="2466"/>
      <w:bookmarkEnd w:id="2467"/>
      <w:bookmarkEnd w:id="2468"/>
      <w:bookmarkEnd w:id="2469"/>
      <w:bookmarkEnd w:id="2470"/>
      <w:bookmarkEnd w:id="2471"/>
    </w:p>
    <w:p w14:paraId="357FEC9A" w14:textId="77777777" w:rsidR="004A7B83" w:rsidRDefault="004A7B83" w:rsidP="004A7B83">
      <w:pPr>
        <w:ind w:left="709"/>
        <w:rPr>
          <w:rFonts w:ascii="Calibri" w:hAnsi="Calibri"/>
          <w:i/>
          <w:color w:val="00B050"/>
        </w:rPr>
      </w:pPr>
    </w:p>
    <w:p w14:paraId="07A49662" w14:textId="77777777" w:rsidR="004A7B83" w:rsidRDefault="004A7B83" w:rsidP="004A7B83">
      <w:pPr>
        <w:ind w:left="709"/>
        <w:rPr>
          <w:rFonts w:ascii="Calibri" w:hAnsi="Calibri"/>
        </w:rPr>
      </w:pPr>
      <w:r w:rsidRPr="00D878C9">
        <w:rPr>
          <w:rFonts w:ascii="Calibri" w:hAnsi="Calibri" w:cs="Arial"/>
        </w:rPr>
        <w:t>&lt;As determined during the Analysis phase of the project, the scope of this document is limited to describing the &lt;Project&gt; stakeholder</w:t>
      </w:r>
      <w:r w:rsidRPr="00D878C9">
        <w:rPr>
          <w:rFonts w:ascii="Calibri" w:hAnsi="Calibri"/>
        </w:rPr>
        <w:t xml:space="preserve"> business needs including stakeholder categories (</w:t>
      </w:r>
      <w:r w:rsidRPr="00D878C9">
        <w:rPr>
          <w:rFonts w:ascii="Calibri" w:hAnsi="Calibri" w:cs="Arial"/>
          <w:i/>
        </w:rPr>
        <w:t>who</w:t>
      </w:r>
      <w:r w:rsidRPr="00D878C9">
        <w:rPr>
          <w:rFonts w:ascii="Calibri" w:hAnsi="Calibri"/>
        </w:rPr>
        <w:t>, e.g. primary and secondary users), the business data relationship map (</w:t>
      </w:r>
      <w:r w:rsidRPr="00D878C9">
        <w:rPr>
          <w:rFonts w:ascii="Calibri" w:hAnsi="Calibri" w:cs="Arial"/>
          <w:i/>
        </w:rPr>
        <w:t>what</w:t>
      </w:r>
      <w:r w:rsidRPr="00D878C9">
        <w:rPr>
          <w:rFonts w:ascii="Calibri" w:hAnsi="Calibri"/>
        </w:rPr>
        <w:t>, e.g. data model), the event-response table (</w:t>
      </w:r>
      <w:r w:rsidRPr="00D878C9">
        <w:rPr>
          <w:rFonts w:ascii="Calibri" w:hAnsi="Calibri" w:cs="Arial"/>
          <w:i/>
        </w:rPr>
        <w:t>when</w:t>
      </w:r>
      <w:r w:rsidRPr="00D878C9">
        <w:rPr>
          <w:rFonts w:ascii="Calibri" w:hAnsi="Calibri"/>
        </w:rPr>
        <w:t>, e.g. state diagrams), business policies (</w:t>
      </w:r>
      <w:r w:rsidRPr="00D878C9">
        <w:rPr>
          <w:rFonts w:ascii="Calibri" w:hAnsi="Calibri" w:cs="Arial"/>
          <w:i/>
        </w:rPr>
        <w:t>why</w:t>
      </w:r>
      <w:r w:rsidRPr="00D878C9">
        <w:rPr>
          <w:rFonts w:ascii="Calibri" w:hAnsi="Calibri"/>
        </w:rPr>
        <w:t>, e.g. business rules), and the process map (</w:t>
      </w:r>
      <w:r w:rsidRPr="00D878C9">
        <w:rPr>
          <w:rFonts w:ascii="Calibri" w:hAnsi="Calibri" w:cs="Arial"/>
          <w:i/>
        </w:rPr>
        <w:t>how</w:t>
      </w:r>
      <w:r w:rsidRPr="00D878C9">
        <w:rPr>
          <w:rFonts w:ascii="Calibri" w:hAnsi="Calibri"/>
        </w:rPr>
        <w:t>, e.g. use cases).</w:t>
      </w:r>
      <w:r w:rsidRPr="00D878C9">
        <w:rPr>
          <w:rFonts w:ascii="Calibri" w:hAnsi="Calibri" w:cs="Arial"/>
        </w:rPr>
        <w:t xml:space="preserve"> The </w:t>
      </w:r>
      <w:r w:rsidRPr="00D878C9">
        <w:rPr>
          <w:rFonts w:ascii="Calibri" w:hAnsi="Calibri"/>
        </w:rPr>
        <w:t xml:space="preserve">approved and signed </w:t>
      </w:r>
      <w:r w:rsidRPr="00D878C9">
        <w:rPr>
          <w:rFonts w:ascii="Calibri" w:hAnsi="Calibri" w:cs="Arial"/>
        </w:rPr>
        <w:t>version of this document will serve as the basis for subsequent phases of the project.</w:t>
      </w:r>
    </w:p>
    <w:p w14:paraId="5029D730" w14:textId="77777777" w:rsidR="004A7B83" w:rsidRDefault="004A7B83" w:rsidP="004A7B83">
      <w:pPr>
        <w:pStyle w:val="BodyText"/>
        <w:spacing w:after="220"/>
        <w:ind w:left="709"/>
        <w:rPr>
          <w:rFonts w:ascii="Calibri" w:hAnsi="Calibri"/>
          <w:sz w:val="24"/>
          <w:szCs w:val="24"/>
        </w:rPr>
      </w:pPr>
      <w:r w:rsidRPr="00D878C9">
        <w:rPr>
          <w:rFonts w:ascii="Calibri" w:hAnsi="Calibri"/>
          <w:sz w:val="24"/>
          <w:szCs w:val="24"/>
        </w:rPr>
        <w:t>This document</w:t>
      </w:r>
      <w:r>
        <w:rPr>
          <w:rFonts w:ascii="Calibri" w:hAnsi="Calibri"/>
          <w:sz w:val="24"/>
          <w:szCs w:val="24"/>
        </w:rPr>
        <w:t xml:space="preserve"> intends to define and describe the</w:t>
      </w:r>
      <w:r w:rsidRPr="00D878C9">
        <w:rPr>
          <w:rFonts w:ascii="Calibri" w:hAnsi="Calibri"/>
          <w:sz w:val="24"/>
          <w:szCs w:val="24"/>
        </w:rPr>
        <w:t>:</w:t>
      </w:r>
    </w:p>
    <w:p w14:paraId="70311F0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Business requirements,</w:t>
      </w:r>
    </w:p>
    <w:p w14:paraId="277F700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User requirements,</w:t>
      </w:r>
    </w:p>
    <w:p w14:paraId="5EF8E64D"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lastRenderedPageBreak/>
        <w:t>Use cases that support the business processes,</w:t>
      </w:r>
    </w:p>
    <w:p w14:paraId="0DA7EF31"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User profiles and locations,</w:t>
      </w:r>
    </w:p>
    <w:p w14:paraId="7E8FEEC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Business processes and rules,</w:t>
      </w:r>
    </w:p>
    <w:p w14:paraId="72C77F0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Functional requirements,</w:t>
      </w:r>
    </w:p>
    <w:p w14:paraId="6A607DB7"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Non-functional requirements,</w:t>
      </w:r>
    </w:p>
    <w:p w14:paraId="12C3B76A"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ata requirements,</w:t>
      </w:r>
    </w:p>
    <w:p w14:paraId="7960207E"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Requirements baseline and traceability,</w:t>
      </w:r>
    </w:p>
    <w:p w14:paraId="77CB6A72"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Future considerations,</w:t>
      </w:r>
    </w:p>
    <w:p w14:paraId="51BF8E2D" w14:textId="77777777" w:rsidR="004A7B83" w:rsidRDefault="004A7B83" w:rsidP="004A7B83">
      <w:pPr>
        <w:pStyle w:val="BodyText"/>
        <w:spacing w:after="220"/>
        <w:ind w:left="1440"/>
        <w:rPr>
          <w:rFonts w:ascii="Calibri" w:hAnsi="Calibri"/>
          <w:sz w:val="24"/>
          <w:szCs w:val="24"/>
        </w:rPr>
      </w:pPr>
      <w:r w:rsidRPr="00D878C9">
        <w:rPr>
          <w:rFonts w:ascii="Calibri" w:hAnsi="Calibri"/>
          <w:sz w:val="24"/>
          <w:szCs w:val="24"/>
        </w:rPr>
        <w:t>This document does not include:</w:t>
      </w:r>
    </w:p>
    <w:p w14:paraId="3CBE2A71"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Technical and design specifications – these will be provided in the next phase of the project as part of the system design documentation</w:t>
      </w:r>
    </w:p>
    <w:p w14:paraId="666EFF93"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escriptions of functionality, interfaces or requirements of processes outside of the business area</w:t>
      </w:r>
    </w:p>
    <w:p w14:paraId="4B4F9207"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Detailed analysis of requirements related to other applications, and</w:t>
      </w:r>
    </w:p>
    <w:p w14:paraId="46A1F866" w14:textId="77777777" w:rsidR="004A7B83" w:rsidRDefault="004A7B83" w:rsidP="004A7B83">
      <w:pPr>
        <w:pStyle w:val="BodyText"/>
        <w:numPr>
          <w:ilvl w:val="0"/>
          <w:numId w:val="5"/>
        </w:numPr>
        <w:spacing w:before="0" w:after="220"/>
        <w:ind w:left="1440"/>
        <w:jc w:val="both"/>
        <w:rPr>
          <w:rFonts w:ascii="Calibri" w:hAnsi="Calibri"/>
          <w:sz w:val="24"/>
          <w:szCs w:val="24"/>
        </w:rPr>
      </w:pPr>
      <w:r w:rsidRPr="00D878C9">
        <w:rPr>
          <w:rFonts w:ascii="Calibri" w:hAnsi="Calibri"/>
          <w:sz w:val="24"/>
          <w:szCs w:val="24"/>
        </w:rPr>
        <w:t>Out of scope requirements&gt;</w:t>
      </w:r>
    </w:p>
    <w:p w14:paraId="4EC3436F" w14:textId="77777777" w:rsidR="004A7B83" w:rsidRDefault="004A7B83" w:rsidP="004A7B83">
      <w:pPr>
        <w:pStyle w:val="TOC3"/>
      </w:pPr>
    </w:p>
    <w:p w14:paraId="33FEE61F" w14:textId="77777777" w:rsidR="004A7B83" w:rsidRPr="00C8351E" w:rsidRDefault="004A7B83" w:rsidP="00A832D9">
      <w:pPr>
        <w:pStyle w:val="Heading2"/>
        <w:numPr>
          <w:ilvl w:val="1"/>
          <w:numId w:val="18"/>
        </w:numPr>
      </w:pPr>
      <w:bookmarkStart w:id="2472" w:name="_Toc253139370"/>
      <w:bookmarkStart w:id="2473" w:name="_Toc253141771"/>
      <w:bookmarkStart w:id="2474" w:name="_Toc253142846"/>
      <w:bookmarkStart w:id="2475" w:name="_Toc253143457"/>
      <w:bookmarkStart w:id="2476" w:name="_Toc253387062"/>
      <w:bookmarkStart w:id="2477" w:name="_Toc253735263"/>
      <w:bookmarkStart w:id="2478" w:name="_Toc254091322"/>
      <w:r w:rsidRPr="00C8351E">
        <w:t>DOCUMENT AUDIENCE</w:t>
      </w:r>
      <w:bookmarkEnd w:id="2472"/>
      <w:bookmarkEnd w:id="2473"/>
      <w:bookmarkEnd w:id="2474"/>
      <w:bookmarkEnd w:id="2475"/>
      <w:bookmarkEnd w:id="2476"/>
      <w:bookmarkEnd w:id="2477"/>
      <w:bookmarkEnd w:id="2478"/>
    </w:p>
    <w:p w14:paraId="54CF0336" w14:textId="77777777" w:rsidR="004A7B83" w:rsidRDefault="004A7B83" w:rsidP="004A7B83">
      <w:pPr>
        <w:jc w:val="center"/>
        <w:rPr>
          <w:b/>
        </w:rPr>
      </w:pPr>
      <w:r w:rsidRPr="00D878C9">
        <w:rPr>
          <w:rFonts w:ascii="Calibri" w:hAnsi="Calibri"/>
          <w:b/>
          <w:lang w:val="en-US" w:eastAsia="en-US"/>
        </w:rPr>
        <w:t xml:space="preserve">Table </w:t>
      </w:r>
      <w:r>
        <w:rPr>
          <w:rFonts w:ascii="Calibri" w:hAnsi="Calibri"/>
          <w:b/>
          <w:lang w:val="en-US" w:eastAsia="en-US"/>
        </w:rPr>
        <w:t>4</w:t>
      </w:r>
      <w:r w:rsidRPr="00D878C9">
        <w:rPr>
          <w:rFonts w:ascii="Calibri" w:hAnsi="Calibri"/>
          <w:b/>
          <w:lang w:val="en-US" w:eastAsia="en-US"/>
        </w:rPr>
        <w:t xml:space="preserve"> Document Audience</w:t>
      </w:r>
    </w:p>
    <w:tbl>
      <w:tblPr>
        <w:tblW w:w="9214" w:type="dxa"/>
        <w:tblInd w:w="25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98"/>
        <w:gridCol w:w="6116"/>
      </w:tblGrid>
      <w:tr w:rsidR="004A7B83" w:rsidRPr="00BE22C3" w14:paraId="11897259" w14:textId="77777777" w:rsidTr="00C8351E">
        <w:trPr>
          <w:cantSplit/>
          <w:tblHeader/>
        </w:trPr>
        <w:tc>
          <w:tcPr>
            <w:tcW w:w="3098" w:type="dxa"/>
            <w:shd w:val="clear" w:color="auto" w:fill="DBE5F1" w:themeFill="accent1" w:themeFillTint="33"/>
          </w:tcPr>
          <w:p w14:paraId="24BB0131" w14:textId="77777777" w:rsidR="004A7B83" w:rsidRDefault="004A7B83" w:rsidP="00C8351E">
            <w:pPr>
              <w:pStyle w:val="TableHeading"/>
            </w:pPr>
            <w:r w:rsidRPr="00D878C9">
              <w:t>Document Audience</w:t>
            </w:r>
          </w:p>
        </w:tc>
        <w:tc>
          <w:tcPr>
            <w:tcW w:w="6116" w:type="dxa"/>
            <w:shd w:val="clear" w:color="auto" w:fill="DBE5F1" w:themeFill="accent1" w:themeFillTint="33"/>
          </w:tcPr>
          <w:p w14:paraId="35296EB9" w14:textId="77777777" w:rsidR="004A7B83" w:rsidRDefault="004A7B83" w:rsidP="00C8351E">
            <w:pPr>
              <w:pStyle w:val="TableHeading"/>
            </w:pPr>
            <w:r w:rsidRPr="00D878C9">
              <w:t>Location</w:t>
            </w:r>
          </w:p>
        </w:tc>
      </w:tr>
      <w:tr w:rsidR="004A7B83" w:rsidRPr="00CC47A7" w14:paraId="3E7F5B66" w14:textId="77777777" w:rsidTr="00C8351E">
        <w:trPr>
          <w:cantSplit/>
          <w:tblHeader/>
        </w:trPr>
        <w:tc>
          <w:tcPr>
            <w:tcW w:w="3098" w:type="dxa"/>
            <w:shd w:val="clear" w:color="auto" w:fill="auto"/>
          </w:tcPr>
          <w:p w14:paraId="60F46A37" w14:textId="77777777" w:rsidR="004A7B83" w:rsidRDefault="004A7B83" w:rsidP="00C8351E">
            <w:pPr>
              <w:pStyle w:val="TableHeading"/>
              <w:rPr>
                <w:b w:val="0"/>
              </w:rPr>
            </w:pPr>
          </w:p>
        </w:tc>
        <w:tc>
          <w:tcPr>
            <w:tcW w:w="6116" w:type="dxa"/>
            <w:shd w:val="clear" w:color="auto" w:fill="auto"/>
          </w:tcPr>
          <w:p w14:paraId="1B9BAE6D" w14:textId="77777777" w:rsidR="004A7B83" w:rsidRDefault="004A7B83" w:rsidP="00C8351E">
            <w:pPr>
              <w:pStyle w:val="TableHeading"/>
              <w:rPr>
                <w:b w:val="0"/>
              </w:rPr>
            </w:pPr>
          </w:p>
        </w:tc>
      </w:tr>
    </w:tbl>
    <w:p w14:paraId="36E21CB1" w14:textId="77777777" w:rsidR="004A7B83" w:rsidRDefault="004A7B83" w:rsidP="004A7B83">
      <w:pPr>
        <w:pStyle w:val="TOC3"/>
      </w:pPr>
      <w:r>
        <w:t xml:space="preserve"> </w:t>
      </w:r>
    </w:p>
    <w:p w14:paraId="1B737477" w14:textId="77777777" w:rsidR="004A7B83" w:rsidRDefault="004A7B83" w:rsidP="004A7B83">
      <w:pPr>
        <w:ind w:left="709"/>
        <w:jc w:val="both"/>
        <w:rPr>
          <w:rFonts w:ascii="Calibri" w:hAnsi="Calibri" w:cs="Arial"/>
          <w:i/>
          <w:color w:val="00B050"/>
        </w:rPr>
      </w:pPr>
      <w:r w:rsidRPr="000864CC">
        <w:rPr>
          <w:rFonts w:ascii="Calibri" w:hAnsi="Calibri" w:cs="Arial"/>
          <w:i/>
          <w:color w:val="00B050"/>
        </w:rPr>
        <w:t>&lt;The main intended audience for this document are the business owners of the proposed system</w:t>
      </w:r>
      <w:r>
        <w:rPr>
          <w:rFonts w:ascii="Calibri" w:hAnsi="Calibri" w:cs="Arial"/>
          <w:i/>
          <w:color w:val="00B050"/>
        </w:rPr>
        <w:t xml:space="preserve"> or other change initiative</w:t>
      </w:r>
      <w:r w:rsidRPr="000864CC">
        <w:rPr>
          <w:rFonts w:ascii="Calibri" w:hAnsi="Calibri" w:cs="Arial"/>
          <w:i/>
          <w:color w:val="00B050"/>
        </w:rPr>
        <w:t xml:space="preserve">. They must be able to verify that their business requirements have been documented completely, accurately and unambiguously. Data Architects, Application Architects and Technical Architects would also find the information in this document useful </w:t>
      </w:r>
      <w:r>
        <w:rPr>
          <w:rFonts w:ascii="Calibri" w:hAnsi="Calibri" w:cs="Arial"/>
          <w:i/>
          <w:color w:val="00B050"/>
        </w:rPr>
        <w:t>for</w:t>
      </w:r>
      <w:r w:rsidRPr="000864CC">
        <w:rPr>
          <w:rFonts w:ascii="Calibri" w:hAnsi="Calibri" w:cs="Arial"/>
          <w:i/>
          <w:color w:val="00B050"/>
        </w:rPr>
        <w:t xml:space="preserve"> design</w:t>
      </w:r>
      <w:r>
        <w:rPr>
          <w:rFonts w:ascii="Calibri" w:hAnsi="Calibri" w:cs="Arial"/>
          <w:i/>
          <w:color w:val="00B050"/>
        </w:rPr>
        <w:t>ing</w:t>
      </w:r>
      <w:r w:rsidRPr="000864CC">
        <w:rPr>
          <w:rFonts w:ascii="Calibri" w:hAnsi="Calibri" w:cs="Arial"/>
          <w:i/>
          <w:color w:val="00B050"/>
        </w:rPr>
        <w:t xml:space="preserve"> a solution that will address these business requirements. Since the requi</w:t>
      </w:r>
      <w:r>
        <w:rPr>
          <w:rFonts w:ascii="Calibri" w:hAnsi="Calibri" w:cs="Arial"/>
          <w:i/>
          <w:color w:val="00B050"/>
        </w:rPr>
        <w:t>rements are documented here in t</w:t>
      </w:r>
      <w:r w:rsidRPr="000864CC">
        <w:rPr>
          <w:rFonts w:ascii="Calibri" w:hAnsi="Calibri" w:cs="Arial"/>
          <w:i/>
          <w:color w:val="00B050"/>
        </w:rPr>
        <w:t xml:space="preserve">echnology-independent manner, the end-users of the system should be able to comprehend the requirements fairly easily from this document.&gt; </w:t>
      </w:r>
    </w:p>
    <w:p w14:paraId="3747BB9E" w14:textId="77777777" w:rsidR="004A7B83" w:rsidRDefault="004A7B83" w:rsidP="004A7B83">
      <w:pPr>
        <w:jc w:val="both"/>
        <w:rPr>
          <w:rFonts w:ascii="Calibri" w:hAnsi="Calibri" w:cs="Arial"/>
          <w:i/>
          <w:color w:val="00B050"/>
        </w:rPr>
      </w:pPr>
    </w:p>
    <w:p w14:paraId="55F573B0" w14:textId="77777777" w:rsidR="004A7B83" w:rsidRPr="00FC5E61" w:rsidRDefault="004A7B83" w:rsidP="00A832D9">
      <w:pPr>
        <w:pStyle w:val="Heading2"/>
        <w:numPr>
          <w:ilvl w:val="1"/>
          <w:numId w:val="18"/>
        </w:numPr>
      </w:pPr>
      <w:bookmarkStart w:id="2479" w:name="_Toc253136387"/>
      <w:bookmarkStart w:id="2480" w:name="_Toc253136621"/>
      <w:bookmarkStart w:id="2481" w:name="_Toc253139371"/>
      <w:bookmarkStart w:id="2482" w:name="_Toc253141772"/>
      <w:bookmarkStart w:id="2483" w:name="_Toc253142079"/>
      <w:bookmarkStart w:id="2484" w:name="_Toc253142847"/>
      <w:bookmarkStart w:id="2485" w:name="_Toc253143458"/>
      <w:bookmarkStart w:id="2486" w:name="_Toc253144364"/>
      <w:bookmarkStart w:id="2487" w:name="_Toc253139372"/>
      <w:bookmarkStart w:id="2488" w:name="_Toc253141773"/>
      <w:bookmarkStart w:id="2489" w:name="_Toc253142848"/>
      <w:bookmarkStart w:id="2490" w:name="_Toc253143459"/>
      <w:bookmarkStart w:id="2491" w:name="_Toc253387063"/>
      <w:bookmarkStart w:id="2492" w:name="_Toc253735264"/>
      <w:bookmarkStart w:id="2493" w:name="_Toc254091323"/>
      <w:bookmarkEnd w:id="2479"/>
      <w:bookmarkEnd w:id="2480"/>
      <w:bookmarkEnd w:id="2481"/>
      <w:bookmarkEnd w:id="2482"/>
      <w:bookmarkEnd w:id="2483"/>
      <w:bookmarkEnd w:id="2484"/>
      <w:bookmarkEnd w:id="2485"/>
      <w:bookmarkEnd w:id="2486"/>
      <w:r w:rsidRPr="00FC5E61">
        <w:lastRenderedPageBreak/>
        <w:t>BUSINESS ANALYSIS APPROACH</w:t>
      </w:r>
      <w:bookmarkEnd w:id="2487"/>
      <w:bookmarkEnd w:id="2488"/>
      <w:bookmarkEnd w:id="2489"/>
      <w:bookmarkEnd w:id="2490"/>
      <w:bookmarkEnd w:id="2491"/>
      <w:bookmarkEnd w:id="2492"/>
      <w:bookmarkEnd w:id="2493"/>
      <w:r w:rsidRPr="00FC5E61">
        <w:t xml:space="preserve"> </w:t>
      </w:r>
    </w:p>
    <w:p w14:paraId="4464183B" w14:textId="77777777" w:rsidR="004A7B83" w:rsidRDefault="004A7B83" w:rsidP="004A7B83">
      <w:pPr>
        <w:rPr>
          <w:rFonts w:ascii="Calibri" w:hAnsi="Calibri" w:cs="Arial"/>
          <w:i/>
          <w:color w:val="00B050"/>
        </w:rPr>
      </w:pPr>
    </w:p>
    <w:p w14:paraId="4F025B7C" w14:textId="77777777" w:rsidR="004A7B83" w:rsidRDefault="004A7B83" w:rsidP="004A7B83">
      <w:pPr>
        <w:ind w:left="709"/>
        <w:rPr>
          <w:rFonts w:ascii="Calibri" w:hAnsi="Calibri" w:cs="Arial"/>
          <w:i/>
          <w:color w:val="00B050"/>
        </w:rPr>
      </w:pPr>
      <w:r w:rsidRPr="000864CC">
        <w:rPr>
          <w:rFonts w:ascii="Calibri" w:hAnsi="Calibri" w:cs="Arial"/>
          <w:i/>
          <w:color w:val="00B050"/>
        </w:rPr>
        <w:t xml:space="preserve">&lt;This section describes the </w:t>
      </w:r>
      <w:r>
        <w:rPr>
          <w:rFonts w:ascii="Calibri" w:hAnsi="Calibri" w:cs="Arial"/>
          <w:i/>
          <w:color w:val="00B050"/>
        </w:rPr>
        <w:t xml:space="preserve">output from tasks and activities </w:t>
      </w:r>
      <w:r w:rsidRPr="000864CC">
        <w:rPr>
          <w:rFonts w:ascii="Calibri" w:hAnsi="Calibri" w:cs="Arial"/>
          <w:i/>
          <w:color w:val="00B050"/>
        </w:rPr>
        <w:t xml:space="preserve">that was used </w:t>
      </w:r>
      <w:r>
        <w:rPr>
          <w:rFonts w:ascii="Calibri" w:hAnsi="Calibri" w:cs="Arial"/>
          <w:i/>
          <w:color w:val="00B050"/>
        </w:rPr>
        <w:t>to perform</w:t>
      </w:r>
      <w:r w:rsidRPr="000864CC">
        <w:rPr>
          <w:rFonts w:ascii="Calibri" w:hAnsi="Calibri" w:cs="Arial"/>
          <w:i/>
          <w:color w:val="00B050"/>
        </w:rPr>
        <w:t xml:space="preserve"> business analysis </w:t>
      </w:r>
      <w:r>
        <w:rPr>
          <w:rFonts w:ascii="Calibri" w:hAnsi="Calibri" w:cs="Arial"/>
          <w:i/>
          <w:color w:val="00B050"/>
        </w:rPr>
        <w:t xml:space="preserve">for </w:t>
      </w:r>
      <w:r w:rsidRPr="000864CC">
        <w:rPr>
          <w:rFonts w:ascii="Calibri" w:hAnsi="Calibri" w:cs="Arial"/>
          <w:i/>
          <w:color w:val="00B050"/>
        </w:rPr>
        <w:t>this project. This ma</w:t>
      </w:r>
      <w:r>
        <w:rPr>
          <w:rFonts w:ascii="Calibri" w:hAnsi="Calibri" w:cs="Arial"/>
          <w:i/>
          <w:color w:val="00B050"/>
        </w:rPr>
        <w:t xml:space="preserve">y include, but is not limited to, conceptual requirements and input from the SDLC Planning phase, consultation preparation, working group meetings, decision request documents, </w:t>
      </w:r>
      <w:r w:rsidRPr="000864CC">
        <w:rPr>
          <w:rFonts w:ascii="Calibri" w:hAnsi="Calibri" w:cs="Arial"/>
          <w:i/>
          <w:color w:val="00B050"/>
        </w:rPr>
        <w:t>interviews,  JAD sessions, surveys and questionnaires.&gt;</w:t>
      </w:r>
    </w:p>
    <w:p w14:paraId="287C8BE6" w14:textId="77777777" w:rsidR="004A7B83" w:rsidRDefault="004A7B83" w:rsidP="004A7B83">
      <w:pPr>
        <w:ind w:left="709"/>
        <w:rPr>
          <w:rFonts w:ascii="Calibri" w:hAnsi="Calibri" w:cs="Arial"/>
          <w:i/>
          <w:color w:val="00B050"/>
        </w:rPr>
      </w:pPr>
    </w:p>
    <w:p w14:paraId="4D0FC6F4" w14:textId="77777777" w:rsidR="004A7B83" w:rsidRDefault="004A7B83" w:rsidP="004A7B83">
      <w:pPr>
        <w:spacing w:after="220"/>
        <w:ind w:left="709"/>
        <w:rPr>
          <w:rFonts w:ascii="Calibri" w:hAnsi="Calibri"/>
        </w:rPr>
      </w:pPr>
      <w:r>
        <w:rPr>
          <w:rFonts w:ascii="Calibri" w:hAnsi="Calibri" w:cs="Arial"/>
        </w:rPr>
        <w:t>&lt;</w:t>
      </w:r>
      <w:r w:rsidRPr="00D878C9">
        <w:rPr>
          <w:rFonts w:ascii="Calibri" w:hAnsi="Calibri"/>
        </w:rPr>
        <w:t xml:space="preserve"> The objective of the </w:t>
      </w:r>
      <w:r>
        <w:rPr>
          <w:rFonts w:ascii="Calibri" w:hAnsi="Calibri"/>
        </w:rPr>
        <w:t>Analysis</w:t>
      </w:r>
      <w:r w:rsidRPr="00D878C9">
        <w:rPr>
          <w:rFonts w:ascii="Calibri" w:hAnsi="Calibri"/>
        </w:rPr>
        <w:t xml:space="preserve"> phase of the project was to document the </w:t>
      </w:r>
      <w:r>
        <w:rPr>
          <w:rFonts w:ascii="Calibri" w:hAnsi="Calibri"/>
        </w:rPr>
        <w:t>list of</w:t>
      </w:r>
      <w:r w:rsidRPr="00D878C9">
        <w:rPr>
          <w:rFonts w:ascii="Calibri" w:hAnsi="Calibri"/>
        </w:rPr>
        <w:t xml:space="preserve"> requirements</w:t>
      </w:r>
      <w:r>
        <w:rPr>
          <w:rFonts w:ascii="Calibri" w:hAnsi="Calibri"/>
        </w:rPr>
        <w:t xml:space="preserve"> of interest to the business and to provide supporting documentation </w:t>
      </w:r>
      <w:r w:rsidRPr="00D878C9">
        <w:rPr>
          <w:rFonts w:ascii="Calibri" w:hAnsi="Calibri"/>
        </w:rPr>
        <w:t xml:space="preserve">for the </w:t>
      </w:r>
      <w:r>
        <w:rPr>
          <w:rFonts w:ascii="Calibri" w:hAnsi="Calibri"/>
        </w:rPr>
        <w:t>solution</w:t>
      </w:r>
      <w:r w:rsidRPr="00D878C9">
        <w:rPr>
          <w:rFonts w:ascii="Calibri" w:hAnsi="Calibri"/>
        </w:rPr>
        <w:t xml:space="preserve"> in sufficient detail </w:t>
      </w:r>
      <w:r>
        <w:rPr>
          <w:rFonts w:ascii="Calibri" w:hAnsi="Calibri"/>
        </w:rPr>
        <w:t>for</w:t>
      </w:r>
      <w:r w:rsidRPr="00D878C9">
        <w:rPr>
          <w:rFonts w:ascii="Calibri" w:hAnsi="Calibri"/>
        </w:rPr>
        <w:t xml:space="preserve"> </w:t>
      </w:r>
      <w:r>
        <w:rPr>
          <w:rFonts w:ascii="Calibri" w:hAnsi="Calibri"/>
        </w:rPr>
        <w:t>next phase work</w:t>
      </w:r>
      <w:r w:rsidRPr="00D878C9">
        <w:rPr>
          <w:rFonts w:ascii="Calibri" w:hAnsi="Calibri"/>
        </w:rPr>
        <w:t xml:space="preserve">. </w:t>
      </w:r>
      <w:r>
        <w:rPr>
          <w:rFonts w:ascii="Calibri" w:hAnsi="Calibri"/>
        </w:rPr>
        <w:t>Th</w:t>
      </w:r>
      <w:r w:rsidRPr="00D878C9">
        <w:rPr>
          <w:rFonts w:ascii="Calibri" w:hAnsi="Calibri"/>
        </w:rPr>
        <w:t xml:space="preserve">e </w:t>
      </w:r>
      <w:r>
        <w:rPr>
          <w:rFonts w:ascii="Calibri" w:hAnsi="Calibri"/>
        </w:rPr>
        <w:t>Analysis</w:t>
      </w:r>
      <w:r w:rsidRPr="00D878C9">
        <w:rPr>
          <w:rFonts w:ascii="Calibri" w:hAnsi="Calibri"/>
        </w:rPr>
        <w:t xml:space="preserve"> phase included </w:t>
      </w:r>
      <w:r>
        <w:rPr>
          <w:rFonts w:ascii="Calibri" w:hAnsi="Calibri"/>
        </w:rPr>
        <w:t>&lt;</w:t>
      </w:r>
      <w:r w:rsidRPr="00D878C9">
        <w:rPr>
          <w:rFonts w:ascii="Calibri" w:hAnsi="Calibri"/>
        </w:rPr>
        <w:t>both a review of existing information and</w:t>
      </w:r>
      <w:r>
        <w:rPr>
          <w:rFonts w:ascii="Calibri" w:hAnsi="Calibri"/>
        </w:rPr>
        <w:t>&gt;</w:t>
      </w:r>
      <w:r w:rsidRPr="00D878C9">
        <w:rPr>
          <w:rFonts w:ascii="Calibri" w:hAnsi="Calibri"/>
        </w:rPr>
        <w:t xml:space="preserve"> identification of new or modified requirements.</w:t>
      </w:r>
    </w:p>
    <w:p w14:paraId="715054A8" w14:textId="77777777" w:rsidR="004A7B83" w:rsidRDefault="004A7B83" w:rsidP="004A7B83">
      <w:pPr>
        <w:spacing w:after="220"/>
        <w:ind w:left="709"/>
        <w:rPr>
          <w:rFonts w:ascii="Calibri" w:hAnsi="Calibri"/>
        </w:rPr>
      </w:pPr>
      <w:r>
        <w:rPr>
          <w:rFonts w:ascii="Calibri" w:hAnsi="Calibri"/>
        </w:rPr>
        <w:t>The approach included:</w:t>
      </w:r>
    </w:p>
    <w:p w14:paraId="31CC9EF4"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Business analysis planning and monitoring</w:t>
      </w:r>
    </w:p>
    <w:p w14:paraId="11FABC1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Elicitation</w:t>
      </w:r>
    </w:p>
    <w:p w14:paraId="5B0EF388"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Requirements management and communication</w:t>
      </w:r>
    </w:p>
    <w:p w14:paraId="67A18A30"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Requirements analysis</w:t>
      </w:r>
    </w:p>
    <w:p w14:paraId="3B3F2ED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Solution assessment and validation</w:t>
      </w:r>
    </w:p>
    <w:p w14:paraId="01F52BC1" w14:textId="77777777" w:rsidR="004A7B83" w:rsidRDefault="004A7B83" w:rsidP="004A7B83">
      <w:pPr>
        <w:spacing w:after="220"/>
        <w:ind w:left="709"/>
        <w:rPr>
          <w:rFonts w:ascii="Calibri" w:hAnsi="Calibri"/>
        </w:rPr>
      </w:pPr>
      <w:r>
        <w:rPr>
          <w:rFonts w:ascii="Calibri" w:hAnsi="Calibri"/>
        </w:rPr>
        <w:t>The inputs to this phase included:</w:t>
      </w:r>
    </w:p>
    <w:p w14:paraId="359C3453"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Business Case</w:t>
      </w:r>
    </w:p>
    <w:p w14:paraId="44902A3F"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Master Project Plan</w:t>
      </w:r>
    </w:p>
    <w:p w14:paraId="69B1986A"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Project Charter</w:t>
      </w:r>
    </w:p>
    <w:p w14:paraId="5D30F911" w14:textId="77777777" w:rsidR="004A7B83" w:rsidRDefault="004A7B83" w:rsidP="004A7B83">
      <w:pPr>
        <w:pStyle w:val="BodyText"/>
        <w:numPr>
          <w:ilvl w:val="0"/>
          <w:numId w:val="5"/>
        </w:numPr>
        <w:spacing w:before="0" w:after="220"/>
        <w:ind w:left="1440"/>
        <w:jc w:val="both"/>
        <w:rPr>
          <w:rFonts w:ascii="Calibri" w:hAnsi="Calibri"/>
        </w:rPr>
      </w:pPr>
      <w:r w:rsidRPr="00D878C9">
        <w:rPr>
          <w:rFonts w:ascii="Calibri" w:hAnsi="Calibri"/>
          <w:sz w:val="24"/>
          <w:szCs w:val="24"/>
        </w:rPr>
        <w:t xml:space="preserve">Business Analysis Work Plan </w:t>
      </w:r>
    </w:p>
    <w:p w14:paraId="3ACFE3DB" w14:textId="77777777" w:rsidR="004A7B83" w:rsidRPr="00B246B2" w:rsidRDefault="004A7B83" w:rsidP="004A7B83"/>
    <w:p w14:paraId="54652ADD" w14:textId="77777777" w:rsidR="004A7B83" w:rsidRPr="00C8351E" w:rsidRDefault="004A7B83" w:rsidP="00A832D9">
      <w:pPr>
        <w:pStyle w:val="Heading2"/>
        <w:numPr>
          <w:ilvl w:val="1"/>
          <w:numId w:val="18"/>
        </w:numPr>
      </w:pPr>
      <w:bookmarkStart w:id="2494" w:name="_Toc253139373"/>
      <w:bookmarkStart w:id="2495" w:name="_Toc253141774"/>
      <w:bookmarkStart w:id="2496" w:name="_Toc253142849"/>
      <w:bookmarkStart w:id="2497" w:name="_Toc253143460"/>
      <w:bookmarkStart w:id="2498" w:name="_Toc253387064"/>
      <w:bookmarkStart w:id="2499" w:name="_Toc253735265"/>
      <w:bookmarkStart w:id="2500" w:name="_Toc254091324"/>
      <w:r w:rsidRPr="00C8351E">
        <w:t>REQUIREMENTS QUALITY ASSURANCE</w:t>
      </w:r>
      <w:bookmarkEnd w:id="2494"/>
      <w:bookmarkEnd w:id="2495"/>
      <w:bookmarkEnd w:id="2496"/>
      <w:bookmarkEnd w:id="2497"/>
      <w:bookmarkEnd w:id="2498"/>
      <w:bookmarkEnd w:id="2499"/>
      <w:bookmarkEnd w:id="2500"/>
    </w:p>
    <w:p w14:paraId="482A461D" w14:textId="77777777" w:rsidR="004A7B83" w:rsidRDefault="004A7B83" w:rsidP="004A7B83">
      <w:pPr>
        <w:pStyle w:val="NormalWeb"/>
        <w:ind w:left="709"/>
        <w:rPr>
          <w:rFonts w:ascii="Verdana" w:hAnsi="Verdana" w:cs="Arial"/>
          <w:i/>
          <w:iCs/>
          <w:color w:val="00B050"/>
          <w:sz w:val="20"/>
          <w:szCs w:val="20"/>
        </w:rPr>
      </w:pPr>
      <w:r w:rsidRPr="00C60C55">
        <w:rPr>
          <w:rFonts w:ascii="Verdana" w:hAnsi="Verdana" w:cs="Arial"/>
          <w:i/>
          <w:iCs/>
          <w:color w:val="00B050"/>
          <w:sz w:val="20"/>
          <w:szCs w:val="20"/>
        </w:rPr>
        <w:t>&lt;</w:t>
      </w:r>
      <w:r>
        <w:rPr>
          <w:rFonts w:ascii="Verdana" w:hAnsi="Verdana" w:cs="Arial"/>
          <w:i/>
          <w:iCs/>
          <w:color w:val="00B050"/>
          <w:sz w:val="20"/>
          <w:szCs w:val="20"/>
        </w:rPr>
        <w:t>Q</w:t>
      </w:r>
      <w:r w:rsidRPr="00C60C55">
        <w:rPr>
          <w:rFonts w:ascii="Verdana" w:hAnsi="Verdana" w:cs="Arial"/>
          <w:i/>
          <w:iCs/>
          <w:color w:val="00B050"/>
          <w:sz w:val="20"/>
          <w:szCs w:val="20"/>
        </w:rPr>
        <w:t xml:space="preserve">uality assurance </w:t>
      </w:r>
      <w:r>
        <w:rPr>
          <w:rFonts w:ascii="Verdana" w:hAnsi="Verdana" w:cs="Arial"/>
          <w:i/>
          <w:iCs/>
          <w:color w:val="00B050"/>
          <w:sz w:val="20"/>
          <w:szCs w:val="20"/>
        </w:rPr>
        <w:t>for requirements planning and management focuses on ensuring that the processes and activities will deliver outputs that meet an appropriate level of quality. The processes and activities may include techniques</w:t>
      </w:r>
      <w:r w:rsidRPr="00C60C55">
        <w:rPr>
          <w:rFonts w:ascii="Verdana" w:hAnsi="Verdana" w:cs="Arial"/>
          <w:i/>
          <w:iCs/>
          <w:color w:val="00B050"/>
          <w:sz w:val="20"/>
          <w:szCs w:val="20"/>
        </w:rPr>
        <w:t xml:space="preserve"> </w:t>
      </w:r>
      <w:r>
        <w:rPr>
          <w:rFonts w:ascii="Verdana" w:hAnsi="Verdana" w:cs="Arial"/>
          <w:i/>
          <w:iCs/>
          <w:color w:val="00B050"/>
          <w:sz w:val="20"/>
          <w:szCs w:val="20"/>
        </w:rPr>
        <w:t xml:space="preserve">such as BRD peer review, </w:t>
      </w:r>
      <w:r w:rsidRPr="00C60C55">
        <w:rPr>
          <w:rFonts w:ascii="Verdana" w:hAnsi="Verdana" w:cs="Arial"/>
          <w:i/>
          <w:iCs/>
          <w:color w:val="00B050"/>
          <w:sz w:val="20"/>
          <w:szCs w:val="20"/>
        </w:rPr>
        <w:t>contractor status reporting</w:t>
      </w:r>
      <w:r>
        <w:rPr>
          <w:rFonts w:ascii="Verdana" w:hAnsi="Verdana" w:cs="Arial"/>
          <w:i/>
          <w:iCs/>
          <w:color w:val="00B050"/>
          <w:sz w:val="20"/>
          <w:szCs w:val="20"/>
        </w:rPr>
        <w:t xml:space="preserve"> and</w:t>
      </w:r>
      <w:r w:rsidRPr="00C60C55">
        <w:rPr>
          <w:rFonts w:ascii="Verdana" w:hAnsi="Verdana" w:cs="Arial"/>
          <w:i/>
          <w:iCs/>
          <w:color w:val="00B050"/>
          <w:sz w:val="20"/>
          <w:szCs w:val="20"/>
        </w:rPr>
        <w:t xml:space="preserve"> metrics,</w:t>
      </w:r>
      <w:r>
        <w:rPr>
          <w:rFonts w:ascii="Verdana" w:hAnsi="Verdana" w:cs="Arial"/>
          <w:i/>
          <w:iCs/>
          <w:color w:val="00B050"/>
          <w:sz w:val="20"/>
          <w:szCs w:val="20"/>
        </w:rPr>
        <w:t xml:space="preserve"> requirements change management process</w:t>
      </w:r>
      <w:r w:rsidRPr="00C60C55">
        <w:rPr>
          <w:rFonts w:ascii="Verdana" w:hAnsi="Verdana" w:cs="Arial"/>
          <w:i/>
          <w:iCs/>
          <w:color w:val="00B050"/>
          <w:sz w:val="20"/>
          <w:szCs w:val="20"/>
        </w:rPr>
        <w:t xml:space="preserve">, </w:t>
      </w:r>
      <w:r>
        <w:rPr>
          <w:rFonts w:ascii="Verdana" w:hAnsi="Verdana" w:cs="Arial"/>
          <w:i/>
          <w:iCs/>
          <w:color w:val="00B050"/>
          <w:sz w:val="20"/>
          <w:szCs w:val="20"/>
        </w:rPr>
        <w:t xml:space="preserve">requirements completeness checklist, client participation in requirements acceptance and signoff, and </w:t>
      </w:r>
      <w:r w:rsidRPr="00C60C55">
        <w:rPr>
          <w:rFonts w:ascii="Verdana" w:hAnsi="Verdana" w:cs="Arial"/>
          <w:i/>
          <w:iCs/>
          <w:color w:val="00B050"/>
          <w:sz w:val="20"/>
          <w:szCs w:val="20"/>
        </w:rPr>
        <w:t xml:space="preserve">vendor </w:t>
      </w:r>
      <w:r>
        <w:rPr>
          <w:rFonts w:ascii="Verdana" w:hAnsi="Verdana" w:cs="Arial"/>
          <w:i/>
          <w:iCs/>
          <w:color w:val="00B050"/>
          <w:sz w:val="20"/>
          <w:szCs w:val="20"/>
        </w:rPr>
        <w:t xml:space="preserve">project </w:t>
      </w:r>
      <w:r w:rsidRPr="00C60C55">
        <w:rPr>
          <w:rFonts w:ascii="Verdana" w:hAnsi="Verdana" w:cs="Arial"/>
          <w:i/>
          <w:iCs/>
          <w:color w:val="00B050"/>
          <w:sz w:val="20"/>
          <w:szCs w:val="20"/>
        </w:rPr>
        <w:t xml:space="preserve">quality assurance plans. </w:t>
      </w:r>
      <w:r>
        <w:rPr>
          <w:rFonts w:ascii="Verdana" w:hAnsi="Verdana" w:cs="Arial"/>
          <w:i/>
          <w:iCs/>
          <w:color w:val="00B050"/>
          <w:sz w:val="20"/>
          <w:szCs w:val="20"/>
        </w:rPr>
        <w:t xml:space="preserve">State if </w:t>
      </w:r>
      <w:r>
        <w:rPr>
          <w:rFonts w:ascii="Verdana" w:hAnsi="Verdana" w:cs="Arial"/>
          <w:i/>
          <w:iCs/>
          <w:color w:val="00B050"/>
          <w:sz w:val="20"/>
          <w:szCs w:val="20"/>
        </w:rPr>
        <w:lastRenderedPageBreak/>
        <w:t>s</w:t>
      </w:r>
      <w:r w:rsidRPr="007A540A">
        <w:rPr>
          <w:rFonts w:ascii="Verdana" w:hAnsi="Verdana" w:cs="Arial"/>
          <w:i/>
          <w:iCs/>
          <w:color w:val="00B050"/>
          <w:sz w:val="20"/>
          <w:szCs w:val="20"/>
        </w:rPr>
        <w:t>tructured walkthrough of</w:t>
      </w:r>
      <w:r>
        <w:rPr>
          <w:rFonts w:ascii="Verdana" w:hAnsi="Verdana" w:cs="Arial"/>
          <w:i/>
          <w:iCs/>
          <w:color w:val="00B050"/>
          <w:sz w:val="20"/>
          <w:szCs w:val="20"/>
        </w:rPr>
        <w:t xml:space="preserve"> finalized set of</w:t>
      </w:r>
      <w:r w:rsidRPr="007A540A">
        <w:rPr>
          <w:rFonts w:ascii="Verdana" w:hAnsi="Verdana" w:cs="Arial"/>
          <w:i/>
          <w:iCs/>
          <w:color w:val="00B050"/>
          <w:sz w:val="20"/>
          <w:szCs w:val="20"/>
        </w:rPr>
        <w:t xml:space="preserve"> requirements</w:t>
      </w:r>
      <w:r>
        <w:rPr>
          <w:rFonts w:ascii="Verdana" w:hAnsi="Verdana" w:cs="Arial"/>
          <w:i/>
          <w:iCs/>
          <w:color w:val="00B050"/>
          <w:sz w:val="20"/>
          <w:szCs w:val="20"/>
        </w:rPr>
        <w:t xml:space="preserve"> will be conducted for ensuring the quality of the requirements.&gt; </w:t>
      </w:r>
    </w:p>
    <w:p w14:paraId="18D09A9B" w14:textId="77777777" w:rsidR="004A7B83" w:rsidRDefault="004A7B83" w:rsidP="004A7B83">
      <w:pPr>
        <w:pStyle w:val="NormalWeb"/>
        <w:ind w:left="1080"/>
        <w:rPr>
          <w:rFonts w:ascii="Verdana" w:hAnsi="Verdana" w:cs="Arial"/>
          <w:i/>
          <w:iCs/>
          <w:color w:val="00B050"/>
          <w:sz w:val="20"/>
          <w:szCs w:val="20"/>
        </w:rPr>
      </w:pPr>
      <w:r>
        <w:rPr>
          <w:rFonts w:ascii="Verdana" w:hAnsi="Verdana" w:cs="Arial"/>
          <w:i/>
          <w:iCs/>
          <w:color w:val="00B050"/>
          <w:sz w:val="20"/>
          <w:szCs w:val="20"/>
        </w:rPr>
        <w:t>&lt;There are a number of levels at which this document should be reviewed including;</w:t>
      </w:r>
    </w:p>
    <w:p w14:paraId="15C7FE82"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Business Case Synchronicity Check (the Sponsor has identified the means for validating the project success)</w:t>
      </w:r>
    </w:p>
    <w:p w14:paraId="347B7EAB"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Requirements Document Check (the document is worth reading at the business context level)</w:t>
      </w:r>
    </w:p>
    <w:p w14:paraId="00B73DDE" w14:textId="77777777" w:rsidR="004A7B83" w:rsidRDefault="004A7B83" w:rsidP="004A7B83">
      <w:pPr>
        <w:pStyle w:val="NormalWeb"/>
        <w:numPr>
          <w:ilvl w:val="0"/>
          <w:numId w:val="6"/>
        </w:numPr>
        <w:ind w:left="1080"/>
        <w:rPr>
          <w:rFonts w:ascii="Verdana" w:hAnsi="Verdana" w:cs="Arial"/>
          <w:i/>
          <w:iCs/>
          <w:color w:val="00B050"/>
          <w:sz w:val="20"/>
          <w:szCs w:val="20"/>
        </w:rPr>
      </w:pPr>
      <w:r>
        <w:rPr>
          <w:rFonts w:ascii="Verdana" w:hAnsi="Verdana" w:cs="Arial"/>
          <w:i/>
          <w:iCs/>
          <w:color w:val="00B050"/>
          <w:sz w:val="20"/>
          <w:szCs w:val="20"/>
        </w:rPr>
        <w:t xml:space="preserve">Requirements Statements Content Check (the individual and related requirement statements are unambiguous, clear, valid and traceable)&gt; </w:t>
      </w:r>
    </w:p>
    <w:p w14:paraId="10CD15AA" w14:textId="77777777" w:rsidR="004A7B83" w:rsidRDefault="004A7B83" w:rsidP="004A7B83"/>
    <w:p w14:paraId="26C4CE16" w14:textId="77777777" w:rsidR="004A7B83" w:rsidRPr="00C8351E" w:rsidRDefault="004A7B83" w:rsidP="00A832D9">
      <w:pPr>
        <w:pStyle w:val="Heading2"/>
        <w:numPr>
          <w:ilvl w:val="1"/>
          <w:numId w:val="18"/>
        </w:numPr>
      </w:pPr>
      <w:bookmarkStart w:id="2501" w:name="_Toc253136394"/>
      <w:bookmarkStart w:id="2502" w:name="_Toc253136628"/>
      <w:bookmarkStart w:id="2503" w:name="_Toc253139378"/>
      <w:bookmarkStart w:id="2504" w:name="_Toc253141779"/>
      <w:bookmarkStart w:id="2505" w:name="_Toc253142086"/>
      <w:bookmarkStart w:id="2506" w:name="_Toc253142854"/>
      <w:bookmarkStart w:id="2507" w:name="_Toc253143465"/>
      <w:bookmarkStart w:id="2508" w:name="_Toc253144371"/>
      <w:bookmarkStart w:id="2509" w:name="_Toc253136398"/>
      <w:bookmarkStart w:id="2510" w:name="_Toc253136632"/>
      <w:bookmarkStart w:id="2511" w:name="_Toc253139382"/>
      <w:bookmarkStart w:id="2512" w:name="_Toc253141783"/>
      <w:bookmarkStart w:id="2513" w:name="_Toc253142090"/>
      <w:bookmarkStart w:id="2514" w:name="_Toc253142858"/>
      <w:bookmarkStart w:id="2515" w:name="_Toc253143469"/>
      <w:bookmarkStart w:id="2516" w:name="_Toc253144375"/>
      <w:bookmarkStart w:id="2517" w:name="_Toc253136399"/>
      <w:bookmarkStart w:id="2518" w:name="_Toc253136633"/>
      <w:bookmarkStart w:id="2519" w:name="_Toc253139383"/>
      <w:bookmarkStart w:id="2520" w:name="_Toc253141784"/>
      <w:bookmarkStart w:id="2521" w:name="_Toc253142091"/>
      <w:bookmarkStart w:id="2522" w:name="_Toc253142859"/>
      <w:bookmarkStart w:id="2523" w:name="_Toc253143470"/>
      <w:bookmarkStart w:id="2524" w:name="_Toc253144376"/>
      <w:bookmarkStart w:id="2525" w:name="_Toc253136400"/>
      <w:bookmarkStart w:id="2526" w:name="_Toc253136634"/>
      <w:bookmarkStart w:id="2527" w:name="_Toc253139384"/>
      <w:bookmarkStart w:id="2528" w:name="_Toc253141785"/>
      <w:bookmarkStart w:id="2529" w:name="_Toc253142092"/>
      <w:bookmarkStart w:id="2530" w:name="_Toc253142860"/>
      <w:bookmarkStart w:id="2531" w:name="_Toc253143471"/>
      <w:bookmarkStart w:id="2532" w:name="_Toc253144377"/>
      <w:bookmarkStart w:id="2533" w:name="_Toc253136401"/>
      <w:bookmarkStart w:id="2534" w:name="_Toc253136635"/>
      <w:bookmarkStart w:id="2535" w:name="_Toc253139385"/>
      <w:bookmarkStart w:id="2536" w:name="_Toc253141786"/>
      <w:bookmarkStart w:id="2537" w:name="_Toc253142093"/>
      <w:bookmarkStart w:id="2538" w:name="_Toc253142861"/>
      <w:bookmarkStart w:id="2539" w:name="_Toc253143472"/>
      <w:bookmarkStart w:id="2540" w:name="_Toc253144378"/>
      <w:bookmarkStart w:id="2541" w:name="_Toc253136407"/>
      <w:bookmarkStart w:id="2542" w:name="_Toc253136641"/>
      <w:bookmarkStart w:id="2543" w:name="_Toc253139391"/>
      <w:bookmarkStart w:id="2544" w:name="_Toc253141792"/>
      <w:bookmarkStart w:id="2545" w:name="_Toc253142099"/>
      <w:bookmarkStart w:id="2546" w:name="_Toc253142867"/>
      <w:bookmarkStart w:id="2547" w:name="_Toc253143478"/>
      <w:bookmarkStart w:id="2548" w:name="_Toc253144384"/>
      <w:bookmarkStart w:id="2549" w:name="_Toc253136408"/>
      <w:bookmarkStart w:id="2550" w:name="_Toc253136642"/>
      <w:bookmarkStart w:id="2551" w:name="_Toc253139392"/>
      <w:bookmarkStart w:id="2552" w:name="_Toc253141793"/>
      <w:bookmarkStart w:id="2553" w:name="_Toc253142100"/>
      <w:bookmarkStart w:id="2554" w:name="_Toc253142868"/>
      <w:bookmarkStart w:id="2555" w:name="_Toc253143479"/>
      <w:bookmarkStart w:id="2556" w:name="_Toc253144385"/>
      <w:bookmarkStart w:id="2557" w:name="_Toc253136409"/>
      <w:bookmarkStart w:id="2558" w:name="_Toc253136643"/>
      <w:bookmarkStart w:id="2559" w:name="_Toc253139393"/>
      <w:bookmarkStart w:id="2560" w:name="_Toc253141794"/>
      <w:bookmarkStart w:id="2561" w:name="_Toc253142101"/>
      <w:bookmarkStart w:id="2562" w:name="_Toc253142869"/>
      <w:bookmarkStart w:id="2563" w:name="_Toc253143480"/>
      <w:bookmarkStart w:id="2564" w:name="_Toc253144386"/>
      <w:bookmarkStart w:id="2565" w:name="_Toc253136415"/>
      <w:bookmarkStart w:id="2566" w:name="_Toc253136649"/>
      <w:bookmarkStart w:id="2567" w:name="_Toc253139399"/>
      <w:bookmarkStart w:id="2568" w:name="_Toc253141800"/>
      <w:bookmarkStart w:id="2569" w:name="_Toc253142107"/>
      <w:bookmarkStart w:id="2570" w:name="_Toc253142875"/>
      <w:bookmarkStart w:id="2571" w:name="_Toc253143486"/>
      <w:bookmarkStart w:id="2572" w:name="_Toc253144392"/>
      <w:bookmarkStart w:id="2573" w:name="_Toc253139400"/>
      <w:bookmarkStart w:id="2574" w:name="_Toc253141801"/>
      <w:bookmarkStart w:id="2575" w:name="_Toc253142876"/>
      <w:bookmarkStart w:id="2576" w:name="_Toc253143487"/>
      <w:bookmarkStart w:id="2577" w:name="_Toc253387065"/>
      <w:bookmarkStart w:id="2578" w:name="_Toc253735266"/>
      <w:bookmarkStart w:id="2579" w:name="_Toc254091325"/>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r w:rsidRPr="00C8351E">
        <w:t>INFORMATION REFERENCES</w:t>
      </w:r>
      <w:bookmarkEnd w:id="2573"/>
      <w:bookmarkEnd w:id="2574"/>
      <w:bookmarkEnd w:id="2575"/>
      <w:bookmarkEnd w:id="2576"/>
      <w:bookmarkEnd w:id="2577"/>
      <w:bookmarkEnd w:id="2578"/>
      <w:bookmarkEnd w:id="2579"/>
    </w:p>
    <w:p w14:paraId="6722F13A" w14:textId="77777777" w:rsidR="004A7B83" w:rsidRDefault="004A7B83" w:rsidP="004A7B83">
      <w:pPr>
        <w:pStyle w:val="Preface5"/>
        <w:numPr>
          <w:ilvl w:val="0"/>
          <w:numId w:val="0"/>
        </w:numPr>
        <w:ind w:left="709"/>
        <w:rPr>
          <w:rFonts w:ascii="Calibri" w:hAnsi="Calibri" w:cs="Arial"/>
          <w:i w:val="0"/>
          <w:color w:val="00B050"/>
        </w:rPr>
      </w:pPr>
      <w:r w:rsidRPr="00C60C55">
        <w:rPr>
          <w:rFonts w:ascii="Calibri" w:hAnsi="Calibri" w:cs="Arial"/>
          <w:color w:val="00B050"/>
          <w:szCs w:val="24"/>
          <w:lang w:val="en-CA" w:eastAsia="en-CA"/>
        </w:rPr>
        <w:t>&lt;This section should provide a complete list of all the applicable and reference documents, identified by title, author</w:t>
      </w:r>
      <w:r>
        <w:rPr>
          <w:rFonts w:ascii="Calibri" w:hAnsi="Calibri" w:cs="Arial"/>
          <w:color w:val="00B050"/>
          <w:szCs w:val="24"/>
          <w:lang w:val="en-CA" w:eastAsia="en-CA"/>
        </w:rPr>
        <w:t>,</w:t>
      </w:r>
      <w:r w:rsidRPr="00C60C55">
        <w:rPr>
          <w:rFonts w:ascii="Calibri" w:hAnsi="Calibri" w:cs="Arial"/>
          <w:color w:val="00B050"/>
          <w:szCs w:val="24"/>
          <w:lang w:val="en-CA" w:eastAsia="en-CA"/>
        </w:rPr>
        <w:t xml:space="preserve"> date</w:t>
      </w:r>
      <w:r>
        <w:rPr>
          <w:rFonts w:ascii="Calibri" w:hAnsi="Calibri" w:cs="Arial"/>
          <w:color w:val="00B050"/>
          <w:szCs w:val="24"/>
          <w:lang w:val="en-CA" w:eastAsia="en-CA"/>
        </w:rPr>
        <w:t xml:space="preserve"> </w:t>
      </w:r>
      <w:r w:rsidRPr="00C60C55">
        <w:rPr>
          <w:rFonts w:ascii="Calibri" w:hAnsi="Calibri" w:cs="Arial"/>
          <w:color w:val="00B050"/>
          <w:szCs w:val="24"/>
          <w:lang w:val="en-CA" w:eastAsia="en-CA"/>
        </w:rPr>
        <w:t>and</w:t>
      </w:r>
      <w:r>
        <w:rPr>
          <w:rFonts w:ascii="Calibri" w:hAnsi="Calibri" w:cs="Arial"/>
          <w:color w:val="00B050"/>
          <w:szCs w:val="24"/>
          <w:lang w:val="en-CA" w:eastAsia="en-CA"/>
        </w:rPr>
        <w:t xml:space="preserve"> version</w:t>
      </w:r>
      <w:r w:rsidRPr="00C60C55">
        <w:rPr>
          <w:rFonts w:ascii="Calibri" w:hAnsi="Calibri" w:cs="Arial"/>
          <w:color w:val="00B050"/>
          <w:szCs w:val="24"/>
          <w:lang w:val="en-CA" w:eastAsia="en-CA"/>
        </w:rPr>
        <w:t>. Alternatively, the list of documents may be put into an appendix.  However, even in that case, a clear indication of the existence of applicable documents, and a pointer to where the list of them may be found, must as a minimum be included in th</w:t>
      </w:r>
      <w:r>
        <w:rPr>
          <w:rFonts w:ascii="Calibri" w:hAnsi="Calibri" w:cs="Arial"/>
          <w:color w:val="00B050"/>
          <w:szCs w:val="24"/>
          <w:lang w:val="en-CA" w:eastAsia="en-CA"/>
        </w:rPr>
        <w:t>e</w:t>
      </w:r>
      <w:r w:rsidRPr="00C60C55">
        <w:rPr>
          <w:rFonts w:ascii="Calibri" w:hAnsi="Calibri" w:cs="Arial"/>
          <w:color w:val="00B050"/>
          <w:szCs w:val="24"/>
          <w:lang w:val="en-CA" w:eastAsia="en-CA"/>
        </w:rPr>
        <w:t xml:space="preserve"> section.</w:t>
      </w:r>
      <w:r>
        <w:rPr>
          <w:rFonts w:ascii="Calibri" w:hAnsi="Calibri" w:cs="Arial"/>
          <w:color w:val="00B050"/>
          <w:szCs w:val="24"/>
          <w:lang w:val="en-CA" w:eastAsia="en-CA"/>
        </w:rPr>
        <w:t xml:space="preserve"> e.g., Business Case, Master Project Plan, PIA, RIA, STRA. </w:t>
      </w:r>
      <w:r w:rsidRPr="003D73DF">
        <w:rPr>
          <w:rFonts w:ascii="Calibri" w:hAnsi="Calibri" w:cs="Arial"/>
          <w:color w:val="00B050"/>
          <w:szCs w:val="24"/>
          <w:lang w:val="en-CA" w:eastAsia="en-CA"/>
        </w:rPr>
        <w:t>&gt;</w:t>
      </w:r>
    </w:p>
    <w:p w14:paraId="428D2E5A" w14:textId="77777777" w:rsidR="004A7B83" w:rsidRPr="003D73DF" w:rsidRDefault="004A7B83" w:rsidP="004A7B83">
      <w:r>
        <w:tab/>
      </w:r>
    </w:p>
    <w:p w14:paraId="3D38009F" w14:textId="77777777" w:rsidR="004A7B83" w:rsidRDefault="004A7B83" w:rsidP="004A7B83">
      <w:pPr>
        <w:tabs>
          <w:tab w:val="left" w:pos="5585"/>
        </w:tabs>
        <w:jc w:val="center"/>
        <w:rPr>
          <w:rFonts w:ascii="Calibri" w:hAnsi="Calibri" w:cs="Arial"/>
          <w:b/>
        </w:rPr>
      </w:pPr>
      <w:r w:rsidRPr="00D878C9">
        <w:rPr>
          <w:rFonts w:ascii="Calibri" w:hAnsi="Calibri" w:cs="Arial"/>
          <w:b/>
        </w:rPr>
        <w:t xml:space="preserve">Table </w:t>
      </w:r>
      <w:r w:rsidR="004C3158">
        <w:rPr>
          <w:rFonts w:ascii="Calibri" w:hAnsi="Calibri" w:cs="Arial"/>
          <w:b/>
        </w:rPr>
        <w:t>5</w:t>
      </w:r>
      <w:r w:rsidRPr="00D878C9">
        <w:rPr>
          <w:rFonts w:ascii="Calibri" w:hAnsi="Calibri" w:cs="Arial"/>
          <w:b/>
        </w:rPr>
        <w:t xml:space="preserve"> Information References</w:t>
      </w:r>
    </w:p>
    <w:tbl>
      <w:tblPr>
        <w:tblW w:w="9214"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6"/>
        <w:gridCol w:w="2976"/>
        <w:gridCol w:w="1276"/>
        <w:gridCol w:w="1276"/>
      </w:tblGrid>
      <w:tr w:rsidR="004A7B83" w:rsidRPr="00CC47A7" w14:paraId="0A0E9DB7" w14:textId="77777777" w:rsidTr="00C8351E">
        <w:tc>
          <w:tcPr>
            <w:tcW w:w="3686" w:type="dxa"/>
            <w:shd w:val="clear" w:color="auto" w:fill="C6D9F1" w:themeFill="text2" w:themeFillTint="33"/>
          </w:tcPr>
          <w:p w14:paraId="287CAA02" w14:textId="77777777" w:rsidR="004A7B83" w:rsidRDefault="004A7B83" w:rsidP="00C8351E">
            <w:pPr>
              <w:jc w:val="center"/>
              <w:rPr>
                <w:rFonts w:ascii="Calibri" w:hAnsi="Calibri"/>
                <w:b/>
              </w:rPr>
            </w:pPr>
            <w:r w:rsidRPr="00D878C9">
              <w:rPr>
                <w:rFonts w:ascii="Calibri" w:hAnsi="Calibri"/>
                <w:b/>
              </w:rPr>
              <w:t xml:space="preserve">Document Name </w:t>
            </w:r>
          </w:p>
        </w:tc>
        <w:tc>
          <w:tcPr>
            <w:tcW w:w="2976" w:type="dxa"/>
            <w:shd w:val="clear" w:color="auto" w:fill="C6D9F1" w:themeFill="text2" w:themeFillTint="33"/>
          </w:tcPr>
          <w:p w14:paraId="5192C4D3" w14:textId="77777777" w:rsidR="004A7B83" w:rsidRDefault="004A7B83" w:rsidP="00C8351E">
            <w:pPr>
              <w:jc w:val="center"/>
              <w:rPr>
                <w:rFonts w:ascii="Calibri" w:hAnsi="Calibri"/>
                <w:b/>
              </w:rPr>
            </w:pPr>
            <w:r w:rsidRPr="00D878C9">
              <w:rPr>
                <w:rFonts w:ascii="Calibri" w:hAnsi="Calibri"/>
                <w:b/>
              </w:rPr>
              <w:t>Author</w:t>
            </w:r>
          </w:p>
        </w:tc>
        <w:tc>
          <w:tcPr>
            <w:tcW w:w="1276" w:type="dxa"/>
            <w:shd w:val="clear" w:color="auto" w:fill="C6D9F1" w:themeFill="text2" w:themeFillTint="33"/>
          </w:tcPr>
          <w:p w14:paraId="0695B20A" w14:textId="77777777" w:rsidR="004A7B83" w:rsidRDefault="004A7B83" w:rsidP="00C8351E">
            <w:pPr>
              <w:jc w:val="center"/>
              <w:rPr>
                <w:rFonts w:ascii="Calibri" w:hAnsi="Calibri"/>
                <w:b/>
              </w:rPr>
            </w:pPr>
            <w:r w:rsidRPr="00D878C9">
              <w:rPr>
                <w:rFonts w:ascii="Calibri" w:hAnsi="Calibri"/>
                <w:b/>
              </w:rPr>
              <w:t>Date</w:t>
            </w:r>
          </w:p>
        </w:tc>
        <w:tc>
          <w:tcPr>
            <w:tcW w:w="1276" w:type="dxa"/>
            <w:shd w:val="clear" w:color="auto" w:fill="C6D9F1" w:themeFill="text2" w:themeFillTint="33"/>
          </w:tcPr>
          <w:p w14:paraId="37DBE5E0" w14:textId="77777777" w:rsidR="004A7B83" w:rsidRDefault="004A7B83" w:rsidP="00C8351E">
            <w:pPr>
              <w:jc w:val="center"/>
              <w:rPr>
                <w:rFonts w:ascii="Calibri" w:hAnsi="Calibri"/>
                <w:b/>
              </w:rPr>
            </w:pPr>
            <w:r w:rsidRPr="00D878C9">
              <w:rPr>
                <w:rFonts w:ascii="Calibri" w:hAnsi="Calibri"/>
                <w:b/>
              </w:rPr>
              <w:t>Version</w:t>
            </w:r>
          </w:p>
        </w:tc>
      </w:tr>
      <w:tr w:rsidR="004A7B83" w:rsidRPr="00CC47A7" w14:paraId="22409BF2" w14:textId="77777777" w:rsidTr="00C8351E">
        <w:tc>
          <w:tcPr>
            <w:tcW w:w="3686" w:type="dxa"/>
          </w:tcPr>
          <w:p w14:paraId="6DC53910" w14:textId="77777777" w:rsidR="004A7B83" w:rsidRPr="00CC47A7" w:rsidRDefault="004A7B83" w:rsidP="00C8351E">
            <w:pPr>
              <w:pStyle w:val="TOC3"/>
            </w:pPr>
          </w:p>
        </w:tc>
        <w:tc>
          <w:tcPr>
            <w:tcW w:w="2976" w:type="dxa"/>
          </w:tcPr>
          <w:p w14:paraId="422B14DF" w14:textId="77777777" w:rsidR="004A7B83" w:rsidRPr="00CC47A7" w:rsidRDefault="004A7B83" w:rsidP="00C8351E">
            <w:pPr>
              <w:pStyle w:val="BodyText"/>
              <w:rPr>
                <w:rFonts w:ascii="Calibri" w:hAnsi="Calibri"/>
                <w:b/>
              </w:rPr>
            </w:pPr>
          </w:p>
        </w:tc>
        <w:tc>
          <w:tcPr>
            <w:tcW w:w="1276" w:type="dxa"/>
          </w:tcPr>
          <w:p w14:paraId="09CC84CF" w14:textId="77777777" w:rsidR="004A7B83" w:rsidRPr="00CC47A7" w:rsidRDefault="004A7B83" w:rsidP="00C8351E">
            <w:pPr>
              <w:pStyle w:val="BodyText"/>
              <w:rPr>
                <w:rFonts w:ascii="Calibri" w:hAnsi="Calibri"/>
                <w:b/>
              </w:rPr>
            </w:pPr>
          </w:p>
        </w:tc>
        <w:tc>
          <w:tcPr>
            <w:tcW w:w="1276" w:type="dxa"/>
          </w:tcPr>
          <w:p w14:paraId="060FABDB" w14:textId="77777777" w:rsidR="004A7B83" w:rsidRPr="00CC47A7" w:rsidRDefault="004A7B83" w:rsidP="00C8351E">
            <w:pPr>
              <w:pStyle w:val="BodyText"/>
              <w:rPr>
                <w:rFonts w:ascii="Calibri" w:hAnsi="Calibri"/>
                <w:b/>
                <w:sz w:val="22"/>
                <w:szCs w:val="22"/>
              </w:rPr>
            </w:pPr>
          </w:p>
        </w:tc>
      </w:tr>
    </w:tbl>
    <w:p w14:paraId="23AB4CE9" w14:textId="77777777" w:rsidR="004A7B83" w:rsidRPr="0000472C" w:rsidRDefault="004A7B83" w:rsidP="004A7B83">
      <w:pPr>
        <w:rPr>
          <w:lang w:val="en-US" w:eastAsia="en-US"/>
        </w:rPr>
      </w:pPr>
    </w:p>
    <w:p w14:paraId="7DB250BF" w14:textId="77777777" w:rsidR="004A7B83" w:rsidRDefault="004A7B83" w:rsidP="004A7B83">
      <w:pPr>
        <w:pStyle w:val="TOC3"/>
      </w:pPr>
    </w:p>
    <w:p w14:paraId="3CD0A1E1" w14:textId="77777777" w:rsidR="004A7B83" w:rsidRPr="00C8351E" w:rsidRDefault="004A7B83" w:rsidP="00A832D9">
      <w:pPr>
        <w:pStyle w:val="Heading2"/>
        <w:numPr>
          <w:ilvl w:val="1"/>
          <w:numId w:val="18"/>
        </w:numPr>
      </w:pPr>
      <w:bookmarkStart w:id="2580" w:name="_Toc253139401"/>
      <w:bookmarkStart w:id="2581" w:name="_Toc253141802"/>
      <w:bookmarkStart w:id="2582" w:name="_Toc253142877"/>
      <w:bookmarkStart w:id="2583" w:name="_Toc253143488"/>
      <w:bookmarkStart w:id="2584" w:name="_Toc253387066"/>
      <w:bookmarkStart w:id="2585" w:name="_Toc253735267"/>
      <w:bookmarkStart w:id="2586" w:name="_Toc254091326"/>
      <w:r w:rsidRPr="00C8351E">
        <w:t>DEFINITIONS, ABBREVIATIONS &amp; ACRONYMS</w:t>
      </w:r>
      <w:bookmarkEnd w:id="2580"/>
      <w:bookmarkEnd w:id="2581"/>
      <w:bookmarkEnd w:id="2582"/>
      <w:bookmarkEnd w:id="2583"/>
      <w:bookmarkEnd w:id="2584"/>
      <w:bookmarkEnd w:id="2585"/>
      <w:bookmarkEnd w:id="2586"/>
      <w:r w:rsidRPr="00C8351E">
        <w:t xml:space="preserve"> </w:t>
      </w:r>
    </w:p>
    <w:p w14:paraId="2ADEFD32" w14:textId="77777777" w:rsidR="004A7B83" w:rsidRDefault="004A7B83" w:rsidP="004A7B83">
      <w:pPr>
        <w:tabs>
          <w:tab w:val="left" w:pos="5585"/>
        </w:tabs>
        <w:ind w:left="709"/>
        <w:rPr>
          <w:rFonts w:ascii="Calibri" w:hAnsi="Calibri" w:cs="Arial"/>
          <w:i/>
          <w:color w:val="00B050"/>
        </w:rPr>
      </w:pPr>
    </w:p>
    <w:p w14:paraId="47A43371" w14:textId="77777777" w:rsidR="004A7B83" w:rsidRDefault="004A7B83" w:rsidP="004A7B83">
      <w:pPr>
        <w:tabs>
          <w:tab w:val="left" w:pos="5585"/>
        </w:tabs>
        <w:ind w:left="709"/>
        <w:rPr>
          <w:rFonts w:ascii="Calibri" w:hAnsi="Calibri" w:cs="Arial"/>
          <w:i/>
          <w:color w:val="00B050"/>
        </w:rPr>
      </w:pPr>
      <w:r w:rsidRPr="003E29AA">
        <w:rPr>
          <w:rFonts w:ascii="Calibri" w:hAnsi="Calibri" w:cs="Arial"/>
          <w:i/>
          <w:color w:val="00B050"/>
        </w:rPr>
        <w:t>&lt;This section should provide the definitions of all terms, acronyms, and abbreviations, or refer to other documents where the definitions can be found.&gt;</w:t>
      </w:r>
    </w:p>
    <w:p w14:paraId="01564C72" w14:textId="77777777" w:rsidR="004A7B83" w:rsidRDefault="004A7B83" w:rsidP="004A7B83">
      <w:pPr>
        <w:tabs>
          <w:tab w:val="left" w:pos="5585"/>
        </w:tabs>
        <w:ind w:left="709"/>
        <w:rPr>
          <w:rFonts w:ascii="Calibri" w:hAnsi="Calibri" w:cs="Arial"/>
        </w:rPr>
      </w:pPr>
    </w:p>
    <w:p w14:paraId="66BF7572" w14:textId="77777777" w:rsidR="004A7B83" w:rsidRDefault="004A7B83" w:rsidP="004A7B83">
      <w:pPr>
        <w:tabs>
          <w:tab w:val="left" w:pos="5585"/>
        </w:tabs>
        <w:ind w:left="709"/>
        <w:rPr>
          <w:rFonts w:ascii="Calibri" w:hAnsi="Calibri" w:cs="Arial"/>
        </w:rPr>
      </w:pPr>
      <w:r>
        <w:rPr>
          <w:rFonts w:ascii="Calibri" w:hAnsi="Calibri" w:cs="Arial"/>
        </w:rPr>
        <w:t>&lt;The following terms, acronyms, and abbreviations are used throughout this document.&gt;</w:t>
      </w:r>
    </w:p>
    <w:p w14:paraId="5A0993EB" w14:textId="77777777" w:rsidR="004A7B83" w:rsidRDefault="004A7B83" w:rsidP="004A7B83">
      <w:pPr>
        <w:tabs>
          <w:tab w:val="left" w:pos="5585"/>
        </w:tabs>
        <w:rPr>
          <w:rFonts w:ascii="Calibri" w:hAnsi="Calibri" w:cs="Arial"/>
        </w:rPr>
      </w:pPr>
    </w:p>
    <w:p w14:paraId="3C7C8D31" w14:textId="77777777" w:rsidR="004A7B83" w:rsidRDefault="004A7B83" w:rsidP="004A7B83">
      <w:pPr>
        <w:tabs>
          <w:tab w:val="left" w:pos="5585"/>
        </w:tabs>
        <w:jc w:val="center"/>
        <w:rPr>
          <w:rFonts w:asciiTheme="minorHAnsi" w:hAnsiTheme="minorHAnsi" w:cs="Arial"/>
          <w:b/>
        </w:rPr>
      </w:pPr>
      <w:r w:rsidRPr="00D878C9">
        <w:rPr>
          <w:rFonts w:asciiTheme="minorHAnsi" w:hAnsiTheme="minorHAnsi" w:cs="Arial"/>
          <w:b/>
        </w:rPr>
        <w:t xml:space="preserve">Table </w:t>
      </w:r>
      <w:r w:rsidR="004C3158">
        <w:rPr>
          <w:rFonts w:asciiTheme="minorHAnsi" w:hAnsiTheme="minorHAnsi" w:cs="Arial"/>
          <w:b/>
        </w:rPr>
        <w:t>6</w:t>
      </w:r>
      <w:r w:rsidRPr="00D878C9">
        <w:rPr>
          <w:rFonts w:asciiTheme="minorHAnsi" w:hAnsiTheme="minorHAnsi" w:cs="Arial"/>
          <w:b/>
        </w:rPr>
        <w:t xml:space="preserve"> Terms, Acronyms &amp; Abbreviations</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827"/>
        <w:gridCol w:w="7273"/>
      </w:tblGrid>
      <w:tr w:rsidR="004A7B83" w:rsidRPr="00C11D0C" w14:paraId="7A7F7D6D" w14:textId="77777777" w:rsidTr="00C8351E">
        <w:trPr>
          <w:trHeight w:val="331"/>
        </w:trPr>
        <w:tc>
          <w:tcPr>
            <w:tcW w:w="1843" w:type="dxa"/>
            <w:shd w:val="clear" w:color="auto" w:fill="DBE5F1"/>
          </w:tcPr>
          <w:p w14:paraId="11415D15" w14:textId="77777777" w:rsidR="004A7B83" w:rsidRDefault="004A7B83" w:rsidP="00C8351E">
            <w:pPr>
              <w:tabs>
                <w:tab w:val="left" w:pos="5585"/>
              </w:tabs>
              <w:jc w:val="center"/>
              <w:rPr>
                <w:rFonts w:asciiTheme="minorHAnsi" w:hAnsiTheme="minorHAnsi"/>
                <w:b/>
              </w:rPr>
            </w:pPr>
            <w:r w:rsidRPr="00D878C9">
              <w:rPr>
                <w:rFonts w:asciiTheme="minorHAnsi" w:hAnsiTheme="minorHAnsi"/>
                <w:b/>
              </w:rPr>
              <w:t>Name</w:t>
            </w:r>
          </w:p>
        </w:tc>
        <w:tc>
          <w:tcPr>
            <w:tcW w:w="7371" w:type="dxa"/>
            <w:shd w:val="clear" w:color="auto" w:fill="DBE5F1"/>
          </w:tcPr>
          <w:p w14:paraId="139C9EA9" w14:textId="77777777" w:rsidR="004A7B83" w:rsidRDefault="004A7B83" w:rsidP="00C8351E">
            <w:pPr>
              <w:tabs>
                <w:tab w:val="left" w:pos="5585"/>
              </w:tabs>
              <w:jc w:val="center"/>
              <w:rPr>
                <w:rFonts w:asciiTheme="minorHAnsi" w:hAnsiTheme="minorHAnsi"/>
                <w:b/>
              </w:rPr>
            </w:pPr>
            <w:r w:rsidRPr="00D878C9">
              <w:rPr>
                <w:rFonts w:asciiTheme="minorHAnsi" w:hAnsiTheme="minorHAnsi"/>
                <w:b/>
              </w:rPr>
              <w:t>Definition</w:t>
            </w:r>
          </w:p>
        </w:tc>
      </w:tr>
      <w:tr w:rsidR="004A7B83" w:rsidRPr="00C11D0C" w14:paraId="5069B0A3" w14:textId="77777777" w:rsidTr="00C8351E">
        <w:trPr>
          <w:trHeight w:val="548"/>
        </w:trPr>
        <w:tc>
          <w:tcPr>
            <w:tcW w:w="1843" w:type="dxa"/>
          </w:tcPr>
          <w:p w14:paraId="07FBBC1B" w14:textId="77777777" w:rsidR="004A7B83" w:rsidRPr="00C11D0C" w:rsidRDefault="004A7B83" w:rsidP="00C8351E">
            <w:pPr>
              <w:tabs>
                <w:tab w:val="left" w:pos="5585"/>
              </w:tabs>
              <w:rPr>
                <w:rFonts w:ascii="Calibri" w:hAnsi="Calibri"/>
              </w:rPr>
            </w:pPr>
          </w:p>
        </w:tc>
        <w:tc>
          <w:tcPr>
            <w:tcW w:w="7371" w:type="dxa"/>
          </w:tcPr>
          <w:p w14:paraId="5F6C14E0" w14:textId="77777777" w:rsidR="004A7B83" w:rsidRPr="00C11D0C" w:rsidRDefault="004A7B83" w:rsidP="00C8351E">
            <w:pPr>
              <w:tabs>
                <w:tab w:val="left" w:pos="5585"/>
              </w:tabs>
              <w:rPr>
                <w:rFonts w:ascii="Calibri" w:hAnsi="Calibri"/>
              </w:rPr>
            </w:pPr>
          </w:p>
        </w:tc>
      </w:tr>
    </w:tbl>
    <w:p w14:paraId="01AA4033" w14:textId="77777777" w:rsidR="004A7B83" w:rsidRDefault="004A7B83" w:rsidP="004A7B83">
      <w:pPr>
        <w:tabs>
          <w:tab w:val="left" w:pos="5585"/>
        </w:tabs>
        <w:sectPr w:rsidR="004A7B83" w:rsidSect="00EB0F51">
          <w:footerReference w:type="default" r:id="rId12"/>
          <w:type w:val="continuous"/>
          <w:pgSz w:w="12240" w:h="15840" w:code="1"/>
          <w:pgMar w:top="1440" w:right="1440" w:bottom="1440" w:left="1440" w:header="709" w:footer="709" w:gutter="0"/>
          <w:cols w:space="708"/>
          <w:docGrid w:linePitch="360"/>
        </w:sectPr>
      </w:pPr>
    </w:p>
    <w:p w14:paraId="7B6D95FA" w14:textId="77777777" w:rsidR="004A7B83" w:rsidRDefault="004A7B83" w:rsidP="00DD363B">
      <w:pPr>
        <w:pStyle w:val="Heading1"/>
        <w:numPr>
          <w:ilvl w:val="0"/>
          <w:numId w:val="18"/>
        </w:numPr>
      </w:pPr>
      <w:bookmarkStart w:id="2587" w:name="_Toc253139402"/>
      <w:bookmarkStart w:id="2588" w:name="_Toc253141803"/>
      <w:bookmarkStart w:id="2589" w:name="_Toc253142878"/>
      <w:bookmarkStart w:id="2590" w:name="_Toc253143489"/>
      <w:bookmarkStart w:id="2591" w:name="_Toc253144851"/>
      <w:bookmarkStart w:id="2592" w:name="_Toc253387067"/>
      <w:bookmarkStart w:id="2593" w:name="_Toc253735268"/>
      <w:bookmarkStart w:id="2594" w:name="_Toc254091327"/>
      <w:r w:rsidRPr="00D878C9">
        <w:lastRenderedPageBreak/>
        <w:t>BUSINESS REQUIREMENTS (Opportunity)</w:t>
      </w:r>
      <w:bookmarkEnd w:id="2587"/>
      <w:bookmarkEnd w:id="2588"/>
      <w:bookmarkEnd w:id="2589"/>
      <w:bookmarkEnd w:id="2590"/>
      <w:bookmarkEnd w:id="2591"/>
      <w:bookmarkEnd w:id="2592"/>
      <w:bookmarkEnd w:id="2593"/>
      <w:bookmarkEnd w:id="2594"/>
    </w:p>
    <w:p w14:paraId="361F9387" w14:textId="77777777" w:rsidR="004A7B83" w:rsidRDefault="004A7B83" w:rsidP="004A7B83">
      <w:pPr>
        <w:pStyle w:val="TOC3"/>
      </w:pPr>
    </w:p>
    <w:p w14:paraId="746B8339" w14:textId="77777777" w:rsidR="004A7B83" w:rsidRPr="00C8351E" w:rsidRDefault="004A7B83" w:rsidP="00A832D9">
      <w:pPr>
        <w:pStyle w:val="Heading2"/>
        <w:numPr>
          <w:ilvl w:val="1"/>
          <w:numId w:val="18"/>
        </w:numPr>
      </w:pPr>
      <w:bookmarkStart w:id="2595" w:name="_Toc253139403"/>
      <w:bookmarkStart w:id="2596" w:name="_Toc253141804"/>
      <w:bookmarkStart w:id="2597" w:name="_Toc253142879"/>
      <w:bookmarkStart w:id="2598" w:name="_Toc253143490"/>
      <w:bookmarkStart w:id="2599" w:name="_Toc253387068"/>
      <w:bookmarkStart w:id="2600" w:name="_Toc253735269"/>
      <w:bookmarkStart w:id="2601" w:name="_Toc254091328"/>
      <w:r w:rsidRPr="00C8351E">
        <w:t>PROJECT BACKGROUND</w:t>
      </w:r>
      <w:bookmarkEnd w:id="2595"/>
      <w:bookmarkEnd w:id="2596"/>
      <w:bookmarkEnd w:id="2597"/>
      <w:bookmarkEnd w:id="2598"/>
      <w:bookmarkEnd w:id="2599"/>
      <w:bookmarkEnd w:id="2600"/>
      <w:bookmarkEnd w:id="2601"/>
      <w:r w:rsidRPr="00C8351E">
        <w:t xml:space="preserve"> </w:t>
      </w:r>
      <w:bookmarkStart w:id="2602" w:name="_Toc253139404"/>
      <w:bookmarkStart w:id="2603" w:name="_Toc253141805"/>
      <w:bookmarkStart w:id="2604" w:name="_Toc253142880"/>
      <w:bookmarkStart w:id="2605" w:name="_Toc253143491"/>
      <w:bookmarkEnd w:id="2602"/>
      <w:bookmarkEnd w:id="2603"/>
      <w:bookmarkEnd w:id="2604"/>
      <w:bookmarkEnd w:id="2605"/>
    </w:p>
    <w:p w14:paraId="5B961219" w14:textId="77777777" w:rsidR="004A7B83" w:rsidRDefault="004A7B83" w:rsidP="004A7B83">
      <w:pPr>
        <w:pStyle w:val="instructions"/>
      </w:pPr>
      <w:r w:rsidRPr="00D878C9">
        <w:t>&lt;Provide a short description of the proposed solution being specified and its purpose in relation to the recommendation of corporate goals or business strategies. At the high-level articulate the “as is” in terms of what the Customer has now (business functions, processes, and infrastructure). State why the current situation needs improvement, then articulate what the Customer expects to be able to do in the “to be” state</w:t>
      </w:r>
      <w:r>
        <w:t xml:space="preserve">.&gt; </w:t>
      </w:r>
    </w:p>
    <w:p w14:paraId="2741349B" w14:textId="77777777" w:rsidR="004A7B83" w:rsidRDefault="004A7B83" w:rsidP="004A7B83">
      <w:pPr>
        <w:pStyle w:val="instructions"/>
      </w:pPr>
    </w:p>
    <w:p w14:paraId="0B8BEAE4" w14:textId="77777777" w:rsidR="004A7B83" w:rsidRPr="00C8351E" w:rsidRDefault="004A7B83" w:rsidP="00A832D9">
      <w:pPr>
        <w:pStyle w:val="Heading2"/>
        <w:numPr>
          <w:ilvl w:val="1"/>
          <w:numId w:val="18"/>
        </w:numPr>
      </w:pPr>
      <w:bookmarkStart w:id="2606" w:name="_Toc253139405"/>
      <w:bookmarkStart w:id="2607" w:name="_Toc253141806"/>
      <w:bookmarkStart w:id="2608" w:name="_Toc253142881"/>
      <w:bookmarkStart w:id="2609" w:name="_Toc253143492"/>
      <w:bookmarkStart w:id="2610" w:name="_Toc253387069"/>
      <w:bookmarkStart w:id="2611" w:name="_Toc253735270"/>
      <w:bookmarkStart w:id="2612" w:name="_Toc254091329"/>
      <w:r w:rsidRPr="00C8351E">
        <w:t>SCOPE STATEMENT</w:t>
      </w:r>
      <w:bookmarkEnd w:id="2606"/>
      <w:bookmarkEnd w:id="2607"/>
      <w:bookmarkEnd w:id="2608"/>
      <w:bookmarkEnd w:id="2609"/>
      <w:bookmarkEnd w:id="2610"/>
      <w:bookmarkEnd w:id="2611"/>
      <w:bookmarkEnd w:id="2612"/>
    </w:p>
    <w:p w14:paraId="11BED25F" w14:textId="77777777" w:rsidR="004A7B83" w:rsidRDefault="004A7B83" w:rsidP="00DD363B">
      <w:pPr>
        <w:pStyle w:val="Heading3"/>
        <w:numPr>
          <w:ilvl w:val="2"/>
          <w:numId w:val="18"/>
        </w:numPr>
      </w:pPr>
      <w:bookmarkStart w:id="2613" w:name="_Toc253139406"/>
      <w:bookmarkStart w:id="2614" w:name="_Toc253141807"/>
      <w:bookmarkStart w:id="2615" w:name="_Toc253144852"/>
      <w:r w:rsidRPr="00D878C9">
        <w:t>IN SCOPE</w:t>
      </w:r>
      <w:bookmarkEnd w:id="2613"/>
      <w:bookmarkEnd w:id="2614"/>
      <w:bookmarkEnd w:id="2615"/>
    </w:p>
    <w:p w14:paraId="60993A10" w14:textId="77777777" w:rsidR="004A7B83" w:rsidRDefault="004A7B83" w:rsidP="004A7B83">
      <w:pPr>
        <w:pStyle w:val="instructions"/>
      </w:pPr>
      <w:r>
        <w:t xml:space="preserve">&lt;Use the In Scope section to describe at a high-level “what the customer expects this project to deliver”.&gt; </w:t>
      </w:r>
    </w:p>
    <w:p w14:paraId="71555073" w14:textId="77777777" w:rsidR="004A7B83" w:rsidRDefault="004A7B83" w:rsidP="00DD363B">
      <w:pPr>
        <w:pStyle w:val="Heading3"/>
        <w:numPr>
          <w:ilvl w:val="2"/>
          <w:numId w:val="18"/>
        </w:numPr>
      </w:pPr>
      <w:bookmarkStart w:id="2616" w:name="_Toc253139407"/>
      <w:bookmarkStart w:id="2617" w:name="_Toc253141808"/>
      <w:bookmarkStart w:id="2618" w:name="_Toc253144853"/>
      <w:r>
        <w:t>OUT OF SCOPE</w:t>
      </w:r>
      <w:bookmarkEnd w:id="2616"/>
      <w:bookmarkEnd w:id="2617"/>
      <w:bookmarkEnd w:id="2618"/>
    </w:p>
    <w:p w14:paraId="70FC4768" w14:textId="77777777" w:rsidR="004A7B83" w:rsidRDefault="004A7B83" w:rsidP="004A7B83">
      <w:pPr>
        <w:pStyle w:val="instructions"/>
      </w:pPr>
      <w:r>
        <w:t>&lt;Is there anything that has been discussed as a possible activity of the project that needs to be identified as explicitly out of scope? If nothing is identified as out of scope, will everyone’s expectations be met?&gt;</w:t>
      </w:r>
    </w:p>
    <w:p w14:paraId="194C55E6" w14:textId="77777777" w:rsidR="004A7B83" w:rsidRDefault="004A7B83" w:rsidP="004A7B83">
      <w:pPr>
        <w:spacing w:line="240" w:lineRule="exact"/>
        <w:rPr>
          <w:rStyle w:val="Hyperlink"/>
          <w:rFonts w:ascii="Verdana" w:hAnsi="Verdana"/>
          <w:b/>
          <w:i/>
          <w:smallCaps/>
          <w:color w:val="auto"/>
          <w:spacing w:val="10"/>
          <w:sz w:val="22"/>
          <w:u w:val="none"/>
          <w:lang w:val="en-GB" w:eastAsia="en-US"/>
        </w:rPr>
      </w:pPr>
    </w:p>
    <w:p w14:paraId="20880870" w14:textId="77777777" w:rsidR="004A7B83" w:rsidRPr="00C8351E" w:rsidRDefault="004A7B83" w:rsidP="00A832D9">
      <w:pPr>
        <w:pStyle w:val="Heading2"/>
        <w:numPr>
          <w:ilvl w:val="1"/>
          <w:numId w:val="18"/>
        </w:numPr>
      </w:pPr>
      <w:bookmarkStart w:id="2619" w:name="_Toc253136424"/>
      <w:bookmarkStart w:id="2620" w:name="_Toc253136658"/>
      <w:bookmarkStart w:id="2621" w:name="_Toc253139408"/>
      <w:bookmarkStart w:id="2622" w:name="_Toc253141809"/>
      <w:bookmarkStart w:id="2623" w:name="_Toc253142114"/>
      <w:bookmarkStart w:id="2624" w:name="_Toc253142882"/>
      <w:bookmarkStart w:id="2625" w:name="_Toc253143493"/>
      <w:bookmarkStart w:id="2626" w:name="_Toc253144401"/>
      <w:bookmarkStart w:id="2627" w:name="_Toc253136425"/>
      <w:bookmarkStart w:id="2628" w:name="_Toc253136659"/>
      <w:bookmarkStart w:id="2629" w:name="_Toc253139409"/>
      <w:bookmarkStart w:id="2630" w:name="_Toc253141810"/>
      <w:bookmarkStart w:id="2631" w:name="_Toc253142115"/>
      <w:bookmarkStart w:id="2632" w:name="_Toc253142883"/>
      <w:bookmarkStart w:id="2633" w:name="_Toc253143494"/>
      <w:bookmarkStart w:id="2634" w:name="_Toc253144402"/>
      <w:bookmarkStart w:id="2635" w:name="_Toc253139410"/>
      <w:bookmarkStart w:id="2636" w:name="_Toc253141811"/>
      <w:bookmarkStart w:id="2637" w:name="_Toc253142884"/>
      <w:bookmarkStart w:id="2638" w:name="_Toc253143495"/>
      <w:bookmarkStart w:id="2639" w:name="_Toc253387070"/>
      <w:bookmarkStart w:id="2640" w:name="_Toc253735271"/>
      <w:bookmarkStart w:id="2641" w:name="_Toc254091330"/>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r w:rsidRPr="00C8351E">
        <w:t>BUSINESS REQUIREMENTS PURPOSE</w:t>
      </w:r>
      <w:bookmarkEnd w:id="2635"/>
      <w:bookmarkEnd w:id="2636"/>
      <w:bookmarkEnd w:id="2637"/>
      <w:bookmarkEnd w:id="2638"/>
      <w:bookmarkEnd w:id="2639"/>
      <w:bookmarkEnd w:id="2640"/>
      <w:bookmarkEnd w:id="2641"/>
    </w:p>
    <w:p w14:paraId="1DB866CA" w14:textId="77777777" w:rsidR="004A7B83" w:rsidRDefault="004A7B83" w:rsidP="004A7B83">
      <w:pPr>
        <w:pStyle w:val="instructions"/>
      </w:pPr>
      <w:r>
        <w:t>&lt;</w:t>
      </w:r>
      <w:r w:rsidRPr="004B1BAF">
        <w:t>This section describes the purpose of the Business Requirements</w:t>
      </w:r>
      <w:r>
        <w:t xml:space="preserve"> Document. </w:t>
      </w:r>
      <w:r w:rsidRPr="004B1BAF">
        <w:t>Tick one or more of the appropriate check boxes and describe the purpose of the Business requirements briefly underneath.</w:t>
      </w:r>
      <w:r>
        <w:t>&gt;</w:t>
      </w:r>
      <w:r w:rsidRPr="004B1BAF">
        <w:t xml:space="preserve">  </w:t>
      </w:r>
    </w:p>
    <w:bookmarkStart w:id="2642" w:name="OLE_LINK3"/>
    <w:bookmarkStart w:id="2643" w:name="OLE_LINK4"/>
    <w:p w14:paraId="464C0C67" w14:textId="77777777" w:rsidR="004A7B83" w:rsidRDefault="004E233E" w:rsidP="004A7B83">
      <w:pPr>
        <w:pStyle w:val="instructions"/>
      </w:pPr>
      <w:r w:rsidRPr="00D878C9">
        <w:fldChar w:fldCharType="begin">
          <w:ffData>
            <w:name w:val="Check1"/>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bookmarkEnd w:id="2642"/>
      <w:bookmarkEnd w:id="2643"/>
      <w:r w:rsidR="004A7B83" w:rsidRPr="00D878C9">
        <w:tab/>
        <w:t xml:space="preserve">Major enhancements to an existing system </w:t>
      </w:r>
    </w:p>
    <w:p w14:paraId="6E84AE05" w14:textId="77777777" w:rsidR="004A7B83" w:rsidRDefault="004E233E" w:rsidP="004A7B83">
      <w:pPr>
        <w:pStyle w:val="instructions"/>
      </w:pPr>
      <w:r w:rsidRPr="00D878C9">
        <w:fldChar w:fldCharType="begin">
          <w:ffData>
            <w:name w:val="Check2"/>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r w:rsidR="004A7B83" w:rsidRPr="00D878C9">
        <w:tab/>
        <w:t xml:space="preserve">New application development </w:t>
      </w:r>
    </w:p>
    <w:p w14:paraId="7314F784"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r w:rsidR="004A7B83" w:rsidRPr="00D878C9">
        <w:tab/>
        <w:t xml:space="preserve">Replacement application development </w:t>
      </w:r>
    </w:p>
    <w:p w14:paraId="06686CFB"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r w:rsidR="004A7B83" w:rsidRPr="00D878C9">
        <w:tab/>
        <w:t>Maintenance to an existing system</w:t>
      </w:r>
    </w:p>
    <w:p w14:paraId="6F298D8E"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r w:rsidR="004A7B83" w:rsidRPr="00D878C9">
        <w:tab/>
        <w:t>Policy and legislation changes</w:t>
      </w:r>
    </w:p>
    <w:p w14:paraId="28287F84" w14:textId="77777777" w:rsidR="004A7B83" w:rsidRDefault="004E233E" w:rsidP="004A7B83">
      <w:pPr>
        <w:pStyle w:val="instructions"/>
      </w:pPr>
      <w:r w:rsidRPr="00D878C9">
        <w:fldChar w:fldCharType="begin">
          <w:ffData>
            <w:name w:val="Check3"/>
            <w:enabled/>
            <w:calcOnExit w:val="0"/>
            <w:checkBox>
              <w:sizeAuto/>
              <w:default w:val="0"/>
            </w:checkBox>
          </w:ffData>
        </w:fldChar>
      </w:r>
      <w:r w:rsidR="004A7B83" w:rsidRPr="00D878C9">
        <w:instrText xml:space="preserve"> FORMCHECKBOX </w:instrText>
      </w:r>
      <w:r w:rsidR="00E83562">
        <w:fldChar w:fldCharType="separate"/>
      </w:r>
      <w:r w:rsidRPr="00D878C9">
        <w:fldChar w:fldCharType="end"/>
      </w:r>
      <w:r w:rsidR="004A7B83" w:rsidRPr="00D878C9">
        <w:tab/>
        <w:t xml:space="preserve">Health and safety </w:t>
      </w:r>
    </w:p>
    <w:p w14:paraId="34B0B967" w14:textId="77777777" w:rsidR="004A7B83" w:rsidRDefault="004A7B83" w:rsidP="004A7B83">
      <w:pPr>
        <w:spacing w:line="240" w:lineRule="exact"/>
        <w:rPr>
          <w:rStyle w:val="Hyperlink"/>
          <w:color w:val="auto"/>
          <w:u w:val="none"/>
        </w:rPr>
      </w:pPr>
    </w:p>
    <w:p w14:paraId="7AC58512" w14:textId="77777777" w:rsidR="004A7B83" w:rsidRPr="00C8351E" w:rsidRDefault="004A7B83" w:rsidP="00A832D9">
      <w:pPr>
        <w:pStyle w:val="Heading2"/>
        <w:numPr>
          <w:ilvl w:val="1"/>
          <w:numId w:val="18"/>
        </w:numPr>
      </w:pPr>
      <w:bookmarkStart w:id="2644" w:name="_Toc253139411"/>
      <w:bookmarkStart w:id="2645" w:name="_Toc253141812"/>
      <w:bookmarkStart w:id="2646" w:name="_Toc253142885"/>
      <w:bookmarkStart w:id="2647" w:name="_Toc253143496"/>
      <w:bookmarkStart w:id="2648" w:name="_Toc253387071"/>
      <w:bookmarkStart w:id="2649" w:name="_Toc253735272"/>
      <w:bookmarkStart w:id="2650" w:name="_Toc254091331"/>
      <w:r w:rsidRPr="00C8351E">
        <w:t>BUSINESS CONTEXT DIAGRAM</w:t>
      </w:r>
      <w:bookmarkEnd w:id="2644"/>
      <w:bookmarkEnd w:id="2645"/>
      <w:bookmarkEnd w:id="2646"/>
      <w:bookmarkEnd w:id="2647"/>
      <w:bookmarkEnd w:id="2648"/>
      <w:bookmarkEnd w:id="2649"/>
      <w:bookmarkEnd w:id="2650"/>
    </w:p>
    <w:p w14:paraId="068F0FE2" w14:textId="77777777" w:rsidR="004A7B83" w:rsidRDefault="004A7B83" w:rsidP="004A7B83">
      <w:pPr>
        <w:spacing w:line="240" w:lineRule="exact"/>
        <w:ind w:left="709"/>
        <w:rPr>
          <w:rFonts w:ascii="Calibri" w:hAnsi="Calibri"/>
          <w:i/>
          <w:color w:val="00B050"/>
          <w:lang w:val="en-US"/>
        </w:rPr>
      </w:pPr>
      <w:r w:rsidRPr="003E29AA">
        <w:rPr>
          <w:rFonts w:ascii="Calibri" w:hAnsi="Calibri"/>
          <w:i/>
          <w:color w:val="00B050"/>
          <w:lang w:val="en-US"/>
        </w:rPr>
        <w:t>&lt;Describe the system context that</w:t>
      </w:r>
      <w:r>
        <w:rPr>
          <w:rFonts w:ascii="Calibri" w:hAnsi="Calibri"/>
          <w:i/>
          <w:color w:val="00B050"/>
          <w:lang w:val="en-US"/>
        </w:rPr>
        <w:t xml:space="preserve"> defines</w:t>
      </w:r>
      <w:r w:rsidRPr="003E29AA">
        <w:rPr>
          <w:rFonts w:ascii="Calibri" w:hAnsi="Calibri"/>
          <w:i/>
          <w:color w:val="00B050"/>
          <w:lang w:val="en-US"/>
        </w:rPr>
        <w:t xml:space="preserve"> the relationships of this system with users and external systems. The system context draws the boundary that distinguishes what's in </w:t>
      </w:r>
      <w:r w:rsidRPr="003E29AA">
        <w:rPr>
          <w:rFonts w:ascii="Calibri" w:hAnsi="Calibri"/>
          <w:i/>
          <w:color w:val="00B050"/>
          <w:lang w:val="en-US"/>
        </w:rPr>
        <w:lastRenderedPageBreak/>
        <w:t xml:space="preserve">the system and what's outside of it. The context also represents the relationships between the system and the external entities with which the system interacts. </w:t>
      </w:r>
    </w:p>
    <w:p w14:paraId="39610CD2" w14:textId="77777777" w:rsidR="004A7B83" w:rsidRPr="003E29AA" w:rsidRDefault="004A7B83" w:rsidP="004A7B83">
      <w:pPr>
        <w:rPr>
          <w:rFonts w:ascii="Calibri" w:hAnsi="Calibri"/>
          <w:i/>
          <w:color w:val="00B050"/>
          <w:lang w:val="en-US"/>
        </w:rPr>
      </w:pPr>
    </w:p>
    <w:p w14:paraId="5B35A536" w14:textId="77777777" w:rsidR="004A7B83" w:rsidRDefault="004A7B83" w:rsidP="004A7B83">
      <w:pPr>
        <w:spacing w:line="240" w:lineRule="exact"/>
        <w:ind w:left="709"/>
        <w:rPr>
          <w:rFonts w:ascii="Calibri" w:hAnsi="Calibri"/>
          <w:i/>
          <w:color w:val="00B050"/>
          <w:lang w:val="en-US"/>
        </w:rPr>
      </w:pPr>
      <w:r w:rsidRPr="00D878C9">
        <w:rPr>
          <w:rFonts w:ascii="Calibri" w:hAnsi="Calibri"/>
          <w:i/>
          <w:color w:val="00B050"/>
          <w:lang w:val="en-US"/>
        </w:rPr>
        <w:t xml:space="preserve">If many user roles and external systems exist, simplify with abstractions. The detailed requirements for the relationships of the system with the external world are better expressed in the </w:t>
      </w:r>
      <w:r>
        <w:rPr>
          <w:rFonts w:ascii="Calibri" w:hAnsi="Calibri"/>
          <w:i/>
          <w:color w:val="00B050"/>
          <w:lang w:val="en-US"/>
        </w:rPr>
        <w:t xml:space="preserve">User </w:t>
      </w:r>
      <w:r w:rsidRPr="00D878C9">
        <w:rPr>
          <w:rFonts w:ascii="Calibri" w:hAnsi="Calibri"/>
          <w:i/>
          <w:color w:val="00B050"/>
          <w:lang w:val="en-US"/>
        </w:rPr>
        <w:t xml:space="preserve">Requirements than in the </w:t>
      </w:r>
      <w:r>
        <w:rPr>
          <w:rFonts w:ascii="Calibri" w:hAnsi="Calibri"/>
          <w:i/>
          <w:color w:val="00B050"/>
          <w:lang w:val="en-US"/>
        </w:rPr>
        <w:t>Business Requirements</w:t>
      </w:r>
      <w:r w:rsidRPr="00D878C9">
        <w:rPr>
          <w:rFonts w:ascii="Calibri" w:hAnsi="Calibri"/>
          <w:i/>
          <w:color w:val="00B050"/>
          <w:lang w:val="en-US"/>
        </w:rPr>
        <w:t xml:space="preserve"> section.</w:t>
      </w:r>
      <w:r>
        <w:rPr>
          <w:rFonts w:ascii="Calibri" w:hAnsi="Calibri"/>
          <w:i/>
          <w:color w:val="00B050"/>
          <w:lang w:val="en-US"/>
        </w:rPr>
        <w:t>&gt;</w:t>
      </w:r>
    </w:p>
    <w:p w14:paraId="340FE90D" w14:textId="77777777" w:rsidR="004A7B83" w:rsidRPr="002822B2" w:rsidRDefault="004A7B83" w:rsidP="004A7B83">
      <w:pPr>
        <w:spacing w:line="240" w:lineRule="exact"/>
        <w:rPr>
          <w:rFonts w:ascii="Calibri" w:hAnsi="Calibri"/>
          <w:lang w:val="en-US"/>
        </w:rPr>
      </w:pPr>
    </w:p>
    <w:p w14:paraId="616C68CB" w14:textId="77777777" w:rsidR="004A7B83" w:rsidRPr="003C387F" w:rsidRDefault="00364322" w:rsidP="00364322">
      <w:pPr>
        <w:pStyle w:val="Heading3"/>
        <w:numPr>
          <w:ilvl w:val="0"/>
          <w:numId w:val="0"/>
        </w:numPr>
        <w:ind w:left="360"/>
      </w:pPr>
      <w:bookmarkStart w:id="2651" w:name="_Toc253139412"/>
      <w:bookmarkStart w:id="2652" w:name="_Toc253141813"/>
      <w:bookmarkStart w:id="2653" w:name="_Toc253144854"/>
      <w:r>
        <w:t>5.4.1</w:t>
      </w:r>
      <w:r w:rsidR="004A7B83" w:rsidRPr="003C387F">
        <w:t>“As Is” – CURRENT STATE</w:t>
      </w:r>
      <w:bookmarkEnd w:id="2651"/>
      <w:bookmarkEnd w:id="2652"/>
      <w:bookmarkEnd w:id="2653"/>
    </w:p>
    <w:p w14:paraId="16FD221E"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w:t>
      </w:r>
      <w:r>
        <w:rPr>
          <w:rFonts w:ascii="Calibri" w:hAnsi="Calibri" w:cs="Arial"/>
          <w:i/>
          <w:color w:val="00B050"/>
          <w:lang w:eastAsia="en-US"/>
        </w:rPr>
        <w:t>business context description of the current business state.</w:t>
      </w:r>
      <w:r w:rsidRPr="003F697D">
        <w:rPr>
          <w:rFonts w:ascii="Calibri" w:hAnsi="Calibri" w:cs="Arial"/>
          <w:i/>
          <w:color w:val="00B050"/>
          <w:lang w:eastAsia="en-US"/>
        </w:rPr>
        <w:t>&gt;</w:t>
      </w:r>
    </w:p>
    <w:p w14:paraId="0812A1BC" w14:textId="77777777" w:rsidR="004A7B83" w:rsidRPr="00AA3BF3" w:rsidRDefault="004A7B83" w:rsidP="004A7B83">
      <w:pPr>
        <w:spacing w:line="240" w:lineRule="exact"/>
        <w:rPr>
          <w:rFonts w:ascii="Calibri" w:hAnsi="Calibri"/>
          <w:lang w:val="en-US"/>
        </w:rPr>
      </w:pPr>
    </w:p>
    <w:p w14:paraId="4DD34BB0" w14:textId="77777777" w:rsidR="004A7B83" w:rsidRPr="00946868" w:rsidRDefault="00364322" w:rsidP="00364322">
      <w:pPr>
        <w:pStyle w:val="Heading3"/>
        <w:numPr>
          <w:ilvl w:val="0"/>
          <w:numId w:val="0"/>
        </w:numPr>
        <w:ind w:left="360"/>
      </w:pPr>
      <w:bookmarkStart w:id="2654" w:name="_Toc253139413"/>
      <w:bookmarkStart w:id="2655" w:name="_Toc253141814"/>
      <w:bookmarkStart w:id="2656" w:name="_Toc253144855"/>
      <w:r>
        <w:t>5.4.2</w:t>
      </w:r>
      <w:r w:rsidR="004A7B83" w:rsidRPr="00946868">
        <w:t>“To Be” – FUTURE STATE</w:t>
      </w:r>
      <w:bookmarkEnd w:id="2654"/>
      <w:bookmarkEnd w:id="2655"/>
      <w:bookmarkEnd w:id="2656"/>
    </w:p>
    <w:p w14:paraId="3E0B8717"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w:t>
      </w:r>
      <w:r>
        <w:rPr>
          <w:rFonts w:ascii="Calibri" w:hAnsi="Calibri" w:cs="Arial"/>
          <w:i/>
          <w:color w:val="00B050"/>
          <w:lang w:eastAsia="en-US"/>
        </w:rPr>
        <w:t>business context description of the current business state.</w:t>
      </w:r>
      <w:r w:rsidRPr="003F697D">
        <w:rPr>
          <w:rFonts w:ascii="Calibri" w:hAnsi="Calibri" w:cs="Arial"/>
          <w:i/>
          <w:color w:val="00B050"/>
          <w:lang w:eastAsia="en-US"/>
        </w:rPr>
        <w:t>&gt;</w:t>
      </w:r>
    </w:p>
    <w:p w14:paraId="5B4A4343" w14:textId="77777777" w:rsidR="004A7B83" w:rsidRDefault="004A7B83" w:rsidP="004A7B83">
      <w:pPr>
        <w:rPr>
          <w:lang w:val="en-US"/>
        </w:rPr>
      </w:pPr>
    </w:p>
    <w:p w14:paraId="4B034D3C" w14:textId="77777777" w:rsidR="004A7B83" w:rsidRDefault="004A7B83" w:rsidP="004A7B83">
      <w:pPr>
        <w:spacing w:after="200" w:line="276" w:lineRule="auto"/>
        <w:jc w:val="center"/>
        <w:rPr>
          <w:rFonts w:ascii="Calibri" w:hAnsi="Calibri"/>
          <w:b/>
        </w:rPr>
      </w:pPr>
      <w:r w:rsidRPr="00D878C9">
        <w:rPr>
          <w:rFonts w:ascii="Calibri" w:hAnsi="Calibri"/>
          <w:b/>
        </w:rPr>
        <w:t>Appendix A: Business Context Diagram</w:t>
      </w:r>
      <w:r>
        <w:rPr>
          <w:rFonts w:ascii="Calibri" w:hAnsi="Calibri"/>
          <w:b/>
        </w:rPr>
        <w:t>(s)</w:t>
      </w:r>
    </w:p>
    <w:p w14:paraId="58B6E637" w14:textId="77777777" w:rsidR="004A7B83" w:rsidRPr="00331D3B" w:rsidRDefault="004A7B83" w:rsidP="004A7B83">
      <w:pPr>
        <w:spacing w:after="200" w:line="276" w:lineRule="auto"/>
        <w:jc w:val="center"/>
        <w:rPr>
          <w:color w:val="00B050"/>
        </w:rPr>
      </w:pPr>
      <w:r w:rsidRPr="00331D3B">
        <w:rPr>
          <w:color w:val="00B050"/>
        </w:rPr>
        <w:t>&lt;INSERT DIAGRAM HERE&gt;</w:t>
      </w:r>
    </w:p>
    <w:p w14:paraId="7BAAA9A3" w14:textId="77777777" w:rsidR="004A7B83" w:rsidRDefault="004A7B83" w:rsidP="004A7B83">
      <w:pPr>
        <w:jc w:val="center"/>
      </w:pPr>
      <w:r>
        <w:br w:type="page"/>
      </w:r>
    </w:p>
    <w:p w14:paraId="5D3AD45D" w14:textId="77777777" w:rsidR="004A7B83" w:rsidRPr="00C8351E" w:rsidRDefault="004A7B83" w:rsidP="00A832D9">
      <w:pPr>
        <w:pStyle w:val="Heading2"/>
        <w:numPr>
          <w:ilvl w:val="1"/>
          <w:numId w:val="18"/>
        </w:numPr>
      </w:pPr>
      <w:bookmarkStart w:id="2657" w:name="_Toc253136430"/>
      <w:bookmarkStart w:id="2658" w:name="_Toc253136664"/>
      <w:bookmarkStart w:id="2659" w:name="_Toc253139414"/>
      <w:bookmarkStart w:id="2660" w:name="_Toc253141815"/>
      <w:bookmarkStart w:id="2661" w:name="_Toc253142118"/>
      <w:bookmarkStart w:id="2662" w:name="_Toc253142886"/>
      <w:bookmarkStart w:id="2663" w:name="_Toc253143497"/>
      <w:bookmarkStart w:id="2664" w:name="_Toc253144407"/>
      <w:bookmarkStart w:id="2665" w:name="_Toc253136431"/>
      <w:bookmarkStart w:id="2666" w:name="_Toc253136665"/>
      <w:bookmarkStart w:id="2667" w:name="_Toc253139415"/>
      <w:bookmarkStart w:id="2668" w:name="_Toc253141816"/>
      <w:bookmarkStart w:id="2669" w:name="_Toc253142119"/>
      <w:bookmarkStart w:id="2670" w:name="_Toc253142887"/>
      <w:bookmarkStart w:id="2671" w:name="_Toc253143498"/>
      <w:bookmarkStart w:id="2672" w:name="_Toc253144408"/>
      <w:bookmarkStart w:id="2673" w:name="_Toc253136432"/>
      <w:bookmarkStart w:id="2674" w:name="_Toc253136666"/>
      <w:bookmarkStart w:id="2675" w:name="_Toc253139416"/>
      <w:bookmarkStart w:id="2676" w:name="_Toc253141817"/>
      <w:bookmarkStart w:id="2677" w:name="_Toc253142120"/>
      <w:bookmarkStart w:id="2678" w:name="_Toc253142888"/>
      <w:bookmarkStart w:id="2679" w:name="_Toc253143499"/>
      <w:bookmarkStart w:id="2680" w:name="_Toc253144409"/>
      <w:bookmarkStart w:id="2681" w:name="_Toc253136433"/>
      <w:bookmarkStart w:id="2682" w:name="_Toc253136667"/>
      <w:bookmarkStart w:id="2683" w:name="_Toc253139417"/>
      <w:bookmarkStart w:id="2684" w:name="_Toc253141818"/>
      <w:bookmarkStart w:id="2685" w:name="_Toc253142121"/>
      <w:bookmarkStart w:id="2686" w:name="_Toc253142889"/>
      <w:bookmarkStart w:id="2687" w:name="_Toc253143500"/>
      <w:bookmarkStart w:id="2688" w:name="_Toc253144410"/>
      <w:bookmarkStart w:id="2689" w:name="_Toc253139418"/>
      <w:bookmarkStart w:id="2690" w:name="_Toc253141819"/>
      <w:bookmarkStart w:id="2691" w:name="_Toc253142890"/>
      <w:bookmarkStart w:id="2692" w:name="_Toc253143501"/>
      <w:bookmarkStart w:id="2693" w:name="_Toc253387072"/>
      <w:bookmarkStart w:id="2694" w:name="_Toc253735273"/>
      <w:bookmarkStart w:id="2695" w:name="_Toc254091332"/>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r w:rsidRPr="00C8351E">
        <w:lastRenderedPageBreak/>
        <w:t>BUSINESS OBJECTIVES &amp; BENEFITS SUMMARY</w:t>
      </w:r>
      <w:bookmarkEnd w:id="2689"/>
      <w:bookmarkEnd w:id="2690"/>
      <w:bookmarkEnd w:id="2691"/>
      <w:bookmarkEnd w:id="2692"/>
      <w:bookmarkEnd w:id="2693"/>
      <w:bookmarkEnd w:id="2694"/>
      <w:bookmarkEnd w:id="2695"/>
      <w:r w:rsidRPr="00C8351E">
        <w:t xml:space="preserve"> </w:t>
      </w:r>
    </w:p>
    <w:p w14:paraId="34F1E142" w14:textId="77777777" w:rsidR="004A7B83" w:rsidRDefault="004A7B83" w:rsidP="004A7B83">
      <w:pPr>
        <w:pStyle w:val="instructions"/>
      </w:pPr>
      <w:r>
        <w:t>&lt;</w:t>
      </w:r>
      <w:r w:rsidRPr="00FF7492">
        <w:t xml:space="preserve"> This section describes the </w:t>
      </w:r>
      <w:r>
        <w:t xml:space="preserve">primary business objectives and </w:t>
      </w:r>
      <w:r w:rsidRPr="00FF7492">
        <w:t>benefits to be achieved with the implementation of the Business Requirements</w:t>
      </w:r>
      <w:r>
        <w:t xml:space="preserve"> as prescribed in the Business Case</w:t>
      </w:r>
      <w:r w:rsidRPr="00FF7492">
        <w:t>.</w:t>
      </w:r>
      <w:r>
        <w:t xml:space="preserve"> Describe at a strategic enterprise level “what the client expects this product to provide” and “what the client agrees to defer”.</w:t>
      </w:r>
      <w:r w:rsidRPr="00FF7492">
        <w:t>&gt;</w:t>
      </w:r>
    </w:p>
    <w:p w14:paraId="3E5B62EA" w14:textId="77777777" w:rsidR="004A7B83" w:rsidRPr="00C8351E" w:rsidRDefault="004A7B83" w:rsidP="00C8351E"/>
    <w:p w14:paraId="52EE7EDA" w14:textId="77777777" w:rsidR="004A7B83" w:rsidRPr="00C8351E" w:rsidRDefault="004A7B83" w:rsidP="00A832D9">
      <w:pPr>
        <w:pStyle w:val="Heading2"/>
        <w:numPr>
          <w:ilvl w:val="1"/>
          <w:numId w:val="18"/>
        </w:numPr>
      </w:pPr>
      <w:bookmarkStart w:id="2696" w:name="_Toc253143502"/>
      <w:bookmarkStart w:id="2697" w:name="_Toc253142891"/>
      <w:bookmarkStart w:id="2698" w:name="_Toc253141820"/>
      <w:bookmarkStart w:id="2699" w:name="_Toc253139419"/>
      <w:bookmarkStart w:id="2700" w:name="_Toc253387073"/>
      <w:bookmarkStart w:id="2701" w:name="_Toc253735274"/>
      <w:bookmarkStart w:id="2702" w:name="_Toc254091333"/>
      <w:r w:rsidRPr="00946868">
        <w:t>BUSINESS DRIVERS/ISSUES</w:t>
      </w:r>
      <w:bookmarkEnd w:id="2696"/>
      <w:bookmarkEnd w:id="2697"/>
      <w:bookmarkEnd w:id="2698"/>
      <w:bookmarkEnd w:id="2699"/>
      <w:bookmarkEnd w:id="2700"/>
      <w:bookmarkEnd w:id="2701"/>
      <w:bookmarkEnd w:id="2702"/>
      <w:r w:rsidRPr="00C8351E">
        <w:t xml:space="preserve"> </w:t>
      </w:r>
    </w:p>
    <w:p w14:paraId="228554DA" w14:textId="77777777" w:rsidR="004A7B83" w:rsidRDefault="004A7B83" w:rsidP="004A7B83">
      <w:pPr>
        <w:pStyle w:val="instructions"/>
      </w:pPr>
      <w:r w:rsidRPr="00F22E74">
        <w:t xml:space="preserve">&lt;Define the critical business factors that are to be addressed or satisfied by this system. Consider any business issues that may impact or impede the success of the system.&gt; </w:t>
      </w:r>
    </w:p>
    <w:p w14:paraId="7014F8FF" w14:textId="77777777" w:rsidR="004A7B83" w:rsidRPr="00C8351E" w:rsidRDefault="004A7B83" w:rsidP="00C8351E"/>
    <w:p w14:paraId="6FA14B9D" w14:textId="77777777" w:rsidR="004A7B83" w:rsidRPr="00C8351E" w:rsidRDefault="004A7B83" w:rsidP="00A832D9">
      <w:pPr>
        <w:pStyle w:val="Heading2"/>
        <w:numPr>
          <w:ilvl w:val="1"/>
          <w:numId w:val="18"/>
        </w:numPr>
      </w:pPr>
      <w:bookmarkStart w:id="2703" w:name="_Toc253139420"/>
      <w:bookmarkStart w:id="2704" w:name="_Toc253141821"/>
      <w:bookmarkStart w:id="2705" w:name="_Toc253142892"/>
      <w:bookmarkStart w:id="2706" w:name="_Toc253143503"/>
      <w:bookmarkStart w:id="2707" w:name="_Toc253387074"/>
      <w:bookmarkStart w:id="2708" w:name="_Toc253735275"/>
      <w:bookmarkStart w:id="2709" w:name="_Toc254091334"/>
      <w:r w:rsidRPr="00C8351E">
        <w:t>DEPENDENCIES</w:t>
      </w:r>
      <w:bookmarkEnd w:id="2703"/>
      <w:bookmarkEnd w:id="2704"/>
      <w:bookmarkEnd w:id="2705"/>
      <w:bookmarkEnd w:id="2706"/>
      <w:bookmarkEnd w:id="2707"/>
      <w:bookmarkEnd w:id="2708"/>
      <w:bookmarkEnd w:id="2709"/>
      <w:r w:rsidRPr="00C8351E">
        <w:t xml:space="preserve"> </w:t>
      </w:r>
    </w:p>
    <w:p w14:paraId="19DEC557" w14:textId="77777777" w:rsidR="004A7B83" w:rsidRDefault="004A7B83" w:rsidP="004A7B83">
      <w:pPr>
        <w:pStyle w:val="instructions"/>
      </w:pPr>
      <w:r w:rsidRPr="00AD4C7F">
        <w:t xml:space="preserve">&lt;This section </w:t>
      </w:r>
      <w:r>
        <w:t>list</w:t>
      </w:r>
      <w:r w:rsidRPr="00AD4C7F">
        <w:t>s the dependencies between</w:t>
      </w:r>
      <w:r>
        <w:t xml:space="preserve"> and within</w:t>
      </w:r>
      <w:r w:rsidRPr="00AD4C7F">
        <w:t xml:space="preserve"> the </w:t>
      </w:r>
      <w:r>
        <w:t>system</w:t>
      </w:r>
      <w:r w:rsidRPr="00AD4C7F">
        <w:t xml:space="preserve"> for which these </w:t>
      </w:r>
      <w:r>
        <w:t>r</w:t>
      </w:r>
      <w:r w:rsidRPr="00AD4C7F">
        <w:t xml:space="preserve">equirements are written and the </w:t>
      </w:r>
      <w:r>
        <w:t>subsequent project phases or other systems</w:t>
      </w:r>
      <w:r w:rsidRPr="00AD4C7F">
        <w:t>. Describe which factors may influence the quality and the success of the product, such as the availability of an external component in a certain date. Dependencies are a form of constraint in that they can influence the timing, content, risk, etc. for a project. If there are none, delete the table and add the text,</w:t>
      </w:r>
    </w:p>
    <w:p w14:paraId="12456576" w14:textId="77777777" w:rsidR="004A7B83" w:rsidRDefault="004A7B83" w:rsidP="004A7B83">
      <w:pPr>
        <w:pStyle w:val="instructions"/>
        <w:rPr>
          <w:i w:val="0"/>
          <w:color w:val="auto"/>
        </w:rPr>
      </w:pPr>
      <w:r w:rsidRPr="00AD4C7F">
        <w:t xml:space="preserve"> </w:t>
      </w:r>
      <w:r w:rsidRPr="00D878C9">
        <w:rPr>
          <w:i w:val="0"/>
          <w:color w:val="auto"/>
        </w:rPr>
        <w:t xml:space="preserve">&lt;There are no project requests active projects related to this BRD.&gt; </w:t>
      </w:r>
    </w:p>
    <w:p w14:paraId="0B5224F4" w14:textId="77777777" w:rsidR="004A7B83" w:rsidRDefault="004A7B83" w:rsidP="004A7B83">
      <w:pPr>
        <w:pStyle w:val="BodyText"/>
        <w:ind w:left="709"/>
        <w:rPr>
          <w:rFonts w:ascii="Calibri" w:hAnsi="Calibri"/>
          <w:sz w:val="24"/>
          <w:szCs w:val="24"/>
          <w:lang w:val="en-CA" w:eastAsia="en-CA"/>
        </w:rPr>
      </w:pPr>
      <w:r>
        <w:rPr>
          <w:rFonts w:ascii="Calibri" w:hAnsi="Calibri"/>
          <w:sz w:val="24"/>
          <w:szCs w:val="24"/>
          <w:lang w:val="en-CA" w:eastAsia="en-CA"/>
        </w:rPr>
        <w:t>&lt;</w:t>
      </w:r>
      <w:r w:rsidRPr="00813CD7">
        <w:rPr>
          <w:rFonts w:ascii="Calibri" w:hAnsi="Calibri"/>
          <w:sz w:val="24"/>
          <w:szCs w:val="24"/>
          <w:lang w:val="en-CA" w:eastAsia="en-CA"/>
        </w:rPr>
        <w:t>The following projects are related to this project request.</w:t>
      </w:r>
      <w:r>
        <w:rPr>
          <w:rFonts w:ascii="Calibri" w:hAnsi="Calibri"/>
          <w:sz w:val="24"/>
          <w:szCs w:val="24"/>
          <w:lang w:val="en-CA" w:eastAsia="en-CA"/>
        </w:rPr>
        <w:t>&gt;</w:t>
      </w:r>
      <w:r w:rsidRPr="00813CD7">
        <w:rPr>
          <w:rFonts w:ascii="Calibri" w:hAnsi="Calibri"/>
          <w:sz w:val="24"/>
          <w:szCs w:val="24"/>
          <w:lang w:val="en-CA" w:eastAsia="en-CA"/>
        </w:rPr>
        <w:t xml:space="preserve"> </w:t>
      </w:r>
    </w:p>
    <w:p w14:paraId="69606A3F" w14:textId="77777777" w:rsidR="004A7B83" w:rsidRDefault="004A7B83" w:rsidP="004A7B83">
      <w:pPr>
        <w:tabs>
          <w:tab w:val="left" w:pos="5585"/>
        </w:tabs>
        <w:jc w:val="center"/>
        <w:rPr>
          <w:rFonts w:ascii="Calibri" w:hAnsi="Calibri"/>
          <w:b/>
        </w:rPr>
      </w:pPr>
      <w:r w:rsidRPr="00D878C9">
        <w:rPr>
          <w:rFonts w:ascii="Calibri" w:hAnsi="Calibri" w:cs="Arial"/>
          <w:b/>
        </w:rPr>
        <w:t xml:space="preserve">Table </w:t>
      </w:r>
      <w:r w:rsidR="004C3158">
        <w:rPr>
          <w:rFonts w:ascii="Calibri" w:hAnsi="Calibri" w:cs="Arial"/>
          <w:b/>
        </w:rPr>
        <w:t>7</w:t>
      </w:r>
      <w:r w:rsidRPr="00D878C9">
        <w:rPr>
          <w:rFonts w:ascii="Calibri" w:hAnsi="Calibri" w:cs="Arial"/>
          <w:b/>
        </w:rPr>
        <w:t xml:space="preserve"> Dependencie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18"/>
        <w:gridCol w:w="3369"/>
        <w:gridCol w:w="1872"/>
        <w:gridCol w:w="2741"/>
      </w:tblGrid>
      <w:tr w:rsidR="004A7B83" w:rsidRPr="00813CD7" w14:paraId="1F52D024" w14:textId="77777777" w:rsidTr="00C8351E">
        <w:tc>
          <w:tcPr>
            <w:tcW w:w="1134" w:type="dxa"/>
            <w:shd w:val="clear" w:color="auto" w:fill="C6D9F1" w:themeFill="text2" w:themeFillTint="33"/>
          </w:tcPr>
          <w:p w14:paraId="32D8E946" w14:textId="77777777" w:rsidR="004A7B83" w:rsidRDefault="004A7B83" w:rsidP="00C8351E">
            <w:pPr>
              <w:pStyle w:val="TableHeading"/>
            </w:pPr>
            <w:r w:rsidRPr="00D878C9">
              <w:t>ID</w:t>
            </w:r>
          </w:p>
        </w:tc>
        <w:tc>
          <w:tcPr>
            <w:tcW w:w="3411" w:type="dxa"/>
            <w:shd w:val="clear" w:color="auto" w:fill="C6D9F1" w:themeFill="text2" w:themeFillTint="33"/>
          </w:tcPr>
          <w:p w14:paraId="4679FBF8" w14:textId="77777777" w:rsidR="004A7B83" w:rsidRDefault="004A7B83" w:rsidP="00C8351E">
            <w:pPr>
              <w:pStyle w:val="TableHeading"/>
            </w:pPr>
            <w:r w:rsidRPr="00D878C9">
              <w:t>Project/System Name</w:t>
            </w:r>
          </w:p>
        </w:tc>
        <w:tc>
          <w:tcPr>
            <w:tcW w:w="1895" w:type="dxa"/>
            <w:shd w:val="clear" w:color="auto" w:fill="C6D9F1" w:themeFill="text2" w:themeFillTint="33"/>
          </w:tcPr>
          <w:p w14:paraId="50C43541" w14:textId="77777777" w:rsidR="004A7B83" w:rsidRDefault="004A7B83" w:rsidP="00C8351E">
            <w:pPr>
              <w:pStyle w:val="TableHeading"/>
            </w:pPr>
            <w:r w:rsidRPr="00D878C9">
              <w:t>Active? (</w:t>
            </w:r>
            <w:r>
              <w:t>Y/N</w:t>
            </w:r>
            <w:r w:rsidRPr="00D878C9">
              <w:t>)</w:t>
            </w:r>
          </w:p>
        </w:tc>
        <w:tc>
          <w:tcPr>
            <w:tcW w:w="2774" w:type="dxa"/>
            <w:shd w:val="clear" w:color="auto" w:fill="C6D9F1" w:themeFill="text2" w:themeFillTint="33"/>
          </w:tcPr>
          <w:p w14:paraId="123BE87D" w14:textId="77777777" w:rsidR="004A7B83" w:rsidRDefault="004A7B83" w:rsidP="00C8351E">
            <w:pPr>
              <w:pStyle w:val="TableHeading"/>
            </w:pPr>
            <w:r w:rsidRPr="00D878C9">
              <w:t>Nature of Dependency</w:t>
            </w:r>
          </w:p>
        </w:tc>
      </w:tr>
      <w:tr w:rsidR="004A7B83" w:rsidRPr="00C11D0C" w14:paraId="5B260CA0" w14:textId="77777777" w:rsidTr="00C8351E">
        <w:tc>
          <w:tcPr>
            <w:tcW w:w="1134" w:type="dxa"/>
          </w:tcPr>
          <w:p w14:paraId="4707A88E" w14:textId="77777777" w:rsidR="004A7B83" w:rsidRPr="00C11D0C" w:rsidRDefault="004A7B83" w:rsidP="00672B13">
            <w:pPr>
              <w:pStyle w:val="Tabletext"/>
            </w:pPr>
          </w:p>
        </w:tc>
        <w:tc>
          <w:tcPr>
            <w:tcW w:w="3411" w:type="dxa"/>
          </w:tcPr>
          <w:p w14:paraId="0BDA2143" w14:textId="77777777" w:rsidR="004A7B83" w:rsidRPr="00C11D0C" w:rsidRDefault="004A7B83" w:rsidP="00672B13">
            <w:pPr>
              <w:pStyle w:val="Tabletext"/>
            </w:pPr>
          </w:p>
        </w:tc>
        <w:tc>
          <w:tcPr>
            <w:tcW w:w="1895" w:type="dxa"/>
          </w:tcPr>
          <w:p w14:paraId="4A3ABA5E" w14:textId="77777777" w:rsidR="004A7B83" w:rsidRPr="00C11D0C" w:rsidRDefault="004A7B83" w:rsidP="00672B13">
            <w:pPr>
              <w:pStyle w:val="Tabletext"/>
            </w:pPr>
          </w:p>
        </w:tc>
        <w:tc>
          <w:tcPr>
            <w:tcW w:w="2774" w:type="dxa"/>
          </w:tcPr>
          <w:p w14:paraId="4A0C7660" w14:textId="77777777" w:rsidR="004A7B83" w:rsidRPr="00C11D0C" w:rsidRDefault="004A7B83" w:rsidP="00672B13">
            <w:pPr>
              <w:pStyle w:val="Tabletext"/>
            </w:pPr>
          </w:p>
        </w:tc>
      </w:tr>
    </w:tbl>
    <w:p w14:paraId="5DBF4877" w14:textId="77777777" w:rsidR="004A7B83" w:rsidRDefault="004A7B83" w:rsidP="004A7B83">
      <w:pPr>
        <w:tabs>
          <w:tab w:val="left" w:pos="5585"/>
        </w:tabs>
      </w:pPr>
    </w:p>
    <w:p w14:paraId="0E4BDE1E" w14:textId="77777777" w:rsidR="004A7B83" w:rsidRPr="00C8351E" w:rsidRDefault="004A7B83" w:rsidP="00A832D9">
      <w:pPr>
        <w:pStyle w:val="Heading2"/>
        <w:numPr>
          <w:ilvl w:val="1"/>
          <w:numId w:val="18"/>
        </w:numPr>
      </w:pPr>
      <w:bookmarkStart w:id="2710" w:name="_Toc253139421"/>
      <w:bookmarkStart w:id="2711" w:name="_Toc253141822"/>
      <w:bookmarkStart w:id="2712" w:name="_Toc253142893"/>
      <w:bookmarkStart w:id="2713" w:name="_Toc253143504"/>
      <w:bookmarkStart w:id="2714" w:name="_Toc253387075"/>
      <w:bookmarkStart w:id="2715" w:name="_Toc253735276"/>
      <w:bookmarkStart w:id="2716" w:name="_Toc254091335"/>
      <w:r w:rsidRPr="00C8351E">
        <w:t>ASSUMPTIONS</w:t>
      </w:r>
      <w:bookmarkEnd w:id="2710"/>
      <w:bookmarkEnd w:id="2711"/>
      <w:bookmarkEnd w:id="2712"/>
      <w:bookmarkEnd w:id="2713"/>
      <w:bookmarkEnd w:id="2714"/>
      <w:bookmarkEnd w:id="2715"/>
      <w:bookmarkEnd w:id="2716"/>
      <w:r w:rsidRPr="00C8351E">
        <w:t xml:space="preserve"> </w:t>
      </w:r>
    </w:p>
    <w:p w14:paraId="0F94D30F" w14:textId="77777777" w:rsidR="004A7B83" w:rsidRDefault="004A7B83" w:rsidP="004A7B83">
      <w:pPr>
        <w:pStyle w:val="template"/>
        <w:rPr>
          <w:rFonts w:ascii="Calibri" w:hAnsi="Calibri" w:cs="Arial"/>
          <w:color w:val="00B050"/>
          <w:sz w:val="24"/>
          <w:szCs w:val="24"/>
          <w:lang w:val="en-CA" w:eastAsia="en-CA"/>
        </w:rPr>
      </w:pPr>
    </w:p>
    <w:p w14:paraId="5B7195BA" w14:textId="77777777" w:rsidR="004A7B83" w:rsidRDefault="004A7B83" w:rsidP="004A7B83">
      <w:pPr>
        <w:pStyle w:val="template"/>
        <w:ind w:left="709"/>
        <w:rPr>
          <w:rFonts w:ascii="Calibri" w:hAnsi="Calibri" w:cs="Arial"/>
          <w:color w:val="00B050"/>
          <w:sz w:val="24"/>
          <w:szCs w:val="24"/>
          <w:lang w:val="en-CA" w:eastAsia="en-CA"/>
        </w:rPr>
      </w:pPr>
      <w:r>
        <w:rPr>
          <w:rFonts w:ascii="Calibri" w:hAnsi="Calibri" w:cs="Arial"/>
          <w:color w:val="00B050"/>
          <w:sz w:val="24"/>
          <w:szCs w:val="24"/>
          <w:lang w:val="en-CA" w:eastAsia="en-CA"/>
        </w:rPr>
        <w:t>&lt;This section lists</w:t>
      </w:r>
      <w:r w:rsidRPr="00B91C55">
        <w:rPr>
          <w:rFonts w:ascii="Calibri" w:hAnsi="Calibri" w:cs="Arial"/>
          <w:color w:val="00B050"/>
          <w:sz w:val="24"/>
          <w:szCs w:val="24"/>
          <w:lang w:val="en-CA" w:eastAsia="en-CA"/>
        </w:rPr>
        <w:t xml:space="preserve"> </w:t>
      </w:r>
      <w:r>
        <w:rPr>
          <w:rFonts w:ascii="Calibri" w:hAnsi="Calibri" w:cs="Arial"/>
          <w:color w:val="00B050"/>
          <w:sz w:val="24"/>
          <w:szCs w:val="24"/>
          <w:lang w:val="en-CA" w:eastAsia="en-CA"/>
        </w:rPr>
        <w:t xml:space="preserve">the </w:t>
      </w:r>
      <w:r w:rsidRPr="00B91C55">
        <w:rPr>
          <w:rFonts w:ascii="Calibri" w:hAnsi="Calibri" w:cs="Arial"/>
          <w:color w:val="00B050"/>
          <w:sz w:val="24"/>
          <w:szCs w:val="24"/>
          <w:lang w:val="en-CA" w:eastAsia="en-CA"/>
        </w:rPr>
        <w:t xml:space="preserve">assumptions </w:t>
      </w:r>
      <w:r>
        <w:rPr>
          <w:rFonts w:ascii="Calibri" w:hAnsi="Calibri" w:cs="Arial"/>
          <w:color w:val="00B050"/>
          <w:sz w:val="24"/>
          <w:szCs w:val="24"/>
          <w:lang w:val="en-CA" w:eastAsia="en-CA"/>
        </w:rPr>
        <w:t>for</w:t>
      </w:r>
      <w:r w:rsidRPr="00B91C55">
        <w:rPr>
          <w:rFonts w:ascii="Calibri" w:hAnsi="Calibri" w:cs="Arial"/>
          <w:color w:val="00B050"/>
          <w:sz w:val="24"/>
          <w:szCs w:val="24"/>
          <w:lang w:val="en-CA" w:eastAsia="en-CA"/>
        </w:rPr>
        <w:t xml:space="preserve"> </w:t>
      </w:r>
      <w:r w:rsidRPr="00CA4FBB">
        <w:rPr>
          <w:color w:val="00B050"/>
        </w:rPr>
        <w:t xml:space="preserve">which these </w:t>
      </w:r>
      <w:r>
        <w:rPr>
          <w:color w:val="00B050"/>
        </w:rPr>
        <w:t>r</w:t>
      </w:r>
      <w:r w:rsidRPr="00CA4FBB">
        <w:rPr>
          <w:color w:val="00B050"/>
        </w:rPr>
        <w:t>equirements are written</w:t>
      </w:r>
      <w:r>
        <w:rPr>
          <w:rFonts w:ascii="Calibri" w:hAnsi="Calibri" w:cs="Arial"/>
          <w:color w:val="00B050"/>
          <w:sz w:val="24"/>
          <w:szCs w:val="24"/>
          <w:lang w:val="en-CA" w:eastAsia="en-CA"/>
        </w:rPr>
        <w:t xml:space="preserve"> and the subsequent project phases</w:t>
      </w:r>
      <w:r w:rsidRPr="00B91C55">
        <w:rPr>
          <w:rFonts w:ascii="Calibri" w:hAnsi="Calibri" w:cs="Arial"/>
          <w:color w:val="00B050"/>
          <w:sz w:val="24"/>
          <w:szCs w:val="24"/>
          <w:lang w:val="en-CA" w:eastAsia="en-CA"/>
        </w:rPr>
        <w:t>. If the limitation is due to a business rule or an IT policy, identify the rule or policy in simple terms or provide a reference. List any assumed factors (as opposed to known facts) that could affect the requirements stated in the BRD. These could include third-party or commercial components, development or operating environment</w:t>
      </w:r>
      <w:r>
        <w:rPr>
          <w:rFonts w:ascii="Calibri" w:hAnsi="Calibri" w:cs="Arial"/>
          <w:color w:val="00B050"/>
          <w:sz w:val="24"/>
          <w:szCs w:val="24"/>
          <w:lang w:val="en-CA" w:eastAsia="en-CA"/>
        </w:rPr>
        <w:t xml:space="preserve"> </w:t>
      </w:r>
      <w:r w:rsidRPr="00B91C55">
        <w:rPr>
          <w:rFonts w:ascii="Calibri" w:hAnsi="Calibri" w:cs="Arial"/>
          <w:color w:val="00B050"/>
          <w:sz w:val="24"/>
          <w:szCs w:val="24"/>
          <w:lang w:val="en-CA" w:eastAsia="en-CA"/>
        </w:rPr>
        <w:t>issues, or constraints. The project could be affected if these assumptions are incorrect, are not shared, or change</w:t>
      </w:r>
      <w:r>
        <w:rPr>
          <w:rFonts w:ascii="Calibri" w:hAnsi="Calibri" w:cs="Arial"/>
          <w:color w:val="00B050"/>
          <w:sz w:val="24"/>
          <w:szCs w:val="24"/>
          <w:lang w:val="en-CA" w:eastAsia="en-CA"/>
        </w:rPr>
        <w:t>d</w:t>
      </w:r>
      <w:r w:rsidRPr="00B91C55">
        <w:rPr>
          <w:rFonts w:ascii="Calibri" w:hAnsi="Calibri" w:cs="Arial"/>
          <w:color w:val="00B050"/>
          <w:sz w:val="24"/>
          <w:szCs w:val="24"/>
          <w:lang w:val="en-CA" w:eastAsia="en-CA"/>
        </w:rPr>
        <w:t>.&gt;</w:t>
      </w:r>
    </w:p>
    <w:p w14:paraId="2F89F203" w14:textId="77777777" w:rsidR="004A7B83" w:rsidRPr="00813CD7" w:rsidRDefault="004A7B83" w:rsidP="004A7B83">
      <w:pPr>
        <w:pStyle w:val="BodyText"/>
        <w:ind w:left="709"/>
        <w:rPr>
          <w:rFonts w:ascii="Calibri" w:hAnsi="Calibri"/>
          <w:sz w:val="24"/>
          <w:szCs w:val="24"/>
          <w:lang w:val="en-CA" w:eastAsia="en-CA"/>
        </w:rPr>
      </w:pPr>
      <w:r>
        <w:rPr>
          <w:rFonts w:ascii="Calibri" w:hAnsi="Calibri"/>
          <w:sz w:val="24"/>
          <w:szCs w:val="24"/>
          <w:lang w:val="en-CA" w:eastAsia="en-CA"/>
        </w:rPr>
        <w:t>&lt;</w:t>
      </w:r>
      <w:r w:rsidRPr="00813CD7">
        <w:rPr>
          <w:rFonts w:ascii="Calibri" w:hAnsi="Calibri"/>
          <w:sz w:val="24"/>
          <w:szCs w:val="24"/>
          <w:lang w:val="en-CA" w:eastAsia="en-CA"/>
        </w:rPr>
        <w:t>The following are assumptions that the project depends on but which are beyond the control of the project team. These assumptions will be managed as risks in the project plan.</w:t>
      </w:r>
      <w:r>
        <w:rPr>
          <w:rFonts w:ascii="Calibri" w:hAnsi="Calibri"/>
          <w:sz w:val="24"/>
          <w:szCs w:val="24"/>
          <w:lang w:val="en-CA" w:eastAsia="en-CA"/>
        </w:rPr>
        <w:t>&gt;</w:t>
      </w:r>
    </w:p>
    <w:tbl>
      <w:tblPr>
        <w:tblW w:w="10181" w:type="dxa"/>
        <w:tblInd w:w="108" w:type="dxa"/>
        <w:tblLook w:val="01E0" w:firstRow="1" w:lastRow="1" w:firstColumn="1" w:lastColumn="1" w:noHBand="0" w:noVBand="0"/>
      </w:tblPr>
      <w:tblGrid>
        <w:gridCol w:w="9945"/>
        <w:gridCol w:w="222"/>
        <w:gridCol w:w="14"/>
      </w:tblGrid>
      <w:tr w:rsidR="004A7B83" w:rsidRPr="00813CD7" w14:paraId="4E9297E4" w14:textId="77777777" w:rsidTr="00C8351E">
        <w:trPr>
          <w:gridAfter w:val="1"/>
          <w:wAfter w:w="14" w:type="dxa"/>
        </w:trPr>
        <w:tc>
          <w:tcPr>
            <w:tcW w:w="10167" w:type="dxa"/>
            <w:gridSpan w:val="2"/>
          </w:tcPr>
          <w:p w14:paraId="5A163714" w14:textId="77777777" w:rsidR="004A7B83" w:rsidRDefault="004A7B83" w:rsidP="00C8351E">
            <w:pPr>
              <w:pStyle w:val="TableHeading"/>
            </w:pPr>
          </w:p>
          <w:p w14:paraId="214BD9E0" w14:textId="77777777" w:rsidR="004A7B83" w:rsidRDefault="004A7B83" w:rsidP="00C8351E">
            <w:pPr>
              <w:pStyle w:val="TableHeading"/>
            </w:pPr>
          </w:p>
          <w:p w14:paraId="75F23785" w14:textId="77777777" w:rsidR="004A7B83" w:rsidRDefault="004A7B83" w:rsidP="00C8351E">
            <w:pPr>
              <w:pStyle w:val="TableHeading"/>
            </w:pPr>
          </w:p>
          <w:p w14:paraId="6848DEA7" w14:textId="77777777" w:rsidR="004A7B83" w:rsidRDefault="004A7B83" w:rsidP="004C3158">
            <w:pPr>
              <w:pStyle w:val="TableHeading"/>
            </w:pPr>
            <w:r w:rsidRPr="00D878C9">
              <w:t xml:space="preserve">Table </w:t>
            </w:r>
            <w:r w:rsidR="004C3158">
              <w:t>8</w:t>
            </w:r>
            <w:r w:rsidRPr="00D878C9">
              <w:t xml:space="preserve"> Assumptions</w:t>
            </w:r>
          </w:p>
        </w:tc>
      </w:tr>
      <w:tr w:rsidR="004A7B83" w:rsidRPr="00813CD7" w14:paraId="2C6720DB" w14:textId="77777777" w:rsidTr="00C8351E">
        <w:tc>
          <w:tcPr>
            <w:tcW w:w="9945" w:type="dxa"/>
          </w:tcPr>
          <w:tbl>
            <w:tblPr>
              <w:tblW w:w="8789" w:type="dxa"/>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8032"/>
            </w:tblGrid>
            <w:tr w:rsidR="004A7B83" w:rsidRPr="00813CD7" w14:paraId="4A6E1B2E" w14:textId="77777777" w:rsidTr="00C8351E">
              <w:tc>
                <w:tcPr>
                  <w:tcW w:w="757" w:type="dxa"/>
                  <w:shd w:val="clear" w:color="auto" w:fill="C6D9F1" w:themeFill="text2" w:themeFillTint="33"/>
                </w:tcPr>
                <w:p w14:paraId="68D9DCE5" w14:textId="77777777" w:rsidR="004A7B83" w:rsidRDefault="004A7B83" w:rsidP="00672B13">
                  <w:pPr>
                    <w:pStyle w:val="Tabletext"/>
                  </w:pPr>
                  <w:r w:rsidRPr="00D878C9">
                    <w:lastRenderedPageBreak/>
                    <w:t>ID</w:t>
                  </w:r>
                </w:p>
              </w:tc>
              <w:tc>
                <w:tcPr>
                  <w:tcW w:w="8032" w:type="dxa"/>
                  <w:shd w:val="clear" w:color="auto" w:fill="C6D9F1" w:themeFill="text2" w:themeFillTint="33"/>
                </w:tcPr>
                <w:p w14:paraId="08FC1995" w14:textId="77777777" w:rsidR="004A7B83" w:rsidRDefault="004A7B83" w:rsidP="00672B13">
                  <w:pPr>
                    <w:pStyle w:val="Tabletext"/>
                    <w:rPr>
                      <w:rFonts w:asciiTheme="minorHAnsi" w:hAnsiTheme="minorHAnsi"/>
                    </w:rPr>
                  </w:pPr>
                  <w:r w:rsidRPr="00D878C9">
                    <w:t>Assumptions</w:t>
                  </w:r>
                </w:p>
              </w:tc>
            </w:tr>
            <w:tr w:rsidR="004A7B83" w:rsidRPr="00C11D0C" w14:paraId="69C3EEEC" w14:textId="77777777" w:rsidTr="00C8351E">
              <w:tc>
                <w:tcPr>
                  <w:tcW w:w="757" w:type="dxa"/>
                  <w:shd w:val="clear" w:color="auto" w:fill="auto"/>
                </w:tcPr>
                <w:p w14:paraId="7D159A6F" w14:textId="77777777" w:rsidR="004A7B83" w:rsidRPr="00C11D0C" w:rsidRDefault="004A7B83" w:rsidP="00672B13">
                  <w:pPr>
                    <w:pStyle w:val="Tabletext"/>
                  </w:pPr>
                </w:p>
              </w:tc>
              <w:tc>
                <w:tcPr>
                  <w:tcW w:w="8032" w:type="dxa"/>
                  <w:shd w:val="clear" w:color="auto" w:fill="auto"/>
                </w:tcPr>
                <w:p w14:paraId="40D295A7" w14:textId="77777777" w:rsidR="004A7B83" w:rsidRPr="00C11D0C" w:rsidRDefault="004A7B83" w:rsidP="00672B13">
                  <w:pPr>
                    <w:pStyle w:val="Tabletext"/>
                  </w:pPr>
                </w:p>
              </w:tc>
            </w:tr>
          </w:tbl>
          <w:p w14:paraId="1CB1C9F9" w14:textId="77777777" w:rsidR="004A7B83" w:rsidRDefault="004A7B83" w:rsidP="00672B13">
            <w:pPr>
              <w:pStyle w:val="Tabletext"/>
            </w:pPr>
          </w:p>
        </w:tc>
        <w:tc>
          <w:tcPr>
            <w:tcW w:w="236" w:type="dxa"/>
            <w:gridSpan w:val="2"/>
          </w:tcPr>
          <w:p w14:paraId="6B9E210F" w14:textId="77777777" w:rsidR="004A7B83" w:rsidRDefault="004A7B83" w:rsidP="00672B13">
            <w:pPr>
              <w:pStyle w:val="Tabletext"/>
            </w:pPr>
          </w:p>
        </w:tc>
      </w:tr>
      <w:tr w:rsidR="004A7B83" w:rsidRPr="00813CD7" w14:paraId="65A0A7A2" w14:textId="77777777" w:rsidTr="00C8351E">
        <w:tc>
          <w:tcPr>
            <w:tcW w:w="9945" w:type="dxa"/>
          </w:tcPr>
          <w:p w14:paraId="0B643453" w14:textId="77777777" w:rsidR="004A7B83" w:rsidRPr="006A259C" w:rsidRDefault="004A7B83" w:rsidP="00672B13">
            <w:pPr>
              <w:pStyle w:val="Tabletext"/>
            </w:pPr>
          </w:p>
        </w:tc>
        <w:tc>
          <w:tcPr>
            <w:tcW w:w="236" w:type="dxa"/>
            <w:gridSpan w:val="2"/>
          </w:tcPr>
          <w:p w14:paraId="1E380190" w14:textId="77777777" w:rsidR="004A7B83" w:rsidRDefault="004A7B83" w:rsidP="00672B13">
            <w:pPr>
              <w:pStyle w:val="Tabletext"/>
            </w:pPr>
          </w:p>
        </w:tc>
      </w:tr>
    </w:tbl>
    <w:p w14:paraId="5F4BE624" w14:textId="77777777" w:rsidR="004A7B83" w:rsidRPr="00EC16BA" w:rsidRDefault="004A7B83" w:rsidP="004A7B83">
      <w:pPr>
        <w:pStyle w:val="template"/>
        <w:rPr>
          <w:i w:val="0"/>
        </w:rPr>
      </w:pPr>
    </w:p>
    <w:p w14:paraId="7DC8C951" w14:textId="77777777" w:rsidR="004A7B83" w:rsidRPr="00C8351E" w:rsidRDefault="004A7B83" w:rsidP="00A832D9">
      <w:pPr>
        <w:pStyle w:val="Heading2"/>
        <w:numPr>
          <w:ilvl w:val="1"/>
          <w:numId w:val="18"/>
        </w:numPr>
      </w:pPr>
      <w:bookmarkStart w:id="2717" w:name="_Toc253139422"/>
      <w:bookmarkStart w:id="2718" w:name="_Toc253141823"/>
      <w:bookmarkStart w:id="2719" w:name="_Toc253142894"/>
      <w:bookmarkStart w:id="2720" w:name="_Toc253143505"/>
      <w:bookmarkStart w:id="2721" w:name="_Toc253387076"/>
      <w:bookmarkStart w:id="2722" w:name="_Toc253735277"/>
      <w:bookmarkStart w:id="2723" w:name="_Toc254091336"/>
      <w:r w:rsidRPr="00C8351E">
        <w:t>CONSTRAINTS/RESTRICTIONS</w:t>
      </w:r>
      <w:bookmarkEnd w:id="2717"/>
      <w:bookmarkEnd w:id="2718"/>
      <w:bookmarkEnd w:id="2719"/>
      <w:bookmarkEnd w:id="2720"/>
      <w:bookmarkEnd w:id="2721"/>
      <w:bookmarkEnd w:id="2722"/>
      <w:bookmarkEnd w:id="2723"/>
      <w:r w:rsidRPr="00C8351E">
        <w:t xml:space="preserve"> </w:t>
      </w:r>
    </w:p>
    <w:p w14:paraId="1AE02B41" w14:textId="77777777" w:rsidR="004A7B83" w:rsidRDefault="004A7B83" w:rsidP="004A7B83">
      <w:pPr>
        <w:pStyle w:val="instructions"/>
      </w:pPr>
      <w:r w:rsidRPr="00813CD7">
        <w:t>&lt;</w:t>
      </w:r>
      <w:r w:rsidRPr="00CA4FBB">
        <w:t xml:space="preserve"> </w:t>
      </w:r>
      <w:r>
        <w:t>This section lists</w:t>
      </w:r>
      <w:r w:rsidRPr="00B91C55">
        <w:t xml:space="preserve"> </w:t>
      </w:r>
      <w:r>
        <w:t>the c</w:t>
      </w:r>
      <w:r w:rsidRPr="00813CD7">
        <w:t xml:space="preserve">onstraints and </w:t>
      </w:r>
      <w:r>
        <w:t>restrictions</w:t>
      </w:r>
      <w:r w:rsidRPr="00813CD7">
        <w:t xml:space="preserve"> </w:t>
      </w:r>
      <w:r>
        <w:t>for</w:t>
      </w:r>
      <w:r w:rsidRPr="00B91C55">
        <w:t xml:space="preserve"> </w:t>
      </w:r>
      <w:r w:rsidRPr="00CA4FBB">
        <w:t xml:space="preserve">which these </w:t>
      </w:r>
      <w:r>
        <w:t>r</w:t>
      </w:r>
      <w:r w:rsidRPr="00CA4FBB">
        <w:t>equirements are written</w:t>
      </w:r>
      <w:r>
        <w:t xml:space="preserve"> and the subsequent project phases</w:t>
      </w:r>
      <w:r w:rsidRPr="00B91C55">
        <w:t xml:space="preserve">. </w:t>
      </w:r>
      <w:r>
        <w:t xml:space="preserve">They </w:t>
      </w:r>
      <w:r w:rsidRPr="00813CD7">
        <w:t>often impact and/or provide direction on how the system</w:t>
      </w:r>
      <w:r>
        <w:t xml:space="preserve"> must ultimately be developed. </w:t>
      </w:r>
      <w:r w:rsidRPr="00813CD7">
        <w:t xml:space="preserve"> </w:t>
      </w:r>
      <w:r w:rsidRPr="00064993">
        <w:t>Use the following table to detail and uniquely identify any conditions that restrict the requirements</w:t>
      </w:r>
      <w:r>
        <w:t xml:space="preserve"> and/or technology</w:t>
      </w:r>
      <w:r w:rsidRPr="00064993">
        <w:t xml:space="preserve"> to specifying a system</w:t>
      </w:r>
      <w:r>
        <w:t>.&gt;</w:t>
      </w:r>
      <w:r w:rsidRPr="00064993">
        <w:t xml:space="preserve">  </w:t>
      </w:r>
    </w:p>
    <w:p w14:paraId="24E815C9" w14:textId="77777777" w:rsidR="004A7B83" w:rsidRDefault="004A7B83" w:rsidP="004A7B83">
      <w:pPr>
        <w:pStyle w:val="TableHeading"/>
      </w:pPr>
      <w:r>
        <w:t xml:space="preserve">Table </w:t>
      </w:r>
      <w:r w:rsidR="004C3158">
        <w:t>9</w:t>
      </w:r>
      <w:r>
        <w:t xml:space="preserve"> Constraints/Restrictions</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7924"/>
      </w:tblGrid>
      <w:tr w:rsidR="004A7B83" w:rsidRPr="00813CD7" w14:paraId="2CE45389" w14:textId="77777777" w:rsidTr="00C8351E">
        <w:tc>
          <w:tcPr>
            <w:tcW w:w="78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76988A32" w14:textId="77777777" w:rsidR="004A7B83" w:rsidRPr="008569D1" w:rsidRDefault="004A7B83" w:rsidP="00672B13">
            <w:pPr>
              <w:pStyle w:val="Tabletext"/>
            </w:pPr>
            <w:r w:rsidRPr="00D878C9">
              <w:t>ID</w:t>
            </w:r>
          </w:p>
        </w:tc>
        <w:tc>
          <w:tcPr>
            <w:tcW w:w="81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14:paraId="54FA999F" w14:textId="77777777" w:rsidR="004A7B83" w:rsidRPr="008569D1" w:rsidRDefault="004A7B83" w:rsidP="00672B13">
            <w:pPr>
              <w:pStyle w:val="Tabletext"/>
            </w:pPr>
            <w:r w:rsidRPr="00D878C9">
              <w:t>Constraints/Restrictions</w:t>
            </w:r>
          </w:p>
        </w:tc>
      </w:tr>
      <w:tr w:rsidR="004A7B83" w:rsidRPr="00C11D0C" w14:paraId="10F7A670" w14:textId="77777777" w:rsidTr="00C8351E">
        <w:tc>
          <w:tcPr>
            <w:tcW w:w="789" w:type="dxa"/>
            <w:tcBorders>
              <w:top w:val="single" w:sz="4" w:space="0" w:color="auto"/>
              <w:left w:val="single" w:sz="4" w:space="0" w:color="auto"/>
              <w:bottom w:val="single" w:sz="4" w:space="0" w:color="auto"/>
              <w:right w:val="single" w:sz="4" w:space="0" w:color="auto"/>
            </w:tcBorders>
            <w:shd w:val="clear" w:color="auto" w:fill="auto"/>
          </w:tcPr>
          <w:p w14:paraId="4E658264" w14:textId="77777777" w:rsidR="004A7B83" w:rsidRPr="00C11D0C" w:rsidRDefault="004A7B83" w:rsidP="00672B13">
            <w:pPr>
              <w:pStyle w:val="Tabletext"/>
            </w:pPr>
          </w:p>
        </w:tc>
        <w:tc>
          <w:tcPr>
            <w:tcW w:w="8139" w:type="dxa"/>
            <w:tcBorders>
              <w:top w:val="single" w:sz="4" w:space="0" w:color="auto"/>
              <w:left w:val="single" w:sz="4" w:space="0" w:color="auto"/>
              <w:bottom w:val="single" w:sz="4" w:space="0" w:color="auto"/>
              <w:right w:val="single" w:sz="4" w:space="0" w:color="auto"/>
            </w:tcBorders>
            <w:shd w:val="clear" w:color="auto" w:fill="auto"/>
          </w:tcPr>
          <w:p w14:paraId="27480514" w14:textId="77777777" w:rsidR="004A7B83" w:rsidRPr="00C11D0C" w:rsidRDefault="004A7B83" w:rsidP="00672B13">
            <w:pPr>
              <w:pStyle w:val="Tabletext"/>
            </w:pPr>
          </w:p>
        </w:tc>
      </w:tr>
    </w:tbl>
    <w:p w14:paraId="07B8C5D2" w14:textId="77777777" w:rsidR="004A7B83" w:rsidRDefault="004A7B83" w:rsidP="004A7B83"/>
    <w:p w14:paraId="5689C66E" w14:textId="77777777" w:rsidR="004A7B83" w:rsidRPr="00F22E74" w:rsidRDefault="004A7B83" w:rsidP="004A7B83"/>
    <w:p w14:paraId="7E8E4C30" w14:textId="77777777" w:rsidR="004A7B83" w:rsidRPr="00C8351E" w:rsidRDefault="004A7B83" w:rsidP="00A832D9">
      <w:pPr>
        <w:pStyle w:val="Heading2"/>
        <w:numPr>
          <w:ilvl w:val="1"/>
          <w:numId w:val="18"/>
        </w:numPr>
      </w:pPr>
      <w:bookmarkStart w:id="2724" w:name="_Toc253143506"/>
      <w:bookmarkStart w:id="2725" w:name="_Toc253142895"/>
      <w:bookmarkStart w:id="2726" w:name="_Toc253141824"/>
      <w:bookmarkStart w:id="2727" w:name="_Toc253139423"/>
      <w:bookmarkStart w:id="2728" w:name="_Toc253387077"/>
      <w:bookmarkStart w:id="2729" w:name="_Toc253735278"/>
      <w:bookmarkStart w:id="2730" w:name="_Toc254091337"/>
      <w:bookmarkStart w:id="2731" w:name="OLE_LINK14"/>
      <w:bookmarkStart w:id="2732" w:name="OLE_LINK15"/>
      <w:r w:rsidRPr="00946868">
        <w:t>BUSINESS TRANSACTION VOLUMES</w:t>
      </w:r>
      <w:bookmarkEnd w:id="2724"/>
      <w:bookmarkEnd w:id="2725"/>
      <w:bookmarkEnd w:id="2726"/>
      <w:bookmarkEnd w:id="2727"/>
      <w:bookmarkEnd w:id="2728"/>
      <w:bookmarkEnd w:id="2729"/>
      <w:bookmarkEnd w:id="2730"/>
      <w:r w:rsidRPr="00C8351E">
        <w:t xml:space="preserve"> </w:t>
      </w:r>
      <w:bookmarkStart w:id="2733" w:name="_Toc253139424"/>
      <w:bookmarkStart w:id="2734" w:name="_Toc253141825"/>
      <w:bookmarkStart w:id="2735" w:name="_Toc253142896"/>
      <w:bookmarkStart w:id="2736" w:name="_Toc253143507"/>
      <w:bookmarkEnd w:id="2731"/>
      <w:bookmarkEnd w:id="2732"/>
      <w:bookmarkEnd w:id="2733"/>
      <w:bookmarkEnd w:id="2734"/>
      <w:bookmarkEnd w:id="2735"/>
      <w:bookmarkEnd w:id="2736"/>
    </w:p>
    <w:p w14:paraId="340DD2A9" w14:textId="77777777" w:rsidR="004A7B83" w:rsidRDefault="004A7B83" w:rsidP="004A7B83">
      <w:pPr>
        <w:ind w:left="709"/>
        <w:rPr>
          <w:rFonts w:ascii="Calibri" w:hAnsi="Calibri"/>
          <w:i/>
          <w:color w:val="00B050"/>
        </w:rPr>
      </w:pPr>
      <w:r w:rsidRPr="00D878C9">
        <w:rPr>
          <w:rFonts w:ascii="Calibri" w:hAnsi="Calibri"/>
          <w:i/>
          <w:color w:val="00B050"/>
        </w:rPr>
        <w:t xml:space="preserve">&lt;Define the expected volumes associated with the input and output requirements showing different types of data as well as the internal storage and processing volumes. Define the nature of processing (timing), and the volume (size) of transactions that typically are processed per 'cycle.' Are transactions processed on a monthly cycle, such as </w:t>
      </w:r>
      <w:r w:rsidRPr="001716DC">
        <w:rPr>
          <w:rFonts w:ascii="Calibri" w:hAnsi="Calibri"/>
          <w:i/>
          <w:color w:val="00B050"/>
        </w:rPr>
        <w:t>preparing a billing statement? Other transactions are processed the same day they are</w:t>
      </w:r>
      <w:r w:rsidRPr="00D878C9">
        <w:rPr>
          <w:rFonts w:ascii="Calibri" w:hAnsi="Calibri"/>
          <w:i/>
          <w:color w:val="00B050"/>
        </w:rPr>
        <w:t xml:space="preserve"> entered into the system, such as items received in an inventory system or a customer payment received in a billing system. Still other transactions are entered into the system and held for processing on a particular date or awaiting an event trigger.&gt;</w:t>
      </w:r>
    </w:p>
    <w:p w14:paraId="115775BD" w14:textId="77777777" w:rsidR="004A7B83" w:rsidRPr="00A900D2" w:rsidRDefault="004A7B83" w:rsidP="004A7B83">
      <w:pPr>
        <w:pStyle w:val="TOC3"/>
        <w:rPr>
          <w:color w:val="262626" w:themeColor="text1" w:themeTint="D9"/>
        </w:rPr>
      </w:pPr>
    </w:p>
    <w:p w14:paraId="634C8D0E" w14:textId="77777777" w:rsidR="004A7B83" w:rsidRPr="00C8351E" w:rsidRDefault="004A7B83" w:rsidP="00A832D9">
      <w:pPr>
        <w:pStyle w:val="Heading2"/>
        <w:numPr>
          <w:ilvl w:val="1"/>
          <w:numId w:val="18"/>
        </w:numPr>
      </w:pPr>
      <w:bookmarkStart w:id="2737" w:name="_Toc253139425"/>
      <w:bookmarkStart w:id="2738" w:name="_Toc253141826"/>
      <w:bookmarkStart w:id="2739" w:name="_Toc253142897"/>
      <w:bookmarkStart w:id="2740" w:name="_Toc253143508"/>
      <w:bookmarkStart w:id="2741" w:name="_Toc253387078"/>
      <w:bookmarkStart w:id="2742" w:name="_Toc253735279"/>
      <w:bookmarkStart w:id="2743" w:name="_Toc254091338"/>
      <w:r w:rsidRPr="00C8351E">
        <w:t>REGULATORY CONSIDERATIONS</w:t>
      </w:r>
      <w:bookmarkEnd w:id="2737"/>
      <w:bookmarkEnd w:id="2738"/>
      <w:bookmarkEnd w:id="2739"/>
      <w:bookmarkEnd w:id="2740"/>
      <w:bookmarkEnd w:id="2741"/>
      <w:bookmarkEnd w:id="2742"/>
      <w:bookmarkEnd w:id="2743"/>
      <w:r w:rsidRPr="00C8351E">
        <w:t xml:space="preserve"> </w:t>
      </w:r>
    </w:p>
    <w:p w14:paraId="0ACC312C" w14:textId="77777777" w:rsidR="004A7B83" w:rsidRDefault="002A3F37" w:rsidP="00DD363B">
      <w:pPr>
        <w:pStyle w:val="Heading3"/>
        <w:numPr>
          <w:ilvl w:val="2"/>
          <w:numId w:val="18"/>
        </w:numPr>
      </w:pPr>
      <w:bookmarkStart w:id="2744" w:name="_Toc253141827"/>
      <w:bookmarkStart w:id="2745" w:name="_Toc253144419"/>
      <w:bookmarkStart w:id="2746" w:name="_Toc253141828"/>
      <w:bookmarkStart w:id="2747" w:name="_Toc253144420"/>
      <w:bookmarkStart w:id="2748" w:name="_Toc253141829"/>
      <w:bookmarkStart w:id="2749" w:name="_Toc253144421"/>
      <w:bookmarkStart w:id="2750" w:name="_Toc253141830"/>
      <w:bookmarkStart w:id="2751" w:name="_Toc253144422"/>
      <w:bookmarkStart w:id="2752" w:name="_Toc253139426"/>
      <w:bookmarkStart w:id="2753" w:name="_Toc253141831"/>
      <w:bookmarkStart w:id="2754" w:name="_Toc253144856"/>
      <w:bookmarkEnd w:id="2744"/>
      <w:bookmarkEnd w:id="2745"/>
      <w:bookmarkEnd w:id="2746"/>
      <w:bookmarkEnd w:id="2747"/>
      <w:bookmarkEnd w:id="2748"/>
      <w:bookmarkEnd w:id="2749"/>
      <w:bookmarkEnd w:id="2750"/>
      <w:bookmarkEnd w:id="2751"/>
      <w:r>
        <w:t xml:space="preserve"> </w:t>
      </w:r>
      <w:r w:rsidR="004A7B83">
        <w:t>External Regulations</w:t>
      </w:r>
      <w:bookmarkEnd w:id="2752"/>
      <w:bookmarkEnd w:id="2753"/>
      <w:bookmarkEnd w:id="2754"/>
      <w:r w:rsidR="004A7B83">
        <w:t xml:space="preserve"> </w:t>
      </w:r>
    </w:p>
    <w:p w14:paraId="56872BB7" w14:textId="77777777" w:rsidR="004A7B83" w:rsidRDefault="004A7B83" w:rsidP="004A7B83">
      <w:pPr>
        <w:ind w:left="1134"/>
        <w:rPr>
          <w:rFonts w:ascii="Calibri" w:hAnsi="Calibri"/>
          <w:i/>
          <w:color w:val="00B050"/>
        </w:rPr>
      </w:pPr>
      <w:r w:rsidRPr="00D878C9">
        <w:rPr>
          <w:rFonts w:ascii="Calibri" w:hAnsi="Calibri"/>
          <w:i/>
          <w:color w:val="00B050"/>
        </w:rPr>
        <w:t>&lt;Describe external regulations governing the sponsoring organization that will or may impact the project, timeline and deliverables.</w:t>
      </w:r>
      <w:r>
        <w:rPr>
          <w:rFonts w:ascii="Calibri" w:hAnsi="Calibri"/>
          <w:i/>
          <w:color w:val="00B050"/>
        </w:rPr>
        <w:t>&gt;</w:t>
      </w:r>
    </w:p>
    <w:p w14:paraId="1AA4F74E" w14:textId="77777777" w:rsidR="004A7B83" w:rsidRDefault="004A7B83" w:rsidP="004A7B83">
      <w:pPr>
        <w:rPr>
          <w:rFonts w:ascii="Calibri" w:hAnsi="Calibri"/>
        </w:rPr>
      </w:pPr>
    </w:p>
    <w:p w14:paraId="45B02D6C" w14:textId="77777777" w:rsidR="004A7B83" w:rsidRDefault="004A7B83" w:rsidP="00DD363B">
      <w:pPr>
        <w:pStyle w:val="Heading3"/>
        <w:numPr>
          <w:ilvl w:val="2"/>
          <w:numId w:val="18"/>
        </w:numPr>
      </w:pPr>
      <w:bookmarkStart w:id="2755" w:name="_Toc253139427"/>
      <w:bookmarkStart w:id="2756" w:name="_Toc253141832"/>
      <w:bookmarkStart w:id="2757" w:name="_Toc253144857"/>
      <w:r w:rsidRPr="00D878C9">
        <w:lastRenderedPageBreak/>
        <w:t>Internal Regulations</w:t>
      </w:r>
      <w:bookmarkEnd w:id="2755"/>
      <w:bookmarkEnd w:id="2756"/>
      <w:bookmarkEnd w:id="2757"/>
      <w:r w:rsidRPr="00D878C9">
        <w:t xml:space="preserve"> </w:t>
      </w:r>
    </w:p>
    <w:p w14:paraId="12CB6A05" w14:textId="77777777" w:rsidR="004A7B83" w:rsidRDefault="004A7B83" w:rsidP="004A7B83">
      <w:pPr>
        <w:ind w:left="1134"/>
        <w:rPr>
          <w:rFonts w:ascii="Calibri" w:hAnsi="Calibri"/>
          <w:i/>
          <w:color w:val="00B050"/>
        </w:rPr>
      </w:pPr>
      <w:r w:rsidRPr="00D878C9">
        <w:rPr>
          <w:rFonts w:ascii="Calibri" w:hAnsi="Calibri"/>
          <w:i/>
          <w:color w:val="00B050"/>
        </w:rPr>
        <w:t>&lt;Describe internal regulations governing the sponsoring organization that will or may impact the project, timeline and deliverables.&gt;</w:t>
      </w:r>
    </w:p>
    <w:p w14:paraId="20AEF6DE" w14:textId="77777777" w:rsidR="004A7B83" w:rsidRDefault="004A7B83" w:rsidP="004A7B83"/>
    <w:p w14:paraId="73416D33" w14:textId="77777777" w:rsidR="004A7B83" w:rsidRPr="00C8351E" w:rsidRDefault="004A7B83" w:rsidP="00A832D9">
      <w:pPr>
        <w:pStyle w:val="Heading2"/>
        <w:numPr>
          <w:ilvl w:val="1"/>
          <w:numId w:val="18"/>
        </w:numPr>
      </w:pPr>
      <w:bookmarkStart w:id="2758" w:name="_Toc253136444"/>
      <w:bookmarkStart w:id="2759" w:name="_Toc253136678"/>
      <w:bookmarkStart w:id="2760" w:name="_Toc253139428"/>
      <w:bookmarkStart w:id="2761" w:name="_Toc253141833"/>
      <w:bookmarkStart w:id="2762" w:name="_Toc253142130"/>
      <w:bookmarkStart w:id="2763" w:name="_Toc253142898"/>
      <w:bookmarkStart w:id="2764" w:name="_Toc253143509"/>
      <w:bookmarkStart w:id="2765" w:name="_Toc253144425"/>
      <w:bookmarkStart w:id="2766" w:name="_Toc253136445"/>
      <w:bookmarkStart w:id="2767" w:name="_Toc253136679"/>
      <w:bookmarkStart w:id="2768" w:name="_Toc253139429"/>
      <w:bookmarkStart w:id="2769" w:name="_Toc253141834"/>
      <w:bookmarkStart w:id="2770" w:name="_Toc253142131"/>
      <w:bookmarkStart w:id="2771" w:name="_Toc253142899"/>
      <w:bookmarkStart w:id="2772" w:name="_Toc253143510"/>
      <w:bookmarkStart w:id="2773" w:name="_Toc253144426"/>
      <w:bookmarkStart w:id="2774" w:name="_Toc253136446"/>
      <w:bookmarkStart w:id="2775" w:name="_Toc253136680"/>
      <w:bookmarkStart w:id="2776" w:name="_Toc253139430"/>
      <w:bookmarkStart w:id="2777" w:name="_Toc253141835"/>
      <w:bookmarkStart w:id="2778" w:name="_Toc253142132"/>
      <w:bookmarkStart w:id="2779" w:name="_Toc253142900"/>
      <w:bookmarkStart w:id="2780" w:name="_Toc253143511"/>
      <w:bookmarkStart w:id="2781" w:name="_Toc253144427"/>
      <w:bookmarkStart w:id="2782" w:name="_Toc253136447"/>
      <w:bookmarkStart w:id="2783" w:name="_Toc253136681"/>
      <w:bookmarkStart w:id="2784" w:name="_Toc253139431"/>
      <w:bookmarkStart w:id="2785" w:name="_Toc253141836"/>
      <w:bookmarkStart w:id="2786" w:name="_Toc253142133"/>
      <w:bookmarkStart w:id="2787" w:name="_Toc253142901"/>
      <w:bookmarkStart w:id="2788" w:name="_Toc253143512"/>
      <w:bookmarkStart w:id="2789" w:name="_Toc253144428"/>
      <w:bookmarkStart w:id="2790" w:name="_Toc253136448"/>
      <w:bookmarkStart w:id="2791" w:name="_Toc253136682"/>
      <w:bookmarkStart w:id="2792" w:name="_Toc253139432"/>
      <w:bookmarkStart w:id="2793" w:name="_Toc253141837"/>
      <w:bookmarkStart w:id="2794" w:name="_Toc253142134"/>
      <w:bookmarkStart w:id="2795" w:name="_Toc253142902"/>
      <w:bookmarkStart w:id="2796" w:name="_Toc253143513"/>
      <w:bookmarkStart w:id="2797" w:name="_Toc253144429"/>
      <w:bookmarkStart w:id="2798" w:name="_Toc253136449"/>
      <w:bookmarkStart w:id="2799" w:name="_Toc253136683"/>
      <w:bookmarkStart w:id="2800" w:name="_Toc253139433"/>
      <w:bookmarkStart w:id="2801" w:name="_Toc253141838"/>
      <w:bookmarkStart w:id="2802" w:name="_Toc253142135"/>
      <w:bookmarkStart w:id="2803" w:name="_Toc253142903"/>
      <w:bookmarkStart w:id="2804" w:name="_Toc253143514"/>
      <w:bookmarkStart w:id="2805" w:name="_Toc253144430"/>
      <w:bookmarkStart w:id="2806" w:name="_Toc253136450"/>
      <w:bookmarkStart w:id="2807" w:name="_Toc253136684"/>
      <w:bookmarkStart w:id="2808" w:name="_Toc253139434"/>
      <w:bookmarkStart w:id="2809" w:name="_Toc253141839"/>
      <w:bookmarkStart w:id="2810" w:name="_Toc253142136"/>
      <w:bookmarkStart w:id="2811" w:name="_Toc253142904"/>
      <w:bookmarkStart w:id="2812" w:name="_Toc253143515"/>
      <w:bookmarkStart w:id="2813" w:name="_Toc253144431"/>
      <w:bookmarkStart w:id="2814" w:name="_Toc253136451"/>
      <w:bookmarkStart w:id="2815" w:name="_Toc253136685"/>
      <w:bookmarkStart w:id="2816" w:name="_Toc253139435"/>
      <w:bookmarkStart w:id="2817" w:name="_Toc253141840"/>
      <w:bookmarkStart w:id="2818" w:name="_Toc253142137"/>
      <w:bookmarkStart w:id="2819" w:name="_Toc253142905"/>
      <w:bookmarkStart w:id="2820" w:name="_Toc253143516"/>
      <w:bookmarkStart w:id="2821" w:name="_Toc253144432"/>
      <w:bookmarkStart w:id="2822" w:name="_Toc253136452"/>
      <w:bookmarkStart w:id="2823" w:name="_Toc253136686"/>
      <w:bookmarkStart w:id="2824" w:name="_Toc253139436"/>
      <w:bookmarkStart w:id="2825" w:name="_Toc253141841"/>
      <w:bookmarkStart w:id="2826" w:name="_Toc253142138"/>
      <w:bookmarkStart w:id="2827" w:name="_Toc253142906"/>
      <w:bookmarkStart w:id="2828" w:name="_Toc253143517"/>
      <w:bookmarkStart w:id="2829" w:name="_Toc253144433"/>
      <w:bookmarkStart w:id="2830" w:name="_Toc253136453"/>
      <w:bookmarkStart w:id="2831" w:name="_Toc253136687"/>
      <w:bookmarkStart w:id="2832" w:name="_Toc253139437"/>
      <w:bookmarkStart w:id="2833" w:name="_Toc253141842"/>
      <w:bookmarkStart w:id="2834" w:name="_Toc253142139"/>
      <w:bookmarkStart w:id="2835" w:name="_Toc253142907"/>
      <w:bookmarkStart w:id="2836" w:name="_Toc253143518"/>
      <w:bookmarkStart w:id="2837" w:name="_Toc253144434"/>
      <w:bookmarkStart w:id="2838" w:name="_Toc253136454"/>
      <w:bookmarkStart w:id="2839" w:name="_Toc253136688"/>
      <w:bookmarkStart w:id="2840" w:name="_Toc253139438"/>
      <w:bookmarkStart w:id="2841" w:name="_Toc253141843"/>
      <w:bookmarkStart w:id="2842" w:name="_Toc253142140"/>
      <w:bookmarkStart w:id="2843" w:name="_Toc253142908"/>
      <w:bookmarkStart w:id="2844" w:name="_Toc253143519"/>
      <w:bookmarkStart w:id="2845" w:name="_Toc253144435"/>
      <w:bookmarkStart w:id="2846" w:name="_Toc253136455"/>
      <w:bookmarkStart w:id="2847" w:name="_Toc253136689"/>
      <w:bookmarkStart w:id="2848" w:name="_Toc253139439"/>
      <w:bookmarkStart w:id="2849" w:name="_Toc253141844"/>
      <w:bookmarkStart w:id="2850" w:name="_Toc253142141"/>
      <w:bookmarkStart w:id="2851" w:name="_Toc253142909"/>
      <w:bookmarkStart w:id="2852" w:name="_Toc253143520"/>
      <w:bookmarkStart w:id="2853" w:name="_Toc253144436"/>
      <w:bookmarkStart w:id="2854" w:name="_Toc253136463"/>
      <w:bookmarkStart w:id="2855" w:name="_Toc253136697"/>
      <w:bookmarkStart w:id="2856" w:name="_Toc253139447"/>
      <w:bookmarkStart w:id="2857" w:name="_Toc253141852"/>
      <w:bookmarkStart w:id="2858" w:name="_Toc253142149"/>
      <w:bookmarkStart w:id="2859" w:name="_Toc253142917"/>
      <w:bookmarkStart w:id="2860" w:name="_Toc253143528"/>
      <w:bookmarkStart w:id="2861" w:name="_Toc253144444"/>
      <w:bookmarkStart w:id="2862" w:name="_Toc253143531"/>
      <w:bookmarkStart w:id="2863" w:name="_Toc253142920"/>
      <w:bookmarkStart w:id="2864" w:name="_Toc253141855"/>
      <w:bookmarkStart w:id="2865" w:name="_Toc253139450"/>
      <w:bookmarkStart w:id="2866" w:name="_Toc253387079"/>
      <w:bookmarkStart w:id="2867" w:name="_Toc253735280"/>
      <w:bookmarkStart w:id="2868" w:name="_Toc254091339"/>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r w:rsidRPr="00946868">
        <w:t xml:space="preserve">PRIVACY IMPACT ASSESSMENT – </w:t>
      </w:r>
      <w:r w:rsidRPr="00E21CF9">
        <w:rPr>
          <w:rFonts w:asciiTheme="minorHAnsi" w:hAnsiTheme="minorHAnsi"/>
        </w:rPr>
        <w:t>Refer to Completed PIA</w:t>
      </w:r>
      <w:bookmarkEnd w:id="2862"/>
      <w:bookmarkEnd w:id="2863"/>
      <w:bookmarkEnd w:id="2864"/>
      <w:bookmarkEnd w:id="2865"/>
      <w:bookmarkEnd w:id="2866"/>
      <w:bookmarkEnd w:id="2867"/>
      <w:bookmarkEnd w:id="2868"/>
      <w:r w:rsidRPr="00C8351E">
        <w:t xml:space="preserve"> </w:t>
      </w:r>
    </w:p>
    <w:p w14:paraId="30073377" w14:textId="77777777" w:rsidR="004A7B83" w:rsidRDefault="004A7B83" w:rsidP="004A7B83"/>
    <w:p w14:paraId="1F4E327A" w14:textId="77777777" w:rsidR="004A7B83" w:rsidRPr="00C8351E" w:rsidRDefault="004A7B83" w:rsidP="00A832D9">
      <w:pPr>
        <w:pStyle w:val="Heading2"/>
        <w:numPr>
          <w:ilvl w:val="1"/>
          <w:numId w:val="18"/>
        </w:numPr>
      </w:pPr>
      <w:bookmarkStart w:id="2869" w:name="_Toc253143532"/>
      <w:bookmarkStart w:id="2870" w:name="_Toc253142921"/>
      <w:bookmarkStart w:id="2871" w:name="_Toc253141856"/>
      <w:bookmarkStart w:id="2872" w:name="_Toc253139451"/>
      <w:bookmarkStart w:id="2873" w:name="_Toc253387080"/>
      <w:bookmarkStart w:id="2874" w:name="_Toc253735281"/>
      <w:bookmarkStart w:id="2875" w:name="_Toc254091340"/>
      <w:r w:rsidRPr="00946868">
        <w:t xml:space="preserve">RECORDS IMPACT ASSESSMENT – </w:t>
      </w:r>
      <w:r w:rsidRPr="00E21CF9">
        <w:rPr>
          <w:rFonts w:asciiTheme="minorHAnsi" w:hAnsiTheme="minorHAnsi"/>
        </w:rPr>
        <w:t>Refer to completed RIA</w:t>
      </w:r>
      <w:bookmarkEnd w:id="2869"/>
      <w:bookmarkEnd w:id="2870"/>
      <w:bookmarkEnd w:id="2871"/>
      <w:bookmarkEnd w:id="2872"/>
      <w:bookmarkEnd w:id="2873"/>
      <w:bookmarkEnd w:id="2874"/>
      <w:bookmarkEnd w:id="2875"/>
      <w:r w:rsidRPr="00C8351E">
        <w:t xml:space="preserve"> </w:t>
      </w:r>
    </w:p>
    <w:p w14:paraId="15F3286C" w14:textId="77777777" w:rsidR="004A7B83" w:rsidRDefault="004A7B83" w:rsidP="004A7B83">
      <w:pPr>
        <w:rPr>
          <w:lang w:val="en-US" w:eastAsia="en-US"/>
        </w:rPr>
      </w:pPr>
    </w:p>
    <w:p w14:paraId="2C627042" w14:textId="77777777" w:rsidR="004A7B83" w:rsidRPr="00C8351E" w:rsidRDefault="004A7B83" w:rsidP="00A832D9">
      <w:pPr>
        <w:pStyle w:val="Heading2"/>
        <w:numPr>
          <w:ilvl w:val="1"/>
          <w:numId w:val="18"/>
        </w:numPr>
      </w:pPr>
      <w:bookmarkStart w:id="2876" w:name="_Toc253136468"/>
      <w:bookmarkStart w:id="2877" w:name="_Toc253136702"/>
      <w:bookmarkStart w:id="2878" w:name="_Toc253139452"/>
      <w:bookmarkStart w:id="2879" w:name="_Toc253141857"/>
      <w:bookmarkStart w:id="2880" w:name="_Toc253142154"/>
      <w:bookmarkStart w:id="2881" w:name="_Toc253142922"/>
      <w:bookmarkStart w:id="2882" w:name="_Toc253143533"/>
      <w:bookmarkStart w:id="2883" w:name="_Toc253144449"/>
      <w:bookmarkStart w:id="2884" w:name="_Toc253136469"/>
      <w:bookmarkStart w:id="2885" w:name="_Toc253136703"/>
      <w:bookmarkStart w:id="2886" w:name="_Toc253139453"/>
      <w:bookmarkStart w:id="2887" w:name="_Toc253141858"/>
      <w:bookmarkStart w:id="2888" w:name="_Toc253142155"/>
      <w:bookmarkStart w:id="2889" w:name="_Toc253142923"/>
      <w:bookmarkStart w:id="2890" w:name="_Toc253143534"/>
      <w:bookmarkStart w:id="2891" w:name="_Toc253144450"/>
      <w:bookmarkStart w:id="2892" w:name="_Toc253136470"/>
      <w:bookmarkStart w:id="2893" w:name="_Toc253136704"/>
      <w:bookmarkStart w:id="2894" w:name="_Toc253139454"/>
      <w:bookmarkStart w:id="2895" w:name="_Toc253141859"/>
      <w:bookmarkStart w:id="2896" w:name="_Toc253142156"/>
      <w:bookmarkStart w:id="2897" w:name="_Toc253142924"/>
      <w:bookmarkStart w:id="2898" w:name="_Toc253143535"/>
      <w:bookmarkStart w:id="2899" w:name="_Toc253144451"/>
      <w:bookmarkStart w:id="2900" w:name="_Toc253136471"/>
      <w:bookmarkStart w:id="2901" w:name="_Toc253136705"/>
      <w:bookmarkStart w:id="2902" w:name="_Toc253139455"/>
      <w:bookmarkStart w:id="2903" w:name="_Toc253141860"/>
      <w:bookmarkStart w:id="2904" w:name="_Toc253142157"/>
      <w:bookmarkStart w:id="2905" w:name="_Toc253142925"/>
      <w:bookmarkStart w:id="2906" w:name="_Toc253143536"/>
      <w:bookmarkStart w:id="2907" w:name="_Toc253144452"/>
      <w:bookmarkStart w:id="2908" w:name="_Toc253139456"/>
      <w:bookmarkStart w:id="2909" w:name="_Toc253141861"/>
      <w:bookmarkStart w:id="2910" w:name="_Toc253142926"/>
      <w:bookmarkStart w:id="2911" w:name="_Toc253143537"/>
      <w:bookmarkStart w:id="2912" w:name="_Toc253387081"/>
      <w:bookmarkStart w:id="2913" w:name="_Toc253735282"/>
      <w:bookmarkStart w:id="2914" w:name="_Toc254091341"/>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r w:rsidRPr="00C8351E">
        <w:t>OPEN ISSUES</w:t>
      </w:r>
      <w:bookmarkEnd w:id="2908"/>
      <w:bookmarkEnd w:id="2909"/>
      <w:bookmarkEnd w:id="2910"/>
      <w:bookmarkEnd w:id="2911"/>
      <w:bookmarkEnd w:id="2912"/>
      <w:bookmarkEnd w:id="2913"/>
      <w:bookmarkEnd w:id="2914"/>
      <w:r w:rsidRPr="00C8351E">
        <w:t xml:space="preserve"> </w:t>
      </w:r>
    </w:p>
    <w:p w14:paraId="57795038" w14:textId="77777777" w:rsidR="004A7B83" w:rsidRDefault="004A7B83" w:rsidP="004A7B83">
      <w:pPr>
        <w:pStyle w:val="instructions"/>
      </w:pPr>
      <w:r>
        <w:t>&lt;</w:t>
      </w:r>
      <w:r w:rsidRPr="00007F42">
        <w:t>Use this section to track unresolved issues needing to be resolved for requirements to be complete. Maintain this list during the development of this document. In the description of the issue, include an assessment of the complexity of the issue and its p</w:t>
      </w:r>
      <w:r>
        <w:t xml:space="preserve">otential impact if not resolved e.g. standing issues for next stage. &gt; </w:t>
      </w:r>
    </w:p>
    <w:p w14:paraId="64074FAE" w14:textId="77777777" w:rsidR="004A7B83" w:rsidRDefault="004A7B83" w:rsidP="004A7B83">
      <w:pPr>
        <w:jc w:val="center"/>
        <w:rPr>
          <w:rFonts w:asciiTheme="minorHAnsi" w:hAnsiTheme="minorHAnsi"/>
          <w:b/>
        </w:rPr>
      </w:pPr>
    </w:p>
    <w:p w14:paraId="0788B02A" w14:textId="77777777" w:rsidR="004A7B83" w:rsidRDefault="004A7B83" w:rsidP="004A7B83">
      <w:pPr>
        <w:jc w:val="center"/>
        <w:rPr>
          <w:rFonts w:asciiTheme="minorHAnsi" w:hAnsiTheme="minorHAnsi"/>
          <w:b/>
        </w:rPr>
      </w:pPr>
      <w:r w:rsidRPr="00D878C9">
        <w:rPr>
          <w:rFonts w:asciiTheme="minorHAnsi" w:hAnsiTheme="minorHAnsi"/>
          <w:b/>
        </w:rPr>
        <w:t xml:space="preserve">Table </w:t>
      </w:r>
      <w:r w:rsidR="004C3158">
        <w:rPr>
          <w:rFonts w:asciiTheme="minorHAnsi" w:hAnsiTheme="minorHAnsi"/>
          <w:b/>
        </w:rPr>
        <w:t>10</w:t>
      </w:r>
      <w:r w:rsidRPr="00D878C9">
        <w:rPr>
          <w:rFonts w:asciiTheme="minorHAnsi" w:hAnsiTheme="minorHAnsi"/>
          <w:b/>
        </w:rPr>
        <w:t xml:space="preserve"> Open Issues</w:t>
      </w:r>
    </w:p>
    <w:tbl>
      <w:tblPr>
        <w:tblW w:w="921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
        <w:gridCol w:w="3371"/>
        <w:gridCol w:w="2805"/>
        <w:gridCol w:w="2494"/>
      </w:tblGrid>
      <w:tr w:rsidR="004A7B83" w14:paraId="1019DDEE" w14:textId="77777777" w:rsidTr="00C8351E">
        <w:trPr>
          <w:tblHeader/>
        </w:trPr>
        <w:tc>
          <w:tcPr>
            <w:tcW w:w="548" w:type="dxa"/>
            <w:shd w:val="clear" w:color="auto" w:fill="C6D9F1" w:themeFill="text2" w:themeFillTint="33"/>
          </w:tcPr>
          <w:p w14:paraId="21DAE897" w14:textId="77777777" w:rsidR="004A7B83" w:rsidRDefault="004A7B83" w:rsidP="00C8351E">
            <w:pPr>
              <w:pStyle w:val="TableHeading"/>
            </w:pPr>
            <w:r w:rsidRPr="008B0805">
              <w:t>ID</w:t>
            </w:r>
          </w:p>
        </w:tc>
        <w:tc>
          <w:tcPr>
            <w:tcW w:w="3371" w:type="dxa"/>
            <w:shd w:val="clear" w:color="auto" w:fill="C6D9F1" w:themeFill="text2" w:themeFillTint="33"/>
          </w:tcPr>
          <w:p w14:paraId="6619BE92" w14:textId="77777777" w:rsidR="004A7B83" w:rsidRDefault="004A7B83" w:rsidP="00C8351E">
            <w:pPr>
              <w:pStyle w:val="TableHeading"/>
            </w:pPr>
            <w:r w:rsidRPr="008B0805">
              <w:t>Issue/Priority/Impact</w:t>
            </w:r>
          </w:p>
        </w:tc>
        <w:tc>
          <w:tcPr>
            <w:tcW w:w="2805" w:type="dxa"/>
            <w:shd w:val="clear" w:color="auto" w:fill="C6D9F1" w:themeFill="text2" w:themeFillTint="33"/>
          </w:tcPr>
          <w:p w14:paraId="04B0DF74" w14:textId="77777777" w:rsidR="004A7B83" w:rsidRDefault="004A7B83" w:rsidP="00C8351E">
            <w:pPr>
              <w:pStyle w:val="TableHeading"/>
            </w:pPr>
            <w:r w:rsidRPr="008B0805">
              <w:t>Target Resolution Date</w:t>
            </w:r>
          </w:p>
        </w:tc>
        <w:tc>
          <w:tcPr>
            <w:tcW w:w="2494" w:type="dxa"/>
            <w:shd w:val="clear" w:color="auto" w:fill="C6D9F1" w:themeFill="text2" w:themeFillTint="33"/>
          </w:tcPr>
          <w:p w14:paraId="107914A6" w14:textId="77777777" w:rsidR="004A7B83" w:rsidRDefault="004A7B83" w:rsidP="00C8351E">
            <w:pPr>
              <w:pStyle w:val="TableHeading"/>
            </w:pPr>
            <w:r w:rsidRPr="008B0805">
              <w:t>Responsibility</w:t>
            </w:r>
          </w:p>
        </w:tc>
      </w:tr>
      <w:tr w:rsidR="004A7B83" w:rsidRPr="00C11D0C" w14:paraId="6271077D" w14:textId="77777777" w:rsidTr="00C8351E">
        <w:tc>
          <w:tcPr>
            <w:tcW w:w="548" w:type="dxa"/>
          </w:tcPr>
          <w:p w14:paraId="4B639AB9" w14:textId="77777777" w:rsidR="004A7B83" w:rsidRPr="00C11D0C" w:rsidRDefault="004A7B83" w:rsidP="00672B13">
            <w:pPr>
              <w:pStyle w:val="Tabletext"/>
            </w:pPr>
          </w:p>
        </w:tc>
        <w:tc>
          <w:tcPr>
            <w:tcW w:w="3371" w:type="dxa"/>
          </w:tcPr>
          <w:p w14:paraId="47338BF0" w14:textId="77777777" w:rsidR="004A7B83" w:rsidRPr="00C11D0C" w:rsidRDefault="004A7B83" w:rsidP="00672B13">
            <w:pPr>
              <w:pStyle w:val="Tabletext"/>
            </w:pPr>
          </w:p>
        </w:tc>
        <w:tc>
          <w:tcPr>
            <w:tcW w:w="2805" w:type="dxa"/>
          </w:tcPr>
          <w:p w14:paraId="1F8C6323" w14:textId="77777777" w:rsidR="004A7B83" w:rsidRPr="00C11D0C" w:rsidRDefault="004A7B83" w:rsidP="00672B13">
            <w:pPr>
              <w:pStyle w:val="Tabletext"/>
            </w:pPr>
          </w:p>
        </w:tc>
        <w:tc>
          <w:tcPr>
            <w:tcW w:w="2494" w:type="dxa"/>
          </w:tcPr>
          <w:p w14:paraId="67C3ED3C" w14:textId="77777777" w:rsidR="004A7B83" w:rsidRPr="00C11D0C" w:rsidRDefault="004A7B83" w:rsidP="00672B13">
            <w:pPr>
              <w:pStyle w:val="Tabletext"/>
            </w:pPr>
          </w:p>
        </w:tc>
      </w:tr>
    </w:tbl>
    <w:p w14:paraId="25392772" w14:textId="77777777" w:rsidR="004A7B83" w:rsidRDefault="004A7B83" w:rsidP="00AB694F">
      <w:pPr>
        <w:pStyle w:val="TOCHeading"/>
        <w:sectPr w:rsidR="004A7B83" w:rsidSect="00C8351E">
          <w:pgSz w:w="12240" w:h="15840" w:code="1"/>
          <w:pgMar w:top="1440" w:right="1440" w:bottom="1440" w:left="1440" w:header="709" w:footer="709" w:gutter="0"/>
          <w:cols w:space="708"/>
          <w:docGrid w:linePitch="360"/>
        </w:sectPr>
      </w:pPr>
    </w:p>
    <w:p w14:paraId="1CAAFC82" w14:textId="77777777" w:rsidR="004A7B83" w:rsidRDefault="004A7B83" w:rsidP="00DD363B">
      <w:pPr>
        <w:pStyle w:val="Heading1"/>
        <w:numPr>
          <w:ilvl w:val="0"/>
          <w:numId w:val="18"/>
        </w:numPr>
      </w:pPr>
      <w:bookmarkStart w:id="2915" w:name="_Toc253139457"/>
      <w:bookmarkStart w:id="2916" w:name="_Toc253141862"/>
      <w:bookmarkStart w:id="2917" w:name="_Toc253142927"/>
      <w:bookmarkStart w:id="2918" w:name="_Toc253143538"/>
      <w:bookmarkStart w:id="2919" w:name="_Toc253144858"/>
      <w:bookmarkStart w:id="2920" w:name="_Toc253387082"/>
      <w:bookmarkStart w:id="2921" w:name="_Toc253735283"/>
      <w:bookmarkStart w:id="2922" w:name="_Toc254091342"/>
      <w:r w:rsidRPr="00D878C9">
        <w:lastRenderedPageBreak/>
        <w:t>USER REQUIREMENTS (Needs)</w:t>
      </w:r>
      <w:bookmarkEnd w:id="2915"/>
      <w:bookmarkEnd w:id="2916"/>
      <w:bookmarkEnd w:id="2917"/>
      <w:bookmarkEnd w:id="2918"/>
      <w:bookmarkEnd w:id="2919"/>
      <w:bookmarkEnd w:id="2920"/>
      <w:bookmarkEnd w:id="2921"/>
      <w:bookmarkEnd w:id="2922"/>
    </w:p>
    <w:p w14:paraId="66A5D4A0" w14:textId="77777777" w:rsidR="004A7B83" w:rsidRPr="00823B33" w:rsidRDefault="004A7B83" w:rsidP="004A7B83">
      <w:pPr>
        <w:rPr>
          <w:lang w:val="en-US" w:eastAsia="en-US"/>
        </w:rPr>
      </w:pPr>
    </w:p>
    <w:p w14:paraId="02DAF052" w14:textId="77777777" w:rsidR="004A7B83" w:rsidRDefault="004A7B83" w:rsidP="00A832D9">
      <w:pPr>
        <w:pStyle w:val="Heading2"/>
        <w:numPr>
          <w:ilvl w:val="1"/>
          <w:numId w:val="18"/>
        </w:numPr>
      </w:pPr>
      <w:bookmarkStart w:id="2923" w:name="_Toc253139458"/>
      <w:bookmarkStart w:id="2924" w:name="_Toc253141863"/>
      <w:bookmarkStart w:id="2925" w:name="_Toc253142928"/>
      <w:bookmarkStart w:id="2926" w:name="_Toc253143539"/>
      <w:bookmarkStart w:id="2927" w:name="_Toc253387083"/>
      <w:bookmarkStart w:id="2928" w:name="_Toc253735284"/>
      <w:bookmarkStart w:id="2929" w:name="_Toc254091343"/>
      <w:r w:rsidRPr="00C8351E">
        <w:t>USE CASE OVERVIEW</w:t>
      </w:r>
      <w:bookmarkEnd w:id="2923"/>
      <w:bookmarkEnd w:id="2924"/>
      <w:bookmarkEnd w:id="2925"/>
      <w:bookmarkEnd w:id="2926"/>
      <w:bookmarkEnd w:id="2927"/>
      <w:bookmarkEnd w:id="2928"/>
      <w:bookmarkEnd w:id="2929"/>
    </w:p>
    <w:p w14:paraId="03A1A702" w14:textId="77777777" w:rsidR="00934D6F" w:rsidRPr="00934D6F" w:rsidRDefault="00934D6F" w:rsidP="00934D6F"/>
    <w:p w14:paraId="24422660" w14:textId="70C0CCA3" w:rsidR="004A7B83" w:rsidRPr="00934D6F" w:rsidRDefault="004A7B83" w:rsidP="004A7B83">
      <w:pPr>
        <w:spacing w:after="200" w:line="276" w:lineRule="auto"/>
        <w:ind w:left="709"/>
        <w:rPr>
          <w:rFonts w:ascii="Calibri" w:hAnsi="Calibri"/>
          <w:i/>
          <w:color w:val="00B050"/>
        </w:rPr>
      </w:pPr>
    </w:p>
    <w:p w14:paraId="18C6E747" w14:textId="77777777" w:rsidR="004A7B83" w:rsidRDefault="004A7B83" w:rsidP="004A7B83">
      <w:pPr>
        <w:jc w:val="center"/>
        <w:rPr>
          <w:rFonts w:asciiTheme="minorHAnsi" w:hAnsiTheme="minorHAnsi"/>
          <w:b/>
          <w:lang w:val="en-GB"/>
        </w:rPr>
      </w:pPr>
      <w:r>
        <w:rPr>
          <w:rFonts w:asciiTheme="minorHAnsi" w:hAnsiTheme="minorHAnsi"/>
          <w:b/>
          <w:lang w:val="en-GB"/>
        </w:rPr>
        <w:t xml:space="preserve">Appendix B </w:t>
      </w:r>
      <w:r w:rsidRPr="00D878C9">
        <w:rPr>
          <w:rFonts w:asciiTheme="minorHAnsi" w:hAnsiTheme="minorHAnsi"/>
          <w:b/>
          <w:lang w:val="en-GB"/>
        </w:rPr>
        <w:t>Use Case</w:t>
      </w:r>
    </w:p>
    <w:p w14:paraId="21A35454" w14:textId="77777777" w:rsidR="00DC0CA4" w:rsidRDefault="00DC0CA4" w:rsidP="00DC0CA4">
      <w:pPr>
        <w:rPr>
          <w:lang w:val="en-GB"/>
        </w:rPr>
      </w:pPr>
    </w:p>
    <w:tbl>
      <w:tblPr>
        <w:tblW w:w="9229" w:type="dxa"/>
        <w:tblInd w:w="93" w:type="dxa"/>
        <w:tblLook w:val="00A0" w:firstRow="1" w:lastRow="0" w:firstColumn="1" w:lastColumn="0" w:noHBand="0" w:noVBand="0"/>
      </w:tblPr>
      <w:tblGrid>
        <w:gridCol w:w="2141"/>
        <w:gridCol w:w="7088"/>
      </w:tblGrid>
      <w:tr w:rsidR="002A657F" w:rsidRPr="0042626D" w14:paraId="3CAEC630"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66286F43" w14:textId="77777777" w:rsidR="002A657F" w:rsidRDefault="002A657F"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38415035" w14:textId="77777777" w:rsidR="002A657F" w:rsidRPr="007C4E17" w:rsidRDefault="002A657F" w:rsidP="00672B13">
            <w:pPr>
              <w:pStyle w:val="Tabletext"/>
            </w:pPr>
            <w:r w:rsidRPr="007C4E17">
              <w:t>1</w:t>
            </w:r>
          </w:p>
        </w:tc>
      </w:tr>
      <w:tr w:rsidR="002A657F" w:rsidRPr="0042626D" w14:paraId="3D5EDA7F"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7F5FD7A" w14:textId="77777777" w:rsidR="002A657F" w:rsidRDefault="002A657F"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5309E339" w14:textId="391DF608" w:rsidR="002A657F" w:rsidRPr="007C4E17" w:rsidRDefault="004C4DF0" w:rsidP="00672B13">
            <w:pPr>
              <w:pStyle w:val="Tabletext"/>
            </w:pPr>
            <w:r>
              <w:t>Register</w:t>
            </w:r>
          </w:p>
        </w:tc>
      </w:tr>
      <w:tr w:rsidR="002A657F" w:rsidRPr="0042626D" w14:paraId="7AC4829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AF11D57" w14:textId="77777777" w:rsidR="002A657F" w:rsidRDefault="002A657F"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0EFF7F54" w14:textId="78D3A1A1" w:rsidR="002A657F" w:rsidRPr="007C4E17" w:rsidRDefault="002A657F" w:rsidP="00672B13">
            <w:pPr>
              <w:pStyle w:val="Tabletext"/>
              <w:rPr>
                <w:b/>
              </w:rPr>
            </w:pPr>
            <w:r w:rsidRPr="007C4E17">
              <w:t xml:space="preserve">User requires to select level of security </w:t>
            </w:r>
            <w:r w:rsidRPr="007C4E17">
              <w:rPr>
                <w:b/>
              </w:rPr>
              <w:t>in initial stage</w:t>
            </w:r>
            <w:r w:rsidRPr="007C4E17">
              <w:t xml:space="preserve"> as if want to protect app using password</w:t>
            </w:r>
            <w:r w:rsidRPr="007C4E17">
              <w:rPr>
                <w:b/>
              </w:rPr>
              <w:t>/pin</w:t>
            </w:r>
            <w:r w:rsidRPr="007C4E17">
              <w:t xml:space="preserve"> or </w:t>
            </w:r>
            <w:r w:rsidR="00AC03F5">
              <w:rPr>
                <w:b/>
              </w:rPr>
              <w:t>just register</w:t>
            </w:r>
          </w:p>
        </w:tc>
      </w:tr>
      <w:tr w:rsidR="002A657F" w:rsidRPr="0042626D" w14:paraId="2463C6B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FD1F8B3" w14:textId="77777777" w:rsidR="002A657F" w:rsidRDefault="002A657F"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153EC6F8" w14:textId="0576C500" w:rsidR="002A657F" w:rsidRPr="007C4E17" w:rsidRDefault="002A657F" w:rsidP="00672B13">
            <w:pPr>
              <w:pStyle w:val="Tabletext"/>
            </w:pPr>
            <w:r w:rsidRPr="007C4E17">
              <w:t xml:space="preserve">User </w:t>
            </w:r>
          </w:p>
        </w:tc>
      </w:tr>
      <w:tr w:rsidR="002A657F" w:rsidRPr="0042626D" w14:paraId="391E8FE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2CA9A1F" w14:textId="77777777" w:rsidR="002A657F" w:rsidRDefault="002A657F"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E1FE845" w14:textId="037B5F59" w:rsidR="002A657F" w:rsidRPr="007C4E17" w:rsidRDefault="00612C74" w:rsidP="00672B13">
            <w:pPr>
              <w:pStyle w:val="Tabletext"/>
            </w:pPr>
            <w:r>
              <w:t>User identification information being filled</w:t>
            </w:r>
            <w:r w:rsidR="002A657F" w:rsidRPr="007C4E17">
              <w:t xml:space="preserve"> </w:t>
            </w:r>
          </w:p>
        </w:tc>
      </w:tr>
      <w:tr w:rsidR="002A657F" w:rsidRPr="0042626D" w14:paraId="3DF7066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483A640" w14:textId="77777777" w:rsidR="002A657F" w:rsidRDefault="002A657F"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298DBF77" w14:textId="30B1A93D" w:rsidR="002A657F" w:rsidRDefault="002A657F" w:rsidP="00672B13">
            <w:pPr>
              <w:pStyle w:val="Tabletext"/>
              <w:rPr>
                <w:color w:val="00B050"/>
              </w:rPr>
            </w:pPr>
            <w:r w:rsidRPr="00BC2EC3">
              <w:t xml:space="preserve">User opens app, fill </w:t>
            </w:r>
            <w:r w:rsidR="004A7B3B">
              <w:t xml:space="preserve">name </w:t>
            </w:r>
            <w:r w:rsidR="001F478F">
              <w:t>L</w:t>
            </w:r>
            <w:r w:rsidR="004A7B3B">
              <w:t>/name date of birth</w:t>
            </w:r>
            <w:r w:rsidR="001F478F">
              <w:t>, currency</w:t>
            </w:r>
            <w:r w:rsidR="004A7B3B">
              <w:t xml:space="preserve"> and optional password</w:t>
            </w:r>
            <w:r w:rsidRPr="00BC2EC3">
              <w:t xml:space="preserve">, click </w:t>
            </w:r>
            <w:r w:rsidR="004A7B3B">
              <w:t>signup</w:t>
            </w:r>
            <w:r w:rsidRPr="00BC2EC3">
              <w:t xml:space="preserve"> button, app send synchronized message to database, </w:t>
            </w:r>
            <w:r w:rsidR="00B17F61">
              <w:t xml:space="preserve">leads to </w:t>
            </w:r>
            <w:r w:rsidR="004A7B3B">
              <w:t xml:space="preserve">initial stage page to fill transactions </w:t>
            </w:r>
          </w:p>
        </w:tc>
      </w:tr>
      <w:tr w:rsidR="002A657F" w:rsidRPr="0042626D" w14:paraId="4C73C65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8BCA263" w14:textId="77777777" w:rsidR="002A657F" w:rsidRDefault="002A657F"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07AE8011" w14:textId="71422BB3" w:rsidR="002A657F" w:rsidRDefault="001F478F" w:rsidP="00672B13">
            <w:pPr>
              <w:pStyle w:val="Tabletext"/>
              <w:rPr>
                <w:color w:val="00B050"/>
              </w:rPr>
            </w:pPr>
            <w:r>
              <w:t>initial stage page to fill transactions will appear</w:t>
            </w:r>
            <w:r w:rsidR="002A657F" w:rsidRPr="00F776BC">
              <w:t xml:space="preserve"> </w:t>
            </w:r>
          </w:p>
        </w:tc>
      </w:tr>
      <w:tr w:rsidR="002A657F" w:rsidRPr="0042626D" w14:paraId="325753E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08C0FD5" w14:textId="77777777" w:rsidR="002A657F" w:rsidRDefault="002A657F"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58E9851E" w14:textId="2175DB41" w:rsidR="00350CA2" w:rsidRPr="00587722" w:rsidRDefault="00350CA2" w:rsidP="00672B13">
            <w:pPr>
              <w:pStyle w:val="Tabletext"/>
            </w:pPr>
            <w:r w:rsidRPr="00587722">
              <w:t>In case of</w:t>
            </w:r>
            <w:r w:rsidR="00B17F61" w:rsidRPr="00587722">
              <w:t xml:space="preserve"> successful </w:t>
            </w:r>
            <w:r w:rsidRPr="00587722">
              <w:t>transaction to database will lead user to initial stage for filling d</w:t>
            </w:r>
            <w:r w:rsidR="00587722">
              <w:t>a</w:t>
            </w:r>
            <w:r w:rsidRPr="00587722">
              <w:t>ta</w:t>
            </w:r>
          </w:p>
          <w:p w14:paraId="68482243" w14:textId="311D3C5C" w:rsidR="002A657F" w:rsidRDefault="00350CA2" w:rsidP="00672B13">
            <w:pPr>
              <w:pStyle w:val="Tabletext"/>
              <w:rPr>
                <w:color w:val="00B050"/>
              </w:rPr>
            </w:pPr>
            <w:r w:rsidRPr="00587722">
              <w:t>In case of aborted transaction to database, user will be redirected to register page</w:t>
            </w:r>
          </w:p>
        </w:tc>
      </w:tr>
      <w:tr w:rsidR="002A657F" w:rsidRPr="0042626D" w14:paraId="1ED23D4E"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B3AD6E0" w14:textId="11A4BD4C" w:rsidR="002A657F" w:rsidRDefault="002A657F"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7B524948" w14:textId="79094C6A" w:rsidR="002A657F" w:rsidRDefault="002A657F" w:rsidP="00672B13">
            <w:pPr>
              <w:pStyle w:val="Tabletext"/>
            </w:pPr>
          </w:p>
        </w:tc>
      </w:tr>
      <w:tr w:rsidR="002A657F" w:rsidRPr="0042626D" w14:paraId="38D1FB5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2868D6A" w14:textId="77777777" w:rsidR="002A657F" w:rsidRDefault="002A657F"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7EEBD832" w14:textId="4169204F" w:rsidR="002A657F" w:rsidRDefault="002A657F" w:rsidP="00F578C1">
            <w:pPr>
              <w:spacing w:after="200" w:line="276" w:lineRule="auto"/>
              <w:jc w:val="center"/>
            </w:pPr>
          </w:p>
        </w:tc>
      </w:tr>
    </w:tbl>
    <w:p w14:paraId="15907BA5" w14:textId="77777777" w:rsidR="002A657F" w:rsidRPr="002A657F" w:rsidRDefault="002A657F" w:rsidP="002A657F">
      <w:pPr>
        <w:pStyle w:val="Heading2"/>
      </w:pPr>
    </w:p>
    <w:p w14:paraId="62E429E7" w14:textId="77777777" w:rsidR="002A657F" w:rsidRPr="002A657F" w:rsidRDefault="002A657F" w:rsidP="002A657F">
      <w:pPr>
        <w:rPr>
          <w:lang w:val="en-GB"/>
        </w:rPr>
      </w:pPr>
    </w:p>
    <w:tbl>
      <w:tblPr>
        <w:tblW w:w="9229" w:type="dxa"/>
        <w:tblInd w:w="93" w:type="dxa"/>
        <w:tblLook w:val="00A0" w:firstRow="1" w:lastRow="0" w:firstColumn="1" w:lastColumn="0" w:noHBand="0" w:noVBand="0"/>
      </w:tblPr>
      <w:tblGrid>
        <w:gridCol w:w="2141"/>
        <w:gridCol w:w="7088"/>
      </w:tblGrid>
      <w:tr w:rsidR="00DC0CA4" w:rsidRPr="0042626D" w14:paraId="7FD9EFD0" w14:textId="77777777" w:rsidTr="00B9009F">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11E6E393" w14:textId="77777777" w:rsidR="00DC0CA4" w:rsidRDefault="00DC0CA4" w:rsidP="007C4E17">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61B535B3" w14:textId="7B4C4AF5" w:rsidR="00DC0CA4" w:rsidRPr="007C4E17" w:rsidRDefault="00933D1F" w:rsidP="00672B13">
            <w:pPr>
              <w:pStyle w:val="Tabletext"/>
            </w:pPr>
            <w:r>
              <w:t>2</w:t>
            </w:r>
          </w:p>
        </w:tc>
      </w:tr>
      <w:tr w:rsidR="00DC0CA4" w:rsidRPr="0042626D" w14:paraId="62FE7635"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D1EBF5" w14:textId="77777777" w:rsidR="00DC0CA4" w:rsidRDefault="00DC0CA4" w:rsidP="007C4E17">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1E55F757" w14:textId="2C43FDA9" w:rsidR="00DC0CA4" w:rsidRPr="007C4E17" w:rsidRDefault="00933D1F" w:rsidP="00672B13">
            <w:pPr>
              <w:pStyle w:val="Tabletext"/>
            </w:pPr>
            <w:r>
              <w:t>login</w:t>
            </w:r>
          </w:p>
        </w:tc>
      </w:tr>
      <w:tr w:rsidR="00DC0CA4" w:rsidRPr="0042626D" w14:paraId="35D126F1"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709B288" w14:textId="77777777" w:rsidR="00DC0CA4" w:rsidRDefault="00DC0CA4" w:rsidP="007C4E17">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7CDAD347" w14:textId="77777777" w:rsidR="006B49CD" w:rsidRDefault="006B49CD" w:rsidP="00672B13">
            <w:pPr>
              <w:pStyle w:val="Tabletext"/>
            </w:pPr>
            <w:r>
              <w:t>If in case no password being assigned, user can use app just by clicking on app</w:t>
            </w:r>
          </w:p>
          <w:p w14:paraId="2A12FF19" w14:textId="70C3EE67" w:rsidR="00DC0CA4" w:rsidRPr="007C4E17" w:rsidRDefault="006B49CD" w:rsidP="00672B13">
            <w:pPr>
              <w:pStyle w:val="Tabletext"/>
            </w:pPr>
            <w:r>
              <w:lastRenderedPageBreak/>
              <w:t>And if app protected using</w:t>
            </w:r>
            <w:r w:rsidR="00753021" w:rsidRPr="007C4E17">
              <w:t xml:space="preserve"> password/pin</w:t>
            </w:r>
            <w:r>
              <w:t xml:space="preserve"> </w:t>
            </w:r>
            <w:r w:rsidR="00AF7CE0">
              <w:t>user need to fill password while username will be remained in cache and by clicking signin button synchronized message will be sent to database and act accordingly</w:t>
            </w:r>
          </w:p>
        </w:tc>
      </w:tr>
      <w:tr w:rsidR="00DC0CA4" w:rsidRPr="0042626D" w14:paraId="32200E70"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33CFC29E" w14:textId="71E84E97" w:rsidR="00DC0CA4" w:rsidRDefault="00DC0CA4" w:rsidP="007C4E17">
            <w:pPr>
              <w:pStyle w:val="TableHeadingLeft"/>
            </w:pPr>
            <w:r w:rsidRPr="008B0805">
              <w:lastRenderedPageBreak/>
              <w:t>Actor(s)</w:t>
            </w:r>
          </w:p>
        </w:tc>
        <w:tc>
          <w:tcPr>
            <w:tcW w:w="7088" w:type="dxa"/>
            <w:tcBorders>
              <w:top w:val="nil"/>
              <w:left w:val="nil"/>
              <w:bottom w:val="single" w:sz="4" w:space="0" w:color="auto"/>
              <w:right w:val="single" w:sz="4" w:space="0" w:color="auto"/>
            </w:tcBorders>
            <w:vAlign w:val="bottom"/>
          </w:tcPr>
          <w:p w14:paraId="446A03C9" w14:textId="0960E561" w:rsidR="00DC0CA4" w:rsidRPr="007C4E17" w:rsidRDefault="001B35F6" w:rsidP="00672B13">
            <w:pPr>
              <w:pStyle w:val="Tabletext"/>
            </w:pPr>
            <w:r>
              <w:t xml:space="preserve">user </w:t>
            </w:r>
          </w:p>
        </w:tc>
      </w:tr>
      <w:tr w:rsidR="00DC0CA4" w:rsidRPr="0042626D" w14:paraId="00DB770C"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2D69F0E" w14:textId="77777777" w:rsidR="00DC0CA4" w:rsidRDefault="00DC0CA4" w:rsidP="007C4E17">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3AD6449A" w14:textId="77777777" w:rsidR="00DC0CA4" w:rsidRPr="007C4E17" w:rsidRDefault="00E46D2C" w:rsidP="00672B13">
            <w:pPr>
              <w:pStyle w:val="Tabletext"/>
            </w:pPr>
            <w:r w:rsidRPr="007C4E17">
              <w:t>Secure authentication type being selected</w:t>
            </w:r>
          </w:p>
          <w:p w14:paraId="4EA090AF" w14:textId="13ADD6E0" w:rsidR="00E46D2C" w:rsidRPr="007C4E17" w:rsidRDefault="002D1B3B" w:rsidP="00672B13">
            <w:pPr>
              <w:pStyle w:val="Tabletext"/>
            </w:pPr>
            <w:r w:rsidRPr="007C4E17">
              <w:t>Correct u</w:t>
            </w:r>
            <w:r w:rsidR="00E46D2C" w:rsidRPr="007C4E17">
              <w:t xml:space="preserve">sername &amp; password </w:t>
            </w:r>
          </w:p>
        </w:tc>
      </w:tr>
      <w:tr w:rsidR="00DC0CA4" w:rsidRPr="0042626D" w14:paraId="08991D6A"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E72C94B" w14:textId="49128B4E" w:rsidR="00DC0CA4" w:rsidRDefault="00DC0CA4" w:rsidP="007C4E17">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14A13C75" w14:textId="3EBC0DEF" w:rsidR="00DC0CA4" w:rsidRDefault="00701505" w:rsidP="00672B13">
            <w:pPr>
              <w:pStyle w:val="Tabletext"/>
              <w:rPr>
                <w:color w:val="00B050"/>
              </w:rPr>
            </w:pPr>
            <w:r w:rsidRPr="00BC2EC3">
              <w:t>User opens app, fill password</w:t>
            </w:r>
            <w:r w:rsidR="00F86B7A">
              <w:t>/pin and username if delated from cache</w:t>
            </w:r>
            <w:r w:rsidRPr="00BC2EC3">
              <w:t>, click login button, app send synchronized</w:t>
            </w:r>
            <w:r w:rsidR="00615D7D" w:rsidRPr="00BC2EC3">
              <w:t xml:space="preserve"> message to database, access will be granted based on database </w:t>
            </w:r>
            <w:r w:rsidR="00912B49" w:rsidRPr="00BC2EC3">
              <w:t>response</w:t>
            </w:r>
          </w:p>
        </w:tc>
      </w:tr>
      <w:tr w:rsidR="00DC0CA4" w:rsidRPr="0042626D" w14:paraId="16891592"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50A14DE" w14:textId="77777777" w:rsidR="00DC0CA4" w:rsidRDefault="00DC0CA4" w:rsidP="007C4E17">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1ECF6CAE" w14:textId="1809FA43" w:rsidR="00DC0CA4" w:rsidRDefault="00D3132C" w:rsidP="00672B13">
            <w:pPr>
              <w:pStyle w:val="Tabletext"/>
              <w:rPr>
                <w:color w:val="00B050"/>
              </w:rPr>
            </w:pPr>
            <w:r>
              <w:t>Authentication succeed</w:t>
            </w:r>
          </w:p>
        </w:tc>
      </w:tr>
      <w:tr w:rsidR="00DC0CA4" w:rsidRPr="0042626D" w14:paraId="0722BC23"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40D4B05" w14:textId="77777777" w:rsidR="00DC0CA4" w:rsidRDefault="00DC0CA4" w:rsidP="007C4E17">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2D03D583" w14:textId="52A32A5D" w:rsidR="00DC0CA4" w:rsidRDefault="00672B13" w:rsidP="00672B13">
            <w:pPr>
              <w:pStyle w:val="Tabletext"/>
              <w:rPr>
                <w:color w:val="00B050"/>
              </w:rPr>
            </w:pPr>
            <w:r w:rsidRPr="00672B13">
              <w:t xml:space="preserve">logout </w:t>
            </w:r>
          </w:p>
        </w:tc>
      </w:tr>
      <w:tr w:rsidR="00DC0CA4" w:rsidRPr="0042626D" w14:paraId="7F40725A"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A98515F" w14:textId="77777777" w:rsidR="00DC0CA4" w:rsidRDefault="00DC0CA4" w:rsidP="007C4E17">
            <w:pPr>
              <w:pStyle w:val="TableHeadingLeft"/>
            </w:pPr>
            <w:r w:rsidRPr="008B0805">
              <w:t>User Requirement</w:t>
            </w:r>
            <w:r w:rsidR="008D6178">
              <w:t xml:space="preserve"> #</w:t>
            </w:r>
          </w:p>
        </w:tc>
        <w:tc>
          <w:tcPr>
            <w:tcW w:w="7088" w:type="dxa"/>
            <w:tcBorders>
              <w:top w:val="nil"/>
              <w:left w:val="nil"/>
              <w:bottom w:val="single" w:sz="4" w:space="0" w:color="auto"/>
              <w:right w:val="single" w:sz="4" w:space="0" w:color="auto"/>
            </w:tcBorders>
            <w:noWrap/>
            <w:vAlign w:val="bottom"/>
          </w:tcPr>
          <w:p w14:paraId="20768E5E" w14:textId="589D07A7" w:rsidR="00DC0CA4" w:rsidRDefault="00DC0CA4" w:rsidP="00672B13">
            <w:pPr>
              <w:pStyle w:val="Tabletext"/>
            </w:pPr>
          </w:p>
        </w:tc>
      </w:tr>
      <w:tr w:rsidR="00DC0CA4" w:rsidRPr="0042626D" w14:paraId="268A6C6B" w14:textId="77777777" w:rsidTr="00B9009F">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6FEE77" w14:textId="77777777" w:rsidR="00DC0CA4" w:rsidRDefault="00DC0CA4" w:rsidP="007C4E17">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F1C2A29" w14:textId="1B3B71A7" w:rsidR="00DC0CA4" w:rsidRDefault="00DC0CA4" w:rsidP="00C8351E">
            <w:pPr>
              <w:spacing w:after="200" w:line="276" w:lineRule="auto"/>
              <w:jc w:val="center"/>
            </w:pPr>
          </w:p>
        </w:tc>
      </w:tr>
    </w:tbl>
    <w:p w14:paraId="276E12B9"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9B200D" w:rsidRPr="0042626D" w14:paraId="62844FA0"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49451A8A" w14:textId="77777777" w:rsidR="009B200D" w:rsidRDefault="009B200D"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7B17FE50" w14:textId="6836BCF5" w:rsidR="009B200D" w:rsidRPr="007C4E17" w:rsidRDefault="009B200D" w:rsidP="00F578C1">
            <w:pPr>
              <w:pStyle w:val="Tabletext"/>
            </w:pPr>
            <w:r>
              <w:t>3</w:t>
            </w:r>
          </w:p>
        </w:tc>
      </w:tr>
      <w:tr w:rsidR="009B200D" w:rsidRPr="0042626D" w14:paraId="588B5D6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8EFA40A" w14:textId="77777777" w:rsidR="009B200D" w:rsidRDefault="009B200D"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6C74D139" w14:textId="3E8029A7" w:rsidR="009B200D" w:rsidRPr="007C4E17" w:rsidRDefault="009B200D" w:rsidP="00F578C1">
            <w:pPr>
              <w:pStyle w:val="Tabletext"/>
            </w:pPr>
            <w:r>
              <w:t>Filling Data</w:t>
            </w:r>
          </w:p>
        </w:tc>
      </w:tr>
      <w:tr w:rsidR="009B200D" w:rsidRPr="0042626D" w14:paraId="29F27280"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58A652B" w14:textId="77777777" w:rsidR="009B200D" w:rsidRDefault="009B200D"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265F1D44" w14:textId="7EE1DE08" w:rsidR="009B200D" w:rsidRPr="007C4E17" w:rsidRDefault="009B200D" w:rsidP="00F578C1">
            <w:pPr>
              <w:pStyle w:val="Tabletext"/>
            </w:pPr>
          </w:p>
        </w:tc>
      </w:tr>
      <w:tr w:rsidR="009B200D" w:rsidRPr="0042626D" w14:paraId="1C498BE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51F6633" w14:textId="77777777" w:rsidR="009B200D" w:rsidRDefault="009B200D"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30A09A3B" w14:textId="3A0FE120" w:rsidR="009B200D" w:rsidRPr="007C4E17" w:rsidRDefault="009B200D" w:rsidP="00F578C1">
            <w:pPr>
              <w:pStyle w:val="Tabletext"/>
            </w:pPr>
          </w:p>
        </w:tc>
      </w:tr>
      <w:tr w:rsidR="009B200D" w:rsidRPr="0042626D" w14:paraId="60DD49B8"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C88AE73" w14:textId="77777777" w:rsidR="009B200D" w:rsidRDefault="009B200D"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0DC5CB4" w14:textId="0E3C6B29" w:rsidR="009B200D" w:rsidRPr="007C4E17" w:rsidRDefault="009B200D" w:rsidP="00F578C1">
            <w:pPr>
              <w:pStyle w:val="Tabletext"/>
            </w:pPr>
          </w:p>
        </w:tc>
      </w:tr>
      <w:tr w:rsidR="009B200D" w:rsidRPr="0042626D" w14:paraId="43426C24"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461FA00" w14:textId="77777777" w:rsidR="009B200D" w:rsidRDefault="009B200D"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5DC0A9E4" w14:textId="3EE7B1E7" w:rsidR="009B200D" w:rsidRDefault="009B200D" w:rsidP="00F578C1">
            <w:pPr>
              <w:pStyle w:val="Tabletext"/>
              <w:rPr>
                <w:color w:val="00B050"/>
              </w:rPr>
            </w:pPr>
          </w:p>
        </w:tc>
      </w:tr>
      <w:tr w:rsidR="009B200D" w:rsidRPr="0042626D" w14:paraId="11CE3AA2"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663B7286" w14:textId="77777777" w:rsidR="009B200D" w:rsidRDefault="009B200D"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11A56988" w14:textId="59A0B2A0" w:rsidR="009B200D" w:rsidRDefault="009B200D" w:rsidP="00F578C1">
            <w:pPr>
              <w:pStyle w:val="Tabletext"/>
              <w:rPr>
                <w:color w:val="00B050"/>
              </w:rPr>
            </w:pPr>
          </w:p>
        </w:tc>
      </w:tr>
      <w:tr w:rsidR="009B200D" w:rsidRPr="0042626D" w14:paraId="3AAE0F0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FAC237B" w14:textId="77777777" w:rsidR="009B200D" w:rsidRDefault="009B200D"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79D9FC39" w14:textId="04F17773" w:rsidR="009B200D" w:rsidRDefault="009B200D" w:rsidP="00F578C1">
            <w:pPr>
              <w:pStyle w:val="Tabletext"/>
              <w:rPr>
                <w:color w:val="00B050"/>
              </w:rPr>
            </w:pPr>
          </w:p>
        </w:tc>
      </w:tr>
      <w:tr w:rsidR="009B200D" w:rsidRPr="0042626D" w14:paraId="4DC4A4A4"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283E80C" w14:textId="77777777" w:rsidR="009B200D" w:rsidRDefault="009B200D"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5969E009" w14:textId="77777777" w:rsidR="009B200D" w:rsidRDefault="009B200D" w:rsidP="00F578C1">
            <w:pPr>
              <w:pStyle w:val="Tabletext"/>
            </w:pPr>
          </w:p>
        </w:tc>
      </w:tr>
      <w:tr w:rsidR="009B200D" w:rsidRPr="0042626D" w14:paraId="01C74A9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BED0C96" w14:textId="77777777" w:rsidR="009B200D" w:rsidRDefault="009B200D"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20088447" w14:textId="77777777" w:rsidR="009B200D" w:rsidRDefault="009B200D" w:rsidP="00F578C1">
            <w:pPr>
              <w:spacing w:after="200" w:line="276" w:lineRule="auto"/>
              <w:jc w:val="center"/>
            </w:pPr>
          </w:p>
        </w:tc>
      </w:tr>
    </w:tbl>
    <w:p w14:paraId="44D1127B"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9B200D" w:rsidRPr="0042626D" w14:paraId="119CBF65"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16FBE311" w14:textId="77777777" w:rsidR="009B200D" w:rsidRDefault="009B200D"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5842B168" w14:textId="7D04FFC8" w:rsidR="009B200D" w:rsidRPr="007C4E17" w:rsidRDefault="00033031" w:rsidP="00F578C1">
            <w:pPr>
              <w:pStyle w:val="Tabletext"/>
            </w:pPr>
            <w:r>
              <w:t>4</w:t>
            </w:r>
          </w:p>
        </w:tc>
      </w:tr>
      <w:tr w:rsidR="009B200D" w:rsidRPr="0042626D" w14:paraId="06ADBA3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5674CA6" w14:textId="77777777" w:rsidR="009B200D" w:rsidRDefault="009B200D"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26F456AC" w14:textId="2A89BC9C" w:rsidR="009B200D" w:rsidRPr="007C4E17" w:rsidRDefault="00471EE5" w:rsidP="00F578C1">
            <w:pPr>
              <w:pStyle w:val="Tabletext"/>
            </w:pPr>
            <w:r>
              <w:t>Automated Transactions</w:t>
            </w:r>
            <w:bookmarkStart w:id="2930" w:name="_GoBack"/>
            <w:bookmarkEnd w:id="2930"/>
          </w:p>
        </w:tc>
      </w:tr>
      <w:tr w:rsidR="009B200D" w:rsidRPr="0042626D" w14:paraId="39FD697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1CD6629" w14:textId="77777777" w:rsidR="009B200D" w:rsidRDefault="009B200D" w:rsidP="00F578C1">
            <w:pPr>
              <w:pStyle w:val="TableHeadingLeft"/>
            </w:pPr>
            <w:r w:rsidRPr="008B0805">
              <w:lastRenderedPageBreak/>
              <w:t>Description</w:t>
            </w:r>
          </w:p>
        </w:tc>
        <w:tc>
          <w:tcPr>
            <w:tcW w:w="7088" w:type="dxa"/>
            <w:tcBorders>
              <w:top w:val="nil"/>
              <w:left w:val="nil"/>
              <w:bottom w:val="single" w:sz="4" w:space="0" w:color="auto"/>
              <w:right w:val="single" w:sz="4" w:space="0" w:color="auto"/>
            </w:tcBorders>
            <w:vAlign w:val="bottom"/>
          </w:tcPr>
          <w:p w14:paraId="4FD503BE" w14:textId="77777777" w:rsidR="009B200D" w:rsidRPr="007C4E17" w:rsidRDefault="009B200D" w:rsidP="00F578C1">
            <w:pPr>
              <w:pStyle w:val="Tabletext"/>
            </w:pPr>
          </w:p>
        </w:tc>
      </w:tr>
      <w:tr w:rsidR="009B200D" w:rsidRPr="0042626D" w14:paraId="7F7E63E6"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9C4B59A" w14:textId="77777777" w:rsidR="009B200D" w:rsidRDefault="009B200D"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1A77C2F1" w14:textId="77777777" w:rsidR="009B200D" w:rsidRPr="007C4E17" w:rsidRDefault="009B200D" w:rsidP="00F578C1">
            <w:pPr>
              <w:pStyle w:val="Tabletext"/>
            </w:pPr>
          </w:p>
        </w:tc>
      </w:tr>
      <w:tr w:rsidR="009B200D" w:rsidRPr="0042626D" w14:paraId="7004EDC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ECB7248" w14:textId="77777777" w:rsidR="009B200D" w:rsidRDefault="009B200D"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4DEBF438" w14:textId="77777777" w:rsidR="009B200D" w:rsidRPr="007C4E17" w:rsidRDefault="009B200D" w:rsidP="00F578C1">
            <w:pPr>
              <w:pStyle w:val="Tabletext"/>
            </w:pPr>
          </w:p>
        </w:tc>
      </w:tr>
      <w:tr w:rsidR="009B200D" w:rsidRPr="0042626D" w14:paraId="76EECDD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82382B4" w14:textId="77777777" w:rsidR="009B200D" w:rsidRDefault="009B200D"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5559F3E7" w14:textId="77777777" w:rsidR="009B200D" w:rsidRDefault="009B200D" w:rsidP="00F578C1">
            <w:pPr>
              <w:pStyle w:val="Tabletext"/>
              <w:rPr>
                <w:color w:val="00B050"/>
              </w:rPr>
            </w:pPr>
          </w:p>
        </w:tc>
      </w:tr>
      <w:tr w:rsidR="009B200D" w:rsidRPr="0042626D" w14:paraId="16B25E05"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25AB027" w14:textId="77777777" w:rsidR="009B200D" w:rsidRDefault="009B200D"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2C24B14B" w14:textId="77777777" w:rsidR="009B200D" w:rsidRDefault="009B200D" w:rsidP="00F578C1">
            <w:pPr>
              <w:pStyle w:val="Tabletext"/>
              <w:rPr>
                <w:color w:val="00B050"/>
              </w:rPr>
            </w:pPr>
          </w:p>
        </w:tc>
      </w:tr>
      <w:tr w:rsidR="009B200D" w:rsidRPr="0042626D" w14:paraId="20D6FF9C"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3CD9C23" w14:textId="77777777" w:rsidR="009B200D" w:rsidRDefault="009B200D"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11EBDF02" w14:textId="77777777" w:rsidR="009B200D" w:rsidRDefault="009B200D" w:rsidP="00F578C1">
            <w:pPr>
              <w:pStyle w:val="Tabletext"/>
              <w:rPr>
                <w:color w:val="00B050"/>
              </w:rPr>
            </w:pPr>
          </w:p>
        </w:tc>
      </w:tr>
      <w:tr w:rsidR="009B200D" w:rsidRPr="0042626D" w14:paraId="6A6DE1F5"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7318B9C4" w14:textId="77777777" w:rsidR="009B200D" w:rsidRDefault="009B200D"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169B99F4" w14:textId="77777777" w:rsidR="009B200D" w:rsidRDefault="009B200D" w:rsidP="00F578C1">
            <w:pPr>
              <w:pStyle w:val="Tabletext"/>
            </w:pPr>
          </w:p>
        </w:tc>
      </w:tr>
      <w:tr w:rsidR="009B200D" w:rsidRPr="0042626D" w14:paraId="1CD8E11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4825650" w14:textId="77777777" w:rsidR="009B200D" w:rsidRDefault="009B200D"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735FA86" w14:textId="77777777" w:rsidR="009B200D" w:rsidRDefault="009B200D" w:rsidP="00F578C1">
            <w:pPr>
              <w:spacing w:after="200" w:line="276" w:lineRule="auto"/>
              <w:jc w:val="center"/>
            </w:pPr>
          </w:p>
        </w:tc>
      </w:tr>
    </w:tbl>
    <w:p w14:paraId="23BED945" w14:textId="77777777" w:rsidR="004A7B83" w:rsidRDefault="004A7B83" w:rsidP="004A7B83">
      <w:pPr>
        <w:spacing w:after="200" w:line="276" w:lineRule="auto"/>
        <w:rPr>
          <w:rStyle w:val="Hyperlink"/>
          <w:rFonts w:ascii="Arial" w:eastAsia="Arial Unicode MS" w:hAnsi="Arial"/>
          <w:b/>
          <w:color w:val="auto"/>
          <w:u w:val="none"/>
          <w:lang w:val="en-GB"/>
        </w:rPr>
      </w:pPr>
    </w:p>
    <w:tbl>
      <w:tblPr>
        <w:tblW w:w="9229" w:type="dxa"/>
        <w:tblInd w:w="93" w:type="dxa"/>
        <w:tblLook w:val="00A0" w:firstRow="1" w:lastRow="0" w:firstColumn="1" w:lastColumn="0" w:noHBand="0" w:noVBand="0"/>
      </w:tblPr>
      <w:tblGrid>
        <w:gridCol w:w="2141"/>
        <w:gridCol w:w="7088"/>
      </w:tblGrid>
      <w:tr w:rsidR="00471EE5" w:rsidRPr="0042626D" w14:paraId="4C041231" w14:textId="77777777" w:rsidTr="00F578C1">
        <w:trPr>
          <w:trHeight w:val="240"/>
        </w:trPr>
        <w:tc>
          <w:tcPr>
            <w:tcW w:w="214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bottom"/>
          </w:tcPr>
          <w:p w14:paraId="745E872F" w14:textId="77777777" w:rsidR="00471EE5" w:rsidRDefault="00471EE5" w:rsidP="00F578C1">
            <w:pPr>
              <w:pStyle w:val="TableHeadingLeft"/>
            </w:pPr>
            <w:r>
              <w:t>Use Case Number</w:t>
            </w:r>
          </w:p>
        </w:tc>
        <w:tc>
          <w:tcPr>
            <w:tcW w:w="7088" w:type="dxa"/>
            <w:tcBorders>
              <w:top w:val="single" w:sz="4" w:space="0" w:color="auto"/>
              <w:left w:val="nil"/>
              <w:bottom w:val="single" w:sz="4" w:space="0" w:color="auto"/>
              <w:right w:val="single" w:sz="4" w:space="0" w:color="auto"/>
            </w:tcBorders>
            <w:vAlign w:val="bottom"/>
          </w:tcPr>
          <w:p w14:paraId="69751719" w14:textId="41D86A62" w:rsidR="00471EE5" w:rsidRPr="007C4E17" w:rsidRDefault="00471EE5" w:rsidP="00F578C1">
            <w:pPr>
              <w:pStyle w:val="Tabletext"/>
            </w:pPr>
            <w:r>
              <w:t>5</w:t>
            </w:r>
          </w:p>
        </w:tc>
      </w:tr>
      <w:tr w:rsidR="00471EE5" w:rsidRPr="0042626D" w14:paraId="38C3F12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33AC228" w14:textId="77777777" w:rsidR="00471EE5" w:rsidRDefault="00471EE5" w:rsidP="00F578C1">
            <w:pPr>
              <w:pStyle w:val="TableHeadingLeft"/>
            </w:pPr>
            <w:r w:rsidRPr="008B0805">
              <w:t xml:space="preserve">Name </w:t>
            </w:r>
          </w:p>
        </w:tc>
        <w:tc>
          <w:tcPr>
            <w:tcW w:w="7088" w:type="dxa"/>
            <w:tcBorders>
              <w:top w:val="nil"/>
              <w:left w:val="nil"/>
              <w:bottom w:val="single" w:sz="4" w:space="0" w:color="auto"/>
              <w:right w:val="single" w:sz="4" w:space="0" w:color="auto"/>
            </w:tcBorders>
            <w:vAlign w:val="bottom"/>
          </w:tcPr>
          <w:p w14:paraId="10376900" w14:textId="77777777" w:rsidR="00471EE5" w:rsidRPr="007C4E17" w:rsidRDefault="00471EE5" w:rsidP="00F578C1">
            <w:pPr>
              <w:pStyle w:val="Tabletext"/>
            </w:pPr>
            <w:r>
              <w:t>View Transactions</w:t>
            </w:r>
          </w:p>
        </w:tc>
      </w:tr>
      <w:tr w:rsidR="00471EE5" w:rsidRPr="0042626D" w14:paraId="54C0D8B1"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0064771" w14:textId="77777777" w:rsidR="00471EE5" w:rsidRDefault="00471EE5" w:rsidP="00F578C1">
            <w:pPr>
              <w:pStyle w:val="TableHeadingLeft"/>
            </w:pPr>
            <w:r w:rsidRPr="008B0805">
              <w:t>Description</w:t>
            </w:r>
          </w:p>
        </w:tc>
        <w:tc>
          <w:tcPr>
            <w:tcW w:w="7088" w:type="dxa"/>
            <w:tcBorders>
              <w:top w:val="nil"/>
              <w:left w:val="nil"/>
              <w:bottom w:val="single" w:sz="4" w:space="0" w:color="auto"/>
              <w:right w:val="single" w:sz="4" w:space="0" w:color="auto"/>
            </w:tcBorders>
            <w:vAlign w:val="bottom"/>
          </w:tcPr>
          <w:p w14:paraId="1BEFACB2" w14:textId="77777777" w:rsidR="00471EE5" w:rsidRPr="007C4E17" w:rsidRDefault="00471EE5" w:rsidP="00F578C1">
            <w:pPr>
              <w:pStyle w:val="Tabletext"/>
            </w:pPr>
          </w:p>
        </w:tc>
      </w:tr>
      <w:tr w:rsidR="00471EE5" w:rsidRPr="0042626D" w14:paraId="33E33EFA"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0545E8B4" w14:textId="77777777" w:rsidR="00471EE5" w:rsidRDefault="00471EE5" w:rsidP="00F578C1">
            <w:pPr>
              <w:pStyle w:val="TableHeadingLeft"/>
            </w:pPr>
            <w:r w:rsidRPr="008B0805">
              <w:t>Actor(s)</w:t>
            </w:r>
          </w:p>
        </w:tc>
        <w:tc>
          <w:tcPr>
            <w:tcW w:w="7088" w:type="dxa"/>
            <w:tcBorders>
              <w:top w:val="nil"/>
              <w:left w:val="nil"/>
              <w:bottom w:val="single" w:sz="4" w:space="0" w:color="auto"/>
              <w:right w:val="single" w:sz="4" w:space="0" w:color="auto"/>
            </w:tcBorders>
            <w:vAlign w:val="bottom"/>
          </w:tcPr>
          <w:p w14:paraId="65FCF22B" w14:textId="77777777" w:rsidR="00471EE5" w:rsidRPr="007C4E17" w:rsidRDefault="00471EE5" w:rsidP="00F578C1">
            <w:pPr>
              <w:pStyle w:val="Tabletext"/>
            </w:pPr>
          </w:p>
        </w:tc>
      </w:tr>
      <w:tr w:rsidR="00471EE5" w:rsidRPr="0042626D" w14:paraId="167F40A9"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FF3D11E" w14:textId="77777777" w:rsidR="00471EE5" w:rsidRDefault="00471EE5" w:rsidP="00F578C1">
            <w:pPr>
              <w:pStyle w:val="TableHeadingLeft"/>
            </w:pPr>
            <w:r w:rsidRPr="008B0805">
              <w:t>Pre-conditions</w:t>
            </w:r>
          </w:p>
        </w:tc>
        <w:tc>
          <w:tcPr>
            <w:tcW w:w="7088" w:type="dxa"/>
            <w:tcBorders>
              <w:top w:val="nil"/>
              <w:left w:val="nil"/>
              <w:bottom w:val="single" w:sz="4" w:space="0" w:color="auto"/>
              <w:right w:val="single" w:sz="4" w:space="0" w:color="auto"/>
            </w:tcBorders>
            <w:vAlign w:val="bottom"/>
          </w:tcPr>
          <w:p w14:paraId="37AA2CA3" w14:textId="77777777" w:rsidR="00471EE5" w:rsidRPr="007C4E17" w:rsidRDefault="00471EE5" w:rsidP="00F578C1">
            <w:pPr>
              <w:pStyle w:val="Tabletext"/>
            </w:pPr>
          </w:p>
        </w:tc>
      </w:tr>
      <w:tr w:rsidR="00471EE5" w:rsidRPr="0042626D" w14:paraId="360C746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2AE045E6" w14:textId="77777777" w:rsidR="00471EE5" w:rsidRDefault="00471EE5" w:rsidP="00F578C1">
            <w:pPr>
              <w:pStyle w:val="TableHeadingLeft"/>
            </w:pPr>
            <w:r w:rsidRPr="008B0805">
              <w:t>Flow of Events</w:t>
            </w:r>
          </w:p>
        </w:tc>
        <w:tc>
          <w:tcPr>
            <w:tcW w:w="7088" w:type="dxa"/>
            <w:tcBorders>
              <w:top w:val="nil"/>
              <w:left w:val="nil"/>
              <w:bottom w:val="single" w:sz="4" w:space="0" w:color="auto"/>
              <w:right w:val="single" w:sz="4" w:space="0" w:color="auto"/>
            </w:tcBorders>
            <w:vAlign w:val="bottom"/>
          </w:tcPr>
          <w:p w14:paraId="78E64C5D" w14:textId="77777777" w:rsidR="00471EE5" w:rsidRDefault="00471EE5" w:rsidP="00F578C1">
            <w:pPr>
              <w:pStyle w:val="Tabletext"/>
              <w:rPr>
                <w:color w:val="00B050"/>
              </w:rPr>
            </w:pPr>
          </w:p>
        </w:tc>
      </w:tr>
      <w:tr w:rsidR="00471EE5" w:rsidRPr="0042626D" w14:paraId="6069EFAB"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16D9C353" w14:textId="77777777" w:rsidR="00471EE5" w:rsidRDefault="00471EE5" w:rsidP="00F578C1">
            <w:pPr>
              <w:pStyle w:val="TableHeadingLeft"/>
            </w:pPr>
            <w:r w:rsidRPr="008B0805">
              <w:t>Post-conditions</w:t>
            </w:r>
          </w:p>
        </w:tc>
        <w:tc>
          <w:tcPr>
            <w:tcW w:w="7088" w:type="dxa"/>
            <w:tcBorders>
              <w:top w:val="nil"/>
              <w:left w:val="nil"/>
              <w:bottom w:val="single" w:sz="4" w:space="0" w:color="auto"/>
              <w:right w:val="single" w:sz="4" w:space="0" w:color="auto"/>
            </w:tcBorders>
            <w:noWrap/>
            <w:vAlign w:val="bottom"/>
          </w:tcPr>
          <w:p w14:paraId="3B26F3F6" w14:textId="77777777" w:rsidR="00471EE5" w:rsidRDefault="00471EE5" w:rsidP="00F578C1">
            <w:pPr>
              <w:pStyle w:val="Tabletext"/>
              <w:rPr>
                <w:color w:val="00B050"/>
              </w:rPr>
            </w:pPr>
          </w:p>
        </w:tc>
      </w:tr>
      <w:tr w:rsidR="00471EE5" w:rsidRPr="0042626D" w14:paraId="08B2D34D"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5B1C6203" w14:textId="77777777" w:rsidR="00471EE5" w:rsidRDefault="00471EE5" w:rsidP="00F578C1">
            <w:pPr>
              <w:pStyle w:val="TableHeadingLeft"/>
            </w:pPr>
            <w:r w:rsidRPr="008B0805">
              <w:t>Exit Criteria</w:t>
            </w:r>
          </w:p>
        </w:tc>
        <w:tc>
          <w:tcPr>
            <w:tcW w:w="7088" w:type="dxa"/>
            <w:tcBorders>
              <w:top w:val="nil"/>
              <w:left w:val="nil"/>
              <w:bottom w:val="single" w:sz="4" w:space="0" w:color="auto"/>
              <w:right w:val="single" w:sz="4" w:space="0" w:color="auto"/>
            </w:tcBorders>
            <w:noWrap/>
            <w:vAlign w:val="bottom"/>
          </w:tcPr>
          <w:p w14:paraId="6AE906B2" w14:textId="77777777" w:rsidR="00471EE5" w:rsidRDefault="00471EE5" w:rsidP="00F578C1">
            <w:pPr>
              <w:pStyle w:val="Tabletext"/>
              <w:rPr>
                <w:color w:val="00B050"/>
              </w:rPr>
            </w:pPr>
          </w:p>
        </w:tc>
      </w:tr>
      <w:tr w:rsidR="00471EE5" w:rsidRPr="0042626D" w14:paraId="1914213E"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4F60F588" w14:textId="77777777" w:rsidR="00471EE5" w:rsidRDefault="00471EE5" w:rsidP="00F578C1">
            <w:pPr>
              <w:pStyle w:val="TableHeadingLeft"/>
            </w:pPr>
            <w:r w:rsidRPr="008B0805">
              <w:t>User Requirement</w:t>
            </w:r>
            <w:r>
              <w:t xml:space="preserve"> #</w:t>
            </w:r>
          </w:p>
        </w:tc>
        <w:tc>
          <w:tcPr>
            <w:tcW w:w="7088" w:type="dxa"/>
            <w:tcBorders>
              <w:top w:val="nil"/>
              <w:left w:val="nil"/>
              <w:bottom w:val="single" w:sz="4" w:space="0" w:color="auto"/>
              <w:right w:val="single" w:sz="4" w:space="0" w:color="auto"/>
            </w:tcBorders>
            <w:noWrap/>
            <w:vAlign w:val="bottom"/>
          </w:tcPr>
          <w:p w14:paraId="55B843F6" w14:textId="77777777" w:rsidR="00471EE5" w:rsidRDefault="00471EE5" w:rsidP="00F578C1">
            <w:pPr>
              <w:pStyle w:val="Tabletext"/>
            </w:pPr>
          </w:p>
        </w:tc>
      </w:tr>
      <w:tr w:rsidR="00471EE5" w:rsidRPr="0042626D" w14:paraId="76117E23" w14:textId="77777777" w:rsidTr="00F578C1">
        <w:trPr>
          <w:trHeight w:val="240"/>
        </w:trPr>
        <w:tc>
          <w:tcPr>
            <w:tcW w:w="2141" w:type="dxa"/>
            <w:tcBorders>
              <w:top w:val="nil"/>
              <w:left w:val="single" w:sz="4" w:space="0" w:color="auto"/>
              <w:bottom w:val="single" w:sz="4" w:space="0" w:color="auto"/>
              <w:right w:val="single" w:sz="4" w:space="0" w:color="auto"/>
            </w:tcBorders>
            <w:shd w:val="clear" w:color="auto" w:fill="B8CCE4" w:themeFill="accent1" w:themeFillTint="66"/>
            <w:noWrap/>
            <w:vAlign w:val="bottom"/>
          </w:tcPr>
          <w:p w14:paraId="344BF814" w14:textId="77777777" w:rsidR="00471EE5" w:rsidRDefault="00471EE5" w:rsidP="00F578C1">
            <w:pPr>
              <w:pStyle w:val="TableHeadingLeft"/>
            </w:pPr>
            <w:r>
              <w:t>Notes &amp; Issues</w:t>
            </w:r>
          </w:p>
        </w:tc>
        <w:tc>
          <w:tcPr>
            <w:tcW w:w="7088" w:type="dxa"/>
            <w:tcBorders>
              <w:top w:val="nil"/>
              <w:left w:val="nil"/>
              <w:bottom w:val="single" w:sz="4" w:space="0" w:color="auto"/>
              <w:right w:val="single" w:sz="4" w:space="0" w:color="auto"/>
            </w:tcBorders>
            <w:noWrap/>
            <w:vAlign w:val="bottom"/>
          </w:tcPr>
          <w:p w14:paraId="6178E5B7" w14:textId="77777777" w:rsidR="00471EE5" w:rsidRDefault="00471EE5" w:rsidP="00F578C1">
            <w:pPr>
              <w:spacing w:after="200" w:line="276" w:lineRule="auto"/>
              <w:jc w:val="center"/>
            </w:pPr>
          </w:p>
        </w:tc>
      </w:tr>
    </w:tbl>
    <w:p w14:paraId="6BA1E4B6" w14:textId="77777777" w:rsidR="004A7B83" w:rsidRDefault="004A7B83" w:rsidP="004A7B83">
      <w:pPr>
        <w:spacing w:after="200" w:line="276" w:lineRule="auto"/>
        <w:rPr>
          <w:rStyle w:val="Hyperlink"/>
          <w:rFonts w:ascii="Arial" w:eastAsia="Arial Unicode MS" w:hAnsi="Arial"/>
          <w:b/>
          <w:color w:val="auto"/>
          <w:u w:val="none"/>
          <w:lang w:val="en-GB"/>
        </w:rPr>
      </w:pPr>
    </w:p>
    <w:p w14:paraId="3CD0003F" w14:textId="77777777" w:rsidR="004A7B83" w:rsidRDefault="004A7B83" w:rsidP="004A7B83">
      <w:pPr>
        <w:spacing w:after="200" w:line="276" w:lineRule="auto"/>
        <w:rPr>
          <w:rStyle w:val="Hyperlink"/>
          <w:rFonts w:ascii="Arial" w:eastAsia="Arial Unicode MS" w:hAnsi="Arial"/>
          <w:b/>
          <w:color w:val="auto"/>
          <w:u w:val="none"/>
          <w:lang w:val="en-GB"/>
        </w:rPr>
      </w:pPr>
    </w:p>
    <w:p w14:paraId="12A63A8B" w14:textId="77777777" w:rsidR="004A7B83" w:rsidRDefault="004A7B83" w:rsidP="004A7B83">
      <w:pPr>
        <w:spacing w:after="200" w:line="276" w:lineRule="auto"/>
        <w:rPr>
          <w:rStyle w:val="Hyperlink"/>
          <w:rFonts w:ascii="Arial" w:eastAsia="Arial Unicode MS" w:hAnsi="Arial"/>
          <w:b/>
          <w:color w:val="auto"/>
          <w:u w:val="none"/>
          <w:lang w:val="en-GB"/>
        </w:rPr>
      </w:pPr>
    </w:p>
    <w:p w14:paraId="0E20AF2E" w14:textId="77777777" w:rsidR="004A7B83" w:rsidRPr="00C8351E" w:rsidRDefault="004A7B83" w:rsidP="00A832D9">
      <w:pPr>
        <w:pStyle w:val="Heading2"/>
        <w:numPr>
          <w:ilvl w:val="1"/>
          <w:numId w:val="18"/>
        </w:numPr>
      </w:pPr>
      <w:bookmarkStart w:id="2931" w:name="_Toc253139459"/>
      <w:bookmarkStart w:id="2932" w:name="_Toc253141864"/>
      <w:bookmarkStart w:id="2933" w:name="_Toc253142929"/>
      <w:bookmarkStart w:id="2934" w:name="_Toc253143540"/>
      <w:bookmarkStart w:id="2935" w:name="_Toc253387084"/>
      <w:bookmarkStart w:id="2936" w:name="_Toc253735285"/>
      <w:bookmarkStart w:id="2937" w:name="_Toc254091344"/>
      <w:r w:rsidRPr="00C8351E">
        <w:t>BUSINESS PROCESS MODEL</w:t>
      </w:r>
      <w:bookmarkEnd w:id="2931"/>
      <w:bookmarkEnd w:id="2932"/>
      <w:bookmarkEnd w:id="2933"/>
      <w:bookmarkEnd w:id="2934"/>
      <w:bookmarkEnd w:id="2935"/>
      <w:bookmarkEnd w:id="2936"/>
      <w:bookmarkEnd w:id="2937"/>
    </w:p>
    <w:p w14:paraId="16ED3288" w14:textId="77777777" w:rsidR="004A7B83" w:rsidRDefault="004A7B83" w:rsidP="004A7B83">
      <w:pPr>
        <w:rPr>
          <w:rFonts w:ascii="Calibri" w:hAnsi="Calibri"/>
          <w:i/>
          <w:color w:val="00B050"/>
          <w:lang w:eastAsia="en-US"/>
        </w:rPr>
      </w:pPr>
    </w:p>
    <w:p w14:paraId="24B85570" w14:textId="77777777" w:rsidR="004A7B83" w:rsidRDefault="004A7B83" w:rsidP="004A7B83">
      <w:pPr>
        <w:ind w:left="709"/>
        <w:rPr>
          <w:rFonts w:ascii="Calibri" w:hAnsi="Calibri"/>
          <w:i/>
          <w:color w:val="00B050"/>
          <w:lang w:eastAsia="en-US"/>
        </w:rPr>
      </w:pPr>
      <w:r w:rsidRPr="003E29AA">
        <w:rPr>
          <w:rFonts w:ascii="Calibri" w:hAnsi="Calibri"/>
          <w:i/>
          <w:color w:val="00B050"/>
          <w:lang w:eastAsia="en-US"/>
        </w:rPr>
        <w:t>&lt;A</w:t>
      </w:r>
      <w:r>
        <w:rPr>
          <w:rFonts w:ascii="Calibri" w:hAnsi="Calibri"/>
          <w:i/>
          <w:color w:val="00B050"/>
          <w:lang w:eastAsia="en-US"/>
        </w:rPr>
        <w:t xml:space="preserve"> business</w:t>
      </w:r>
      <w:r w:rsidRPr="003E29AA">
        <w:rPr>
          <w:rFonts w:ascii="Calibri" w:hAnsi="Calibri"/>
          <w:i/>
          <w:color w:val="00B050"/>
          <w:lang w:eastAsia="en-US"/>
        </w:rPr>
        <w:t xml:space="preserve"> process model diagram should be created in each of the following cases: for each function one level above the elementary function level; and where more than one </w:t>
      </w:r>
      <w:r w:rsidRPr="003E29AA">
        <w:rPr>
          <w:rFonts w:ascii="Calibri" w:hAnsi="Calibri"/>
          <w:i/>
          <w:color w:val="00B050"/>
          <w:lang w:eastAsia="en-US"/>
        </w:rPr>
        <w:lastRenderedPageBreak/>
        <w:t xml:space="preserve">system process is used to implement the elementary function level, one process model diagram should be created for each elementary business function. </w:t>
      </w:r>
    </w:p>
    <w:p w14:paraId="4EB26ED9" w14:textId="77777777" w:rsidR="004A7B83" w:rsidRPr="003E29AA" w:rsidRDefault="004A7B83" w:rsidP="004A7B83">
      <w:pPr>
        <w:numPr>
          <w:ilvl w:val="2"/>
          <w:numId w:val="3"/>
        </w:numPr>
        <w:autoSpaceDE w:val="0"/>
        <w:autoSpaceDN w:val="0"/>
        <w:adjustRightInd w:val="0"/>
        <w:ind w:left="709"/>
        <w:rPr>
          <w:rFonts w:ascii="Calibri" w:hAnsi="Calibri"/>
          <w:i/>
          <w:color w:val="00B050"/>
          <w:lang w:eastAsia="en-US"/>
        </w:rPr>
      </w:pPr>
    </w:p>
    <w:p w14:paraId="2E534769" w14:textId="77777777" w:rsidR="004A7B83" w:rsidRPr="003E29AA" w:rsidRDefault="004A7B83" w:rsidP="004A7B83">
      <w:pPr>
        <w:pStyle w:val="Default"/>
        <w:ind w:left="709"/>
        <w:rPr>
          <w:rFonts w:ascii="Calibri" w:hAnsi="Calibri"/>
          <w:color w:val="00B050"/>
        </w:rPr>
      </w:pPr>
      <w:r w:rsidRPr="003E29AA">
        <w:rPr>
          <w:rFonts w:ascii="Calibri" w:hAnsi="Calibri"/>
          <w:i/>
          <w:color w:val="00B050"/>
        </w:rPr>
        <w:t>In the former case, the diagram will include a number of elementary business functions, and the business event(s) and outcome(s) associated with each. The diagram should be given the same name as the higher level function on which it is based. In the latter case, each diagram will show all of the system processes used to implement the elementary business function being depicted, the system trigger(s) used to implement the business event(s), the outcome(s) of the elementary business function, and the flow lines that indicate the processing order.&gt;</w:t>
      </w:r>
      <w:r w:rsidRPr="003E29AA">
        <w:rPr>
          <w:rFonts w:ascii="Calibri" w:hAnsi="Calibri"/>
          <w:color w:val="00B050"/>
        </w:rPr>
        <w:t xml:space="preserve"> </w:t>
      </w:r>
    </w:p>
    <w:p w14:paraId="4BE7530C" w14:textId="77777777" w:rsidR="004A7B83" w:rsidRPr="00C8351E" w:rsidRDefault="004A7B83" w:rsidP="00C8351E"/>
    <w:p w14:paraId="0469CD47" w14:textId="77777777" w:rsidR="004A7B83" w:rsidRPr="00C8351E" w:rsidRDefault="004A7B83" w:rsidP="00C8351E"/>
    <w:p w14:paraId="69F4CF11" w14:textId="77777777" w:rsidR="004A7B83" w:rsidRPr="000F6957" w:rsidRDefault="004A7B83" w:rsidP="00DD363B">
      <w:pPr>
        <w:pStyle w:val="Heading3"/>
        <w:numPr>
          <w:ilvl w:val="2"/>
          <w:numId w:val="18"/>
        </w:numPr>
      </w:pPr>
      <w:bookmarkStart w:id="2938" w:name="_Toc253139460"/>
      <w:bookmarkStart w:id="2939" w:name="_Toc253141865"/>
      <w:bookmarkStart w:id="2940" w:name="_Toc253144859"/>
      <w:r w:rsidRPr="000F6957">
        <w:t>“As Is” – CURRENT STATE</w:t>
      </w:r>
      <w:bookmarkEnd w:id="2938"/>
      <w:bookmarkEnd w:id="2939"/>
      <w:bookmarkEnd w:id="2940"/>
    </w:p>
    <w:p w14:paraId="6FB8BACE"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As Is</w:t>
      </w:r>
      <w:r>
        <w:rPr>
          <w:rFonts w:ascii="Calibri" w:hAnsi="Calibri" w:cs="Arial"/>
          <w:i/>
          <w:color w:val="00B050"/>
          <w:lang w:eastAsia="en-US"/>
        </w:rPr>
        <w:t>’</w:t>
      </w:r>
      <w:r w:rsidRPr="003F697D">
        <w:rPr>
          <w:rFonts w:ascii="Calibri" w:hAnsi="Calibri" w:cs="Arial"/>
          <w:i/>
          <w:color w:val="00B050"/>
          <w:lang w:eastAsia="en-US"/>
        </w:rPr>
        <w:t xml:space="preserve"> State: Provide a high level description of the business area in terms of the business functions being accomplished.  Also identify the systems being used to address the business functions.&gt;</w:t>
      </w:r>
    </w:p>
    <w:p w14:paraId="1CE365CD" w14:textId="77777777" w:rsidR="004A7B83" w:rsidRDefault="004A7B83" w:rsidP="004A7B83">
      <w:pPr>
        <w:ind w:left="1418"/>
        <w:rPr>
          <w:lang w:val="en-US"/>
        </w:rPr>
      </w:pPr>
    </w:p>
    <w:p w14:paraId="5AC531C7" w14:textId="77777777" w:rsidR="004A7B83" w:rsidRDefault="004A7B83" w:rsidP="00DD363B">
      <w:pPr>
        <w:pStyle w:val="Heading3"/>
        <w:numPr>
          <w:ilvl w:val="2"/>
          <w:numId w:val="18"/>
        </w:numPr>
      </w:pPr>
      <w:bookmarkStart w:id="2941" w:name="_Toc253139461"/>
      <w:bookmarkStart w:id="2942" w:name="_Toc253141866"/>
      <w:bookmarkStart w:id="2943" w:name="_Toc253144860"/>
      <w:r w:rsidRPr="003572E7">
        <w:t>“</w:t>
      </w:r>
      <w:r>
        <w:t>To Be</w:t>
      </w:r>
      <w:r w:rsidRPr="003572E7">
        <w:t>”</w:t>
      </w:r>
      <w:r w:rsidRPr="00CC47A7">
        <w:t xml:space="preserve"> – </w:t>
      </w:r>
      <w:r w:rsidR="00872EFF">
        <w:t>FUTURE</w:t>
      </w:r>
      <w:r>
        <w:t xml:space="preserve"> STATE</w:t>
      </w:r>
      <w:bookmarkEnd w:id="2941"/>
      <w:bookmarkEnd w:id="2942"/>
      <w:bookmarkEnd w:id="2943"/>
    </w:p>
    <w:p w14:paraId="5A1383FF" w14:textId="77777777" w:rsidR="004A7B83" w:rsidRDefault="004A7B83" w:rsidP="00DD363B">
      <w:pPr>
        <w:numPr>
          <w:ilvl w:val="0"/>
          <w:numId w:val="10"/>
        </w:numPr>
        <w:rPr>
          <w:rFonts w:ascii="Calibri" w:hAnsi="Calibri" w:cs="Arial"/>
          <w:i/>
          <w:color w:val="00B050"/>
          <w:lang w:eastAsia="en-US"/>
        </w:rPr>
      </w:pPr>
      <w:r w:rsidRPr="003F697D">
        <w:rPr>
          <w:rFonts w:ascii="Calibri" w:hAnsi="Calibri" w:cs="Arial"/>
          <w:i/>
          <w:color w:val="00B050"/>
          <w:lang w:eastAsia="en-US"/>
        </w:rPr>
        <w:t>&lt;</w:t>
      </w:r>
      <w:r>
        <w:rPr>
          <w:rFonts w:ascii="Calibri" w:hAnsi="Calibri" w:cs="Arial"/>
          <w:i/>
          <w:color w:val="00B050"/>
          <w:lang w:eastAsia="en-US"/>
        </w:rPr>
        <w:t>’</w:t>
      </w:r>
      <w:r w:rsidRPr="003F697D">
        <w:rPr>
          <w:rFonts w:ascii="Calibri" w:hAnsi="Calibri" w:cs="Arial"/>
          <w:i/>
          <w:color w:val="00B050"/>
          <w:lang w:eastAsia="en-US"/>
        </w:rPr>
        <w:t>To Be</w:t>
      </w:r>
      <w:r>
        <w:rPr>
          <w:rFonts w:ascii="Calibri" w:hAnsi="Calibri" w:cs="Arial"/>
          <w:i/>
          <w:color w:val="00B050"/>
          <w:lang w:eastAsia="en-US"/>
        </w:rPr>
        <w:t>’</w:t>
      </w:r>
      <w:r w:rsidRPr="003F697D">
        <w:rPr>
          <w:rFonts w:ascii="Calibri" w:hAnsi="Calibri" w:cs="Arial"/>
          <w:i/>
          <w:color w:val="00B050"/>
          <w:lang w:eastAsia="en-US"/>
        </w:rPr>
        <w:t xml:space="preserve"> State: Summarize the findings from the review of the systems.  Identify any redundancies on process or data, data sinks (data coming in not being used by any other processes) and data gaps (data being used but not coming in from another source).  If this review covers multiple business areas or sub-systems, you may want to create a general findings section and a Program Area specific section to ensure all topics are covered.&gt;</w:t>
      </w:r>
    </w:p>
    <w:p w14:paraId="39BBAC46" w14:textId="77777777" w:rsidR="004A7B83" w:rsidRDefault="004A7B83" w:rsidP="004A7B83">
      <w:pPr>
        <w:ind w:left="1418"/>
        <w:rPr>
          <w:lang w:val="en-US"/>
        </w:rPr>
      </w:pPr>
    </w:p>
    <w:p w14:paraId="6FCCBCB6" w14:textId="77777777" w:rsidR="004A7B83" w:rsidRDefault="004A7B83" w:rsidP="004A7B83">
      <w:pPr>
        <w:rPr>
          <w:rStyle w:val="Hyperlink"/>
          <w:color w:val="auto"/>
          <w:u w:val="none"/>
        </w:rPr>
      </w:pPr>
    </w:p>
    <w:p w14:paraId="1C7096AB" w14:textId="77777777" w:rsidR="004A7B83" w:rsidRDefault="004A7B83" w:rsidP="004A7B83">
      <w:pPr>
        <w:spacing w:after="200" w:line="276" w:lineRule="auto"/>
        <w:jc w:val="center"/>
        <w:rPr>
          <w:rFonts w:ascii="Calibri" w:hAnsi="Calibri"/>
        </w:rPr>
      </w:pPr>
      <w:r w:rsidRPr="00D878C9">
        <w:rPr>
          <w:rFonts w:ascii="Calibri" w:hAnsi="Calibri"/>
          <w:b/>
        </w:rPr>
        <w:t>Appendix C Business Process Model Diagram</w:t>
      </w:r>
    </w:p>
    <w:p w14:paraId="2650DE09" w14:textId="77777777" w:rsidR="004A7B83" w:rsidRDefault="004A7B83" w:rsidP="004A7B83">
      <w:pPr>
        <w:jc w:val="center"/>
      </w:pPr>
      <w:r>
        <w:t>INSERT DIAGRAM HERE</w:t>
      </w:r>
    </w:p>
    <w:p w14:paraId="0762D6CA" w14:textId="77777777" w:rsidR="004A7B83" w:rsidRDefault="004A7B83" w:rsidP="004A7B83"/>
    <w:p w14:paraId="75D6BCDA" w14:textId="77777777" w:rsidR="004A7B83" w:rsidRDefault="004A7B83" w:rsidP="004A7B83">
      <w:pPr>
        <w:rPr>
          <w:color w:val="008000"/>
        </w:rPr>
      </w:pPr>
    </w:p>
    <w:p w14:paraId="4A17DD3F" w14:textId="77777777" w:rsidR="004A7B83" w:rsidRPr="003F697D" w:rsidRDefault="004A7B83" w:rsidP="004A7B83">
      <w:pPr>
        <w:rPr>
          <w:rFonts w:ascii="Calibri" w:hAnsi="Calibri" w:cs="Arial"/>
          <w:i/>
          <w:color w:val="00B050"/>
          <w:lang w:eastAsia="en-US"/>
        </w:rPr>
      </w:pPr>
    </w:p>
    <w:p w14:paraId="108FA304" w14:textId="77777777" w:rsidR="001257BF" w:rsidRDefault="004A7B83" w:rsidP="00A832D9">
      <w:pPr>
        <w:pStyle w:val="Heading2"/>
        <w:numPr>
          <w:ilvl w:val="1"/>
          <w:numId w:val="18"/>
        </w:numPr>
      </w:pPr>
      <w:bookmarkStart w:id="2944" w:name="_Toc253139462"/>
      <w:bookmarkStart w:id="2945" w:name="_Toc253141867"/>
      <w:bookmarkStart w:id="2946" w:name="_Toc253142162"/>
      <w:bookmarkStart w:id="2947" w:name="_Toc253142930"/>
      <w:bookmarkStart w:id="2948" w:name="_Toc253143541"/>
      <w:bookmarkStart w:id="2949" w:name="_Toc253144459"/>
      <w:bookmarkEnd w:id="2944"/>
      <w:bookmarkEnd w:id="2945"/>
      <w:bookmarkEnd w:id="2946"/>
      <w:bookmarkEnd w:id="2947"/>
      <w:bookmarkEnd w:id="2948"/>
      <w:bookmarkEnd w:id="2949"/>
      <w:r w:rsidRPr="00C8351E">
        <w:rPr>
          <w:rFonts w:eastAsia="Arial Unicode MS"/>
        </w:rPr>
        <w:br w:type="page"/>
      </w:r>
      <w:bookmarkStart w:id="2950" w:name="_Toc253139463"/>
      <w:bookmarkStart w:id="2951" w:name="_Toc253141868"/>
      <w:bookmarkStart w:id="2952" w:name="_Toc253142163"/>
      <w:bookmarkStart w:id="2953" w:name="_Toc253142931"/>
      <w:bookmarkStart w:id="2954" w:name="_Toc253143542"/>
      <w:bookmarkStart w:id="2955" w:name="_Toc253144460"/>
      <w:bookmarkStart w:id="2956" w:name="_Toc253139464"/>
      <w:bookmarkStart w:id="2957" w:name="_Toc253141869"/>
      <w:bookmarkStart w:id="2958" w:name="_Toc253142164"/>
      <w:bookmarkStart w:id="2959" w:name="_Toc253142932"/>
      <w:bookmarkStart w:id="2960" w:name="_Toc253143543"/>
      <w:bookmarkStart w:id="2961" w:name="_Toc253144461"/>
      <w:bookmarkStart w:id="2962" w:name="_Toc253139465"/>
      <w:bookmarkStart w:id="2963" w:name="_Toc253141870"/>
      <w:bookmarkStart w:id="2964" w:name="_Toc253142165"/>
      <w:bookmarkStart w:id="2965" w:name="_Toc253142933"/>
      <w:bookmarkStart w:id="2966" w:name="_Toc253143544"/>
      <w:bookmarkStart w:id="2967" w:name="_Toc253144462"/>
      <w:bookmarkStart w:id="2968" w:name="_Toc253139466"/>
      <w:bookmarkStart w:id="2969" w:name="_Toc253141871"/>
      <w:bookmarkStart w:id="2970" w:name="_Toc253142166"/>
      <w:bookmarkStart w:id="2971" w:name="_Toc253142934"/>
      <w:bookmarkStart w:id="2972" w:name="_Toc253143545"/>
      <w:bookmarkStart w:id="2973" w:name="_Toc253144463"/>
      <w:bookmarkStart w:id="2974" w:name="_Toc253139467"/>
      <w:bookmarkStart w:id="2975" w:name="_Toc253141872"/>
      <w:bookmarkStart w:id="2976" w:name="_Toc253142167"/>
      <w:bookmarkStart w:id="2977" w:name="_Toc253142935"/>
      <w:bookmarkStart w:id="2978" w:name="_Toc253143546"/>
      <w:bookmarkStart w:id="2979" w:name="_Toc253144464"/>
      <w:bookmarkStart w:id="2980" w:name="_Toc253139468"/>
      <w:bookmarkStart w:id="2981" w:name="_Toc253141873"/>
      <w:bookmarkStart w:id="2982" w:name="_Toc253142168"/>
      <w:bookmarkStart w:id="2983" w:name="_Toc253142936"/>
      <w:bookmarkStart w:id="2984" w:name="_Toc253143547"/>
      <w:bookmarkStart w:id="2985" w:name="_Toc253144465"/>
      <w:bookmarkStart w:id="2986" w:name="_Toc253139469"/>
      <w:bookmarkStart w:id="2987" w:name="_Toc253141874"/>
      <w:bookmarkStart w:id="2988" w:name="_Toc253142169"/>
      <w:bookmarkStart w:id="2989" w:name="_Toc253142937"/>
      <w:bookmarkStart w:id="2990" w:name="_Toc253143548"/>
      <w:bookmarkStart w:id="2991" w:name="_Toc253144466"/>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r w:rsidR="004E233E" w:rsidRPr="00C8351E">
        <w:lastRenderedPageBreak/>
        <w:fldChar w:fldCharType="begin"/>
      </w:r>
      <w:r w:rsidR="004E233E" w:rsidRPr="00C8351E">
        <w:fldChar w:fldCharType="end"/>
      </w:r>
      <w:bookmarkStart w:id="2992" w:name="_Toc253139470"/>
      <w:bookmarkStart w:id="2993" w:name="_Toc253141875"/>
      <w:bookmarkStart w:id="2994" w:name="_Toc253142938"/>
      <w:bookmarkStart w:id="2995" w:name="_Toc253143549"/>
      <w:bookmarkStart w:id="2996" w:name="_Toc253387085"/>
      <w:bookmarkStart w:id="2997" w:name="_Toc253735286"/>
      <w:bookmarkStart w:id="2998" w:name="_Toc254091345"/>
      <w:r w:rsidRPr="00C8351E">
        <w:t>ACTOR PROFILES &amp; LOCATIONS</w:t>
      </w:r>
      <w:bookmarkEnd w:id="2992"/>
      <w:bookmarkEnd w:id="2993"/>
      <w:bookmarkEnd w:id="2994"/>
      <w:bookmarkEnd w:id="2995"/>
      <w:bookmarkEnd w:id="2996"/>
      <w:bookmarkEnd w:id="2997"/>
      <w:bookmarkEnd w:id="2998"/>
    </w:p>
    <w:p w14:paraId="716D7DDB" w14:textId="77777777" w:rsidR="004A7B83" w:rsidRPr="00C8351E" w:rsidRDefault="004A7B83" w:rsidP="001257BF">
      <w:r w:rsidRPr="00C8351E">
        <w:t xml:space="preserve"> </w:t>
      </w:r>
    </w:p>
    <w:p w14:paraId="10823D9D" w14:textId="77777777" w:rsidR="004A7B83" w:rsidRDefault="004A7B83" w:rsidP="004A7B83">
      <w:pPr>
        <w:rPr>
          <w:rFonts w:ascii="Calibri" w:hAnsi="Calibri"/>
          <w:i/>
          <w:color w:val="00B050"/>
        </w:rPr>
      </w:pPr>
      <w:r w:rsidRPr="003E29AA">
        <w:rPr>
          <w:rFonts w:ascii="Calibri" w:hAnsi="Calibri"/>
          <w:i/>
          <w:color w:val="00B050"/>
        </w:rPr>
        <w:t>&lt;Identify the various user classes that you anticipate will use this product</w:t>
      </w:r>
      <w:r>
        <w:rPr>
          <w:rFonts w:ascii="Calibri" w:hAnsi="Calibri"/>
          <w:i/>
          <w:color w:val="00B050"/>
        </w:rPr>
        <w:t xml:space="preserve"> e.g. </w:t>
      </w:r>
      <w:r w:rsidRPr="00D878C9">
        <w:rPr>
          <w:rFonts w:ascii="Calibri" w:hAnsi="Calibri"/>
          <w:i/>
          <w:color w:val="00B050"/>
        </w:rPr>
        <w:t>Sponsor, Primary User, Secondary User</w:t>
      </w:r>
      <w:r w:rsidRPr="003E29AA">
        <w:rPr>
          <w:rFonts w:ascii="Calibri" w:hAnsi="Calibri"/>
          <w:i/>
          <w:color w:val="00B050"/>
        </w:rPr>
        <w:t>. User classes may be differentiated based on frequency of use, subset of business functions performed, technical expertise, security or privilege levels, educational level, or experience. Describe the pertinent characteristics of each user class. Certain requirements may pertain only to certain user classes.&gt;</w:t>
      </w:r>
    </w:p>
    <w:p w14:paraId="6F8257AB" w14:textId="77777777" w:rsidR="004A7B83" w:rsidRDefault="004A7B83" w:rsidP="004A7B83">
      <w:pPr>
        <w:jc w:val="center"/>
        <w:rPr>
          <w:rFonts w:ascii="Calibri" w:hAnsi="Calibri"/>
          <w:b/>
          <w:lang w:val="en-US"/>
        </w:rPr>
      </w:pPr>
      <w:r w:rsidRPr="00D878C9">
        <w:rPr>
          <w:rFonts w:ascii="Calibri" w:hAnsi="Calibri"/>
          <w:b/>
          <w:lang w:val="en-US"/>
        </w:rPr>
        <w:t xml:space="preserve">Table </w:t>
      </w:r>
      <w:r>
        <w:rPr>
          <w:rFonts w:ascii="Calibri" w:hAnsi="Calibri"/>
          <w:b/>
          <w:lang w:val="en-US"/>
        </w:rPr>
        <w:t>11</w:t>
      </w:r>
      <w:r w:rsidRPr="00D878C9">
        <w:rPr>
          <w:rFonts w:ascii="Calibri" w:hAnsi="Calibri"/>
          <w:b/>
          <w:lang w:val="en-US"/>
        </w:rPr>
        <w:t xml:space="preserve"> Actor Profiles &amp;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2432"/>
        <w:gridCol w:w="1680"/>
        <w:gridCol w:w="2521"/>
        <w:gridCol w:w="2717"/>
      </w:tblGrid>
      <w:tr w:rsidR="004A7B83" w:rsidRPr="00725250" w14:paraId="7F5967F4" w14:textId="77777777" w:rsidTr="00C8351E">
        <w:trPr>
          <w:cantSplit/>
          <w:trHeight w:val="877"/>
          <w:tblHeader/>
        </w:trPr>
        <w:tc>
          <w:tcPr>
            <w:tcW w:w="1300" w:type="pct"/>
            <w:shd w:val="clear" w:color="auto" w:fill="DBE5F1" w:themeFill="accent1" w:themeFillTint="33"/>
            <w:vAlign w:val="bottom"/>
          </w:tcPr>
          <w:p w14:paraId="766A3EB1" w14:textId="77777777" w:rsidR="004A7B83" w:rsidRDefault="004A7B83" w:rsidP="00C8351E">
            <w:pPr>
              <w:pStyle w:val="TableHeading"/>
            </w:pPr>
            <w:r w:rsidRPr="008B0805">
              <w:t>Organizational Job Function</w:t>
            </w:r>
          </w:p>
        </w:tc>
        <w:tc>
          <w:tcPr>
            <w:tcW w:w="898" w:type="pct"/>
            <w:shd w:val="clear" w:color="auto" w:fill="DBE5F1" w:themeFill="accent1" w:themeFillTint="33"/>
            <w:vAlign w:val="bottom"/>
          </w:tcPr>
          <w:p w14:paraId="64F40B01" w14:textId="77777777" w:rsidR="004A7B83" w:rsidRDefault="004A7B83" w:rsidP="00C8351E">
            <w:pPr>
              <w:pStyle w:val="TableHeading"/>
            </w:pPr>
            <w:r w:rsidRPr="008B0805">
              <w:t>Nature of the Interaction</w:t>
            </w:r>
          </w:p>
        </w:tc>
        <w:tc>
          <w:tcPr>
            <w:tcW w:w="1348" w:type="pct"/>
            <w:shd w:val="clear" w:color="auto" w:fill="DBE5F1" w:themeFill="accent1" w:themeFillTint="33"/>
            <w:vAlign w:val="bottom"/>
          </w:tcPr>
          <w:p w14:paraId="01570533" w14:textId="77777777" w:rsidR="004A7B83" w:rsidRDefault="004A7B83" w:rsidP="00C8351E">
            <w:pPr>
              <w:pStyle w:val="TableHeading"/>
            </w:pPr>
            <w:r w:rsidRPr="008B0805">
              <w:t>Organizational Relationship</w:t>
            </w:r>
          </w:p>
        </w:tc>
        <w:tc>
          <w:tcPr>
            <w:tcW w:w="1453" w:type="pct"/>
            <w:shd w:val="clear" w:color="auto" w:fill="DBE5F1" w:themeFill="accent1" w:themeFillTint="33"/>
            <w:vAlign w:val="bottom"/>
          </w:tcPr>
          <w:p w14:paraId="026F3538" w14:textId="77777777" w:rsidR="004A7B83" w:rsidRDefault="004A7B83" w:rsidP="00C8351E">
            <w:pPr>
              <w:pStyle w:val="TableHeading"/>
            </w:pPr>
            <w:r w:rsidRPr="008B0805">
              <w:t>Job Title</w:t>
            </w:r>
          </w:p>
        </w:tc>
      </w:tr>
      <w:tr w:rsidR="004A7B83" w:rsidRPr="00725250" w14:paraId="7B999FB6" w14:textId="77777777" w:rsidTr="00C8351E">
        <w:trPr>
          <w:cantSplit/>
          <w:trHeight w:val="490"/>
          <w:tblHeader/>
        </w:trPr>
        <w:tc>
          <w:tcPr>
            <w:tcW w:w="1300" w:type="pct"/>
            <w:shd w:val="clear" w:color="auto" w:fill="auto"/>
            <w:vAlign w:val="bottom"/>
          </w:tcPr>
          <w:p w14:paraId="23F5F357" w14:textId="77777777" w:rsidR="004A7B83" w:rsidRDefault="004A7B83" w:rsidP="00C8351E">
            <w:pPr>
              <w:pStyle w:val="TableHeading"/>
            </w:pPr>
          </w:p>
        </w:tc>
        <w:tc>
          <w:tcPr>
            <w:tcW w:w="898" w:type="pct"/>
            <w:shd w:val="clear" w:color="auto" w:fill="auto"/>
            <w:vAlign w:val="bottom"/>
          </w:tcPr>
          <w:p w14:paraId="2D8506EE" w14:textId="77777777" w:rsidR="004A7B83" w:rsidRDefault="004A7B83" w:rsidP="00C8351E">
            <w:pPr>
              <w:pStyle w:val="TableHeading"/>
            </w:pPr>
          </w:p>
        </w:tc>
        <w:tc>
          <w:tcPr>
            <w:tcW w:w="1348" w:type="pct"/>
            <w:shd w:val="clear" w:color="auto" w:fill="auto"/>
            <w:vAlign w:val="bottom"/>
          </w:tcPr>
          <w:p w14:paraId="6367A662" w14:textId="77777777" w:rsidR="004A7B83" w:rsidRDefault="004A7B83" w:rsidP="00C8351E">
            <w:pPr>
              <w:pStyle w:val="TableHeading"/>
            </w:pPr>
          </w:p>
        </w:tc>
        <w:tc>
          <w:tcPr>
            <w:tcW w:w="1453" w:type="pct"/>
            <w:shd w:val="clear" w:color="auto" w:fill="auto"/>
            <w:vAlign w:val="bottom"/>
          </w:tcPr>
          <w:p w14:paraId="1A66FA36" w14:textId="77777777" w:rsidR="004A7B83" w:rsidRDefault="004A7B83" w:rsidP="00C8351E">
            <w:pPr>
              <w:pStyle w:val="TableHeading"/>
            </w:pPr>
          </w:p>
        </w:tc>
      </w:tr>
      <w:tr w:rsidR="004A7B83" w:rsidRPr="00725250" w14:paraId="61877A26" w14:textId="77777777" w:rsidTr="00C8351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left w:w="108" w:type="dxa"/>
            <w:bottom w:w="0" w:type="dxa"/>
            <w:right w:w="108" w:type="dxa"/>
          </w:tblCellMar>
        </w:tblPrEx>
        <w:trPr>
          <w:trHeight w:val="877"/>
        </w:trPr>
        <w:tc>
          <w:tcPr>
            <w:tcW w:w="1300" w:type="pct"/>
          </w:tcPr>
          <w:p w14:paraId="4F910EDD" w14:textId="77777777" w:rsidR="004A7B83" w:rsidRDefault="004A7B83" w:rsidP="00C8351E">
            <w:pPr>
              <w:pStyle w:val="TableHeading"/>
            </w:pPr>
          </w:p>
        </w:tc>
        <w:tc>
          <w:tcPr>
            <w:tcW w:w="898" w:type="pct"/>
          </w:tcPr>
          <w:p w14:paraId="0AF416F8" w14:textId="77777777" w:rsidR="004A7B83" w:rsidRDefault="004A7B83" w:rsidP="00C8351E">
            <w:pPr>
              <w:pStyle w:val="TableHeading"/>
            </w:pPr>
          </w:p>
        </w:tc>
        <w:tc>
          <w:tcPr>
            <w:tcW w:w="1348" w:type="pct"/>
          </w:tcPr>
          <w:p w14:paraId="5121E409" w14:textId="77777777" w:rsidR="004A7B83" w:rsidRDefault="004A7B83" w:rsidP="00C8351E">
            <w:pPr>
              <w:pStyle w:val="TableHeading"/>
            </w:pPr>
          </w:p>
        </w:tc>
        <w:tc>
          <w:tcPr>
            <w:tcW w:w="1453" w:type="pct"/>
          </w:tcPr>
          <w:p w14:paraId="1C361319" w14:textId="77777777" w:rsidR="004A7B83" w:rsidRDefault="004A7B83" w:rsidP="00C8351E">
            <w:pPr>
              <w:pStyle w:val="TableHeading"/>
            </w:pPr>
          </w:p>
        </w:tc>
      </w:tr>
    </w:tbl>
    <w:p w14:paraId="2565FC5E" w14:textId="77777777" w:rsidR="004A7B83" w:rsidRPr="00403EA2" w:rsidRDefault="004A7B83" w:rsidP="00A832D9">
      <w:pPr>
        <w:pStyle w:val="Heading2"/>
        <w:numPr>
          <w:ilvl w:val="1"/>
          <w:numId w:val="18"/>
        </w:numPr>
        <w:rPr>
          <w:rStyle w:val="Hyperlink"/>
          <w:color w:val="auto"/>
          <w:u w:val="none"/>
        </w:rPr>
      </w:pPr>
      <w:bookmarkStart w:id="2999" w:name="_Toc253387086"/>
      <w:bookmarkStart w:id="3000" w:name="_Toc253735287"/>
      <w:bookmarkStart w:id="3001" w:name="_Toc254091346"/>
      <w:r w:rsidRPr="00403EA2">
        <w:rPr>
          <w:rStyle w:val="Hyperlink"/>
          <w:color w:val="auto"/>
          <w:u w:val="none"/>
        </w:rPr>
        <w:t>I</w:t>
      </w:r>
      <w:bookmarkEnd w:id="2999"/>
      <w:r w:rsidR="00403EA2">
        <w:rPr>
          <w:rStyle w:val="Hyperlink"/>
          <w:color w:val="auto"/>
          <w:u w:val="none"/>
        </w:rPr>
        <w:t>NPUTS</w:t>
      </w:r>
      <w:bookmarkEnd w:id="3000"/>
      <w:bookmarkEnd w:id="3001"/>
    </w:p>
    <w:p w14:paraId="548F5F97"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color w:val="00B050"/>
        </w:rPr>
        <w:t>&lt;</w:t>
      </w:r>
      <w:r w:rsidRPr="00403EA2">
        <w:rPr>
          <w:rFonts w:ascii="Calibri" w:hAnsi="Calibri"/>
          <w:bCs/>
          <w:i/>
          <w:color w:val="00B050"/>
        </w:rPr>
        <w:t xml:space="preserve"> Describe the input media at a conceptual context that can be used by the operator for providing information to the system. Where appropriate provide the layout of all input data screens or graphical user interfaces (GUIs) (for example updates to existing screens, prototype etc.).  Provide a graphic representation of each interface.</w:t>
      </w:r>
    </w:p>
    <w:p w14:paraId="1B52FB99"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598AEAF5"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 xml:space="preserve">This section should </w:t>
      </w:r>
      <w:r w:rsidR="00C42FF6" w:rsidRPr="00403EA2">
        <w:rPr>
          <w:rFonts w:ascii="Calibri" w:hAnsi="Calibri"/>
          <w:bCs/>
          <w:i/>
          <w:color w:val="00B050"/>
        </w:rPr>
        <w:t>contain a</w:t>
      </w:r>
      <w:r w:rsidRPr="00403EA2">
        <w:rPr>
          <w:rFonts w:ascii="Calibri" w:hAnsi="Calibri"/>
          <w:bCs/>
          <w:i/>
          <w:color w:val="00B050"/>
        </w:rPr>
        <w:t xml:space="preserve"> list of the data entities. Specific values, range of values, mandatory/optional, alphanumeric values, and length are defined and identified in the Data Requirements Section 6.  </w:t>
      </w:r>
    </w:p>
    <w:p w14:paraId="416492B1"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4A5C7A66"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Where applicable discuss the miscellaneous messages associated with operator inputs, including the following:</w:t>
      </w:r>
    </w:p>
    <w:p w14:paraId="58D07CAF"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p>
    <w:p w14:paraId="514C396A"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Copies of form(s) if the input data are keyed or scanned for data entry from printed forms</w:t>
      </w:r>
    </w:p>
    <w:p w14:paraId="74436A4D"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any access restrictions or security considerations</w:t>
      </w:r>
    </w:p>
    <w:p w14:paraId="59520129"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Each transaction name, code, and definition, if the system is a transaction-based processing system.&gt;</w:t>
      </w:r>
    </w:p>
    <w:p w14:paraId="3A035F08" w14:textId="77777777" w:rsidR="004A7B83" w:rsidRPr="00283F84" w:rsidRDefault="004A7B83" w:rsidP="004A7B83">
      <w:pPr>
        <w:pStyle w:val="Bullet"/>
        <w:numPr>
          <w:ilvl w:val="0"/>
          <w:numId w:val="0"/>
        </w:numPr>
        <w:ind w:left="1080" w:hanging="360"/>
        <w:rPr>
          <w:color w:val="FF0000"/>
        </w:rPr>
      </w:pPr>
    </w:p>
    <w:p w14:paraId="2E618748" w14:textId="77777777" w:rsidR="004A7B83" w:rsidRPr="00403EA2" w:rsidRDefault="00403EA2" w:rsidP="00A832D9">
      <w:pPr>
        <w:pStyle w:val="Heading2"/>
        <w:numPr>
          <w:ilvl w:val="1"/>
          <w:numId w:val="18"/>
        </w:numPr>
      </w:pPr>
      <w:bookmarkStart w:id="3002" w:name="_Toc253735288"/>
      <w:bookmarkStart w:id="3003" w:name="_Toc254091347"/>
      <w:r>
        <w:t>OUTPUTS</w:t>
      </w:r>
      <w:bookmarkEnd w:id="3002"/>
      <w:bookmarkEnd w:id="3003"/>
    </w:p>
    <w:p w14:paraId="6E8F92AB" w14:textId="77777777" w:rsidR="004A7B83" w:rsidRPr="00403EA2" w:rsidRDefault="004A7B83" w:rsidP="004A7B83">
      <w:pPr>
        <w:widowControl w:val="0"/>
        <w:tabs>
          <w:tab w:val="left" w:pos="691"/>
        </w:tabs>
        <w:autoSpaceDE w:val="0"/>
        <w:autoSpaceDN w:val="0"/>
        <w:adjustRightInd w:val="0"/>
        <w:spacing w:line="260" w:lineRule="exact"/>
        <w:rPr>
          <w:rFonts w:ascii="Calibri" w:hAnsi="Calibri"/>
          <w:bCs/>
          <w:i/>
          <w:color w:val="00B050"/>
        </w:rPr>
      </w:pPr>
      <w:r w:rsidRPr="00403EA2">
        <w:rPr>
          <w:rFonts w:ascii="Calibri" w:hAnsi="Calibri"/>
          <w:bCs/>
          <w:i/>
          <w:color w:val="00B050"/>
        </w:rPr>
        <w:t>&lt;This section describes of the system output requirement relative to the user/operator; show a mapping to the high-level data flows.  System outputs include reports, data display screens and GUIs, query results, etc.  The output files are described in Section 3 and may be referenced in this section.  The following should be provided, if appropriate:</w:t>
      </w:r>
    </w:p>
    <w:p w14:paraId="14FAAF32" w14:textId="77777777" w:rsidR="004A7B83" w:rsidRPr="00403EA2" w:rsidRDefault="004A7B83" w:rsidP="004A7B83">
      <w:pPr>
        <w:pStyle w:val="Bullet"/>
        <w:numPr>
          <w:ilvl w:val="0"/>
          <w:numId w:val="0"/>
        </w:numPr>
        <w:ind w:left="720"/>
        <w:rPr>
          <w:rFonts w:ascii="Calibri" w:hAnsi="Calibri"/>
          <w:i/>
          <w:color w:val="00B050"/>
        </w:rPr>
      </w:pPr>
    </w:p>
    <w:p w14:paraId="701FDB6A"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the purpose of the output, including identification of the primary users</w:t>
      </w:r>
    </w:p>
    <w:p w14:paraId="113171F0"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lastRenderedPageBreak/>
        <w:t>Description of the output which may be represented by report and screen contents (provide a graphic representation of each layout and define all data elements associated with the layout or reference the data dictionary)</w:t>
      </w:r>
    </w:p>
    <w:p w14:paraId="30ECC48D"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Report distribution requirements, if any (include frequency for periodic reports)</w:t>
      </w:r>
    </w:p>
    <w:p w14:paraId="063D3031" w14:textId="77777777" w:rsidR="004A7B83" w:rsidRPr="00403EA2" w:rsidRDefault="004A7B83" w:rsidP="004A7B83">
      <w:pPr>
        <w:pStyle w:val="Bullet"/>
        <w:numPr>
          <w:ilvl w:val="0"/>
          <w:numId w:val="2"/>
        </w:numPr>
        <w:tabs>
          <w:tab w:val="clear" w:pos="1080"/>
          <w:tab w:val="num" w:pos="504"/>
        </w:tabs>
        <w:ind w:left="504"/>
        <w:rPr>
          <w:rFonts w:ascii="Calibri" w:hAnsi="Calibri"/>
          <w:i/>
          <w:color w:val="00B050"/>
        </w:rPr>
      </w:pPr>
      <w:r w:rsidRPr="00403EA2">
        <w:rPr>
          <w:rFonts w:ascii="Calibri" w:hAnsi="Calibri"/>
          <w:i/>
          <w:color w:val="00B050"/>
        </w:rPr>
        <w:t>Description of any access restrictions or security considerations&gt;</w:t>
      </w:r>
    </w:p>
    <w:p w14:paraId="746E688B" w14:textId="77777777" w:rsidR="004A7B83" w:rsidRDefault="004A7B83" w:rsidP="004A7B83">
      <w:pPr>
        <w:pStyle w:val="TOC3"/>
      </w:pPr>
    </w:p>
    <w:p w14:paraId="4AAD84CC" w14:textId="77777777" w:rsidR="004A7B83" w:rsidRDefault="004A7B83" w:rsidP="004A7B83"/>
    <w:p w14:paraId="7DCC59F3" w14:textId="77777777" w:rsidR="004A7B83" w:rsidRPr="00C8351E" w:rsidRDefault="004A7B83" w:rsidP="00A832D9">
      <w:pPr>
        <w:pStyle w:val="Heading2"/>
        <w:numPr>
          <w:ilvl w:val="1"/>
          <w:numId w:val="18"/>
        </w:numPr>
      </w:pPr>
      <w:bookmarkStart w:id="3004" w:name="_Toc253139471"/>
      <w:bookmarkStart w:id="3005" w:name="_Toc253141876"/>
      <w:bookmarkStart w:id="3006" w:name="_Toc253142939"/>
      <w:bookmarkStart w:id="3007" w:name="_Toc253143550"/>
      <w:bookmarkStart w:id="3008" w:name="_Toc253387088"/>
      <w:bookmarkStart w:id="3009" w:name="_Toc253735289"/>
      <w:bookmarkStart w:id="3010" w:name="_Toc254091348"/>
      <w:r w:rsidRPr="00C8351E">
        <w:t>USER INTERFACE</w:t>
      </w:r>
      <w:bookmarkEnd w:id="3004"/>
      <w:bookmarkEnd w:id="3005"/>
      <w:bookmarkEnd w:id="3006"/>
      <w:bookmarkEnd w:id="3007"/>
      <w:bookmarkEnd w:id="3008"/>
      <w:bookmarkEnd w:id="3009"/>
      <w:bookmarkEnd w:id="3010"/>
      <w:r w:rsidRPr="00C8351E">
        <w:t xml:space="preserve"> </w:t>
      </w:r>
    </w:p>
    <w:p w14:paraId="23A3C94C" w14:textId="77777777" w:rsidR="004A7B83" w:rsidRDefault="004A7B83" w:rsidP="004A7B83">
      <w:pPr>
        <w:rPr>
          <w:rFonts w:ascii="Calibri" w:hAnsi="Calibri" w:cs="Arial"/>
          <w:i/>
          <w:color w:val="00B050"/>
        </w:rPr>
      </w:pPr>
      <w:r w:rsidRPr="00D878C9">
        <w:rPr>
          <w:rFonts w:ascii="Calibri" w:hAnsi="Calibri" w:cs="Arial"/>
          <w:i/>
          <w:color w:val="00B050"/>
        </w:rPr>
        <w:t>&l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gt;</w:t>
      </w:r>
    </w:p>
    <w:p w14:paraId="5D6E3290" w14:textId="77777777" w:rsidR="004A7B83" w:rsidRDefault="004A7B83" w:rsidP="004A7B83">
      <w:pPr>
        <w:rPr>
          <w:color w:val="00B0F0"/>
        </w:rPr>
      </w:pPr>
    </w:p>
    <w:p w14:paraId="6796A2DD" w14:textId="77777777" w:rsidR="004A7B83" w:rsidRPr="00C8351E" w:rsidRDefault="004A7B83" w:rsidP="00A832D9">
      <w:pPr>
        <w:pStyle w:val="Heading2"/>
        <w:numPr>
          <w:ilvl w:val="1"/>
          <w:numId w:val="18"/>
        </w:numPr>
      </w:pPr>
      <w:bookmarkStart w:id="3011" w:name="_Toc253143551"/>
      <w:bookmarkStart w:id="3012" w:name="_Toc253142940"/>
      <w:bookmarkStart w:id="3013" w:name="_Toc253141877"/>
      <w:bookmarkStart w:id="3014" w:name="_Toc253139472"/>
      <w:bookmarkStart w:id="3015" w:name="_Toc253387089"/>
      <w:bookmarkStart w:id="3016" w:name="_Toc253735290"/>
      <w:bookmarkStart w:id="3017" w:name="_Toc254091349"/>
      <w:r w:rsidRPr="00946868">
        <w:t>TRIGGERS</w:t>
      </w:r>
      <w:bookmarkEnd w:id="3011"/>
      <w:bookmarkEnd w:id="3012"/>
      <w:bookmarkEnd w:id="3013"/>
      <w:bookmarkEnd w:id="3014"/>
      <w:bookmarkEnd w:id="3015"/>
      <w:bookmarkEnd w:id="3016"/>
      <w:bookmarkEnd w:id="3017"/>
      <w:r w:rsidRPr="00C8351E">
        <w:t xml:space="preserve"> </w:t>
      </w:r>
    </w:p>
    <w:p w14:paraId="18F2EF59" w14:textId="77777777" w:rsidR="004A7B83" w:rsidRDefault="004A7B83" w:rsidP="004A7B83">
      <w:pPr>
        <w:rPr>
          <w:i/>
          <w:color w:val="00B050"/>
        </w:rPr>
      </w:pPr>
      <w:r w:rsidRPr="00D878C9">
        <w:rPr>
          <w:rFonts w:ascii="Calibri" w:hAnsi="Calibri"/>
          <w:i/>
          <w:color w:val="00B050"/>
          <w:szCs w:val="20"/>
          <w:lang w:val="en-US" w:eastAsia="en-US"/>
        </w:rPr>
        <w:t>&lt;Define the relationships between the functions and the business processes that drive or initiate the function(s)</w:t>
      </w:r>
      <w:r>
        <w:rPr>
          <w:rFonts w:ascii="Calibri" w:hAnsi="Calibri"/>
          <w:i/>
          <w:color w:val="00B050"/>
          <w:szCs w:val="20"/>
        </w:rPr>
        <w:t xml:space="preserve"> e.g. dates, event, state change.</w:t>
      </w:r>
      <w:r w:rsidRPr="00D878C9">
        <w:rPr>
          <w:rFonts w:ascii="Calibri" w:hAnsi="Calibri"/>
          <w:i/>
          <w:color w:val="00B050"/>
          <w:szCs w:val="20"/>
          <w:lang w:val="en-US" w:eastAsia="en-US"/>
        </w:rPr>
        <w:t xml:space="preserve">&gt; </w:t>
      </w:r>
    </w:p>
    <w:p w14:paraId="3AD4F4DC" w14:textId="77777777" w:rsidR="004A7B83" w:rsidRDefault="004A7B83" w:rsidP="004A7B83">
      <w:pPr>
        <w:rPr>
          <w:i/>
          <w:noProof/>
          <w:color w:val="00B050"/>
          <w:lang w:val="en-US" w:eastAsia="en-US"/>
        </w:rPr>
      </w:pPr>
    </w:p>
    <w:p w14:paraId="16C2795C" w14:textId="77777777" w:rsidR="004A7B83" w:rsidRPr="00C8351E" w:rsidRDefault="004A7B83" w:rsidP="00A832D9">
      <w:pPr>
        <w:pStyle w:val="Heading2"/>
        <w:numPr>
          <w:ilvl w:val="1"/>
          <w:numId w:val="18"/>
        </w:numPr>
      </w:pPr>
      <w:bookmarkStart w:id="3018" w:name="_Toc253139473"/>
      <w:bookmarkStart w:id="3019" w:name="_Toc253141878"/>
      <w:bookmarkStart w:id="3020" w:name="_Toc253142941"/>
      <w:bookmarkStart w:id="3021" w:name="_Toc253143552"/>
      <w:bookmarkStart w:id="3022" w:name="_Toc253387090"/>
      <w:bookmarkStart w:id="3023" w:name="_Toc253735291"/>
      <w:bookmarkStart w:id="3024" w:name="_Toc254091350"/>
      <w:r w:rsidRPr="00C8351E">
        <w:t>BUSINESS RULES</w:t>
      </w:r>
      <w:bookmarkEnd w:id="3018"/>
      <w:bookmarkEnd w:id="3019"/>
      <w:bookmarkEnd w:id="3020"/>
      <w:bookmarkEnd w:id="3021"/>
      <w:bookmarkEnd w:id="3022"/>
      <w:bookmarkEnd w:id="3023"/>
      <w:bookmarkEnd w:id="3024"/>
      <w:r w:rsidRPr="00C8351E">
        <w:t xml:space="preserve"> </w:t>
      </w:r>
    </w:p>
    <w:p w14:paraId="3DB6854E" w14:textId="77777777" w:rsidR="004A7B83" w:rsidRDefault="004A7B83" w:rsidP="004A7B83">
      <w:pPr>
        <w:rPr>
          <w:rFonts w:ascii="Calibri" w:hAnsi="Calibri" w:cs="Arial"/>
          <w:i/>
          <w:color w:val="00B050"/>
        </w:rPr>
      </w:pPr>
      <w:r>
        <w:rPr>
          <w:rFonts w:ascii="Calibri" w:hAnsi="Calibri" w:cs="Arial"/>
          <w:i/>
          <w:color w:val="00B050"/>
        </w:rPr>
        <w:t>&lt;</w:t>
      </w:r>
      <w:r w:rsidRPr="0046139B">
        <w:rPr>
          <w:rFonts w:ascii="Calibri" w:hAnsi="Calibri" w:cs="Arial"/>
          <w:i/>
          <w:color w:val="00B050"/>
        </w:rPr>
        <w:t xml:space="preserve">A business rule describes a standard business practice that constrains the design of the solution. Business rules define acceptable corporate behaviour in response to business events. They grant authority to act while imposing limits and conditions on how </w:t>
      </w:r>
      <w:r>
        <w:rPr>
          <w:rFonts w:ascii="Calibri" w:hAnsi="Calibri" w:cs="Arial"/>
          <w:i/>
          <w:color w:val="00B050"/>
        </w:rPr>
        <w:t>users</w:t>
      </w:r>
      <w:r w:rsidRPr="0046139B">
        <w:rPr>
          <w:rFonts w:ascii="Calibri" w:hAnsi="Calibri" w:cs="Arial"/>
          <w:i/>
          <w:color w:val="00B050"/>
        </w:rPr>
        <w:t xml:space="preserve"> interact within their business environment. From an information system perspective, the rules define which processes, data, constraints and performance criteria are acceptable. Properly expressed, they are a set of formal business requirements. OPERATIVE RULES= policy</w:t>
      </w:r>
      <w:r>
        <w:rPr>
          <w:rFonts w:ascii="Calibri" w:hAnsi="Calibri" w:cs="Arial"/>
          <w:i/>
          <w:color w:val="00B050"/>
        </w:rPr>
        <w:t>/legislation (e.g. an authorized permit must be in place)</w:t>
      </w:r>
      <w:r w:rsidRPr="0046139B">
        <w:rPr>
          <w:rFonts w:ascii="Calibri" w:hAnsi="Calibri" w:cs="Arial"/>
          <w:i/>
          <w:color w:val="00B050"/>
        </w:rPr>
        <w:t>; STRUCTURAL RULES=true or not true</w:t>
      </w:r>
      <w:r>
        <w:rPr>
          <w:rFonts w:ascii="Calibri" w:hAnsi="Calibri" w:cs="Arial"/>
          <w:i/>
          <w:color w:val="00B050"/>
        </w:rPr>
        <w:t xml:space="preserve"> (e.g. every employee must have a 3 digit employee number</w:t>
      </w:r>
      <w:r w:rsidR="00570889">
        <w:rPr>
          <w:rFonts w:ascii="Calibri" w:hAnsi="Calibri" w:cs="Arial"/>
          <w:i/>
          <w:color w:val="00B050"/>
        </w:rPr>
        <w:t>. An example is:</w:t>
      </w:r>
      <w:r>
        <w:rPr>
          <w:rFonts w:ascii="Calibri" w:hAnsi="Calibri" w:cs="Arial"/>
          <w:i/>
          <w:color w:val="00B050"/>
        </w:rPr>
        <w:t>)&gt;</w:t>
      </w:r>
      <w:r w:rsidRPr="0046139B">
        <w:rPr>
          <w:rFonts w:ascii="Calibri" w:hAnsi="Calibri" w:cs="Arial"/>
          <w:i/>
          <w:color w:val="00B050"/>
        </w:rPr>
        <w:t xml:space="preserve"> </w:t>
      </w:r>
    </w:p>
    <w:p w14:paraId="1E24D4BC" w14:textId="77777777" w:rsidR="004A7B83" w:rsidRDefault="004A7B83" w:rsidP="004A7B83">
      <w:pPr>
        <w:spacing w:after="200" w:line="276" w:lineRule="auto"/>
        <w:jc w:val="center"/>
        <w:rPr>
          <w:b/>
          <w:lang w:val="en-US"/>
        </w:rPr>
      </w:pPr>
    </w:p>
    <w:p w14:paraId="0601EA25" w14:textId="77777777" w:rsidR="004A7B83" w:rsidRPr="002C3330" w:rsidRDefault="002C3330" w:rsidP="004A7B83">
      <w:pPr>
        <w:jc w:val="center"/>
        <w:rPr>
          <w:rFonts w:ascii="Calibri" w:hAnsi="Calibri"/>
          <w:b/>
        </w:rPr>
      </w:pPr>
      <w:r>
        <w:rPr>
          <w:b/>
          <w:lang w:val="en-US"/>
        </w:rPr>
        <w:t>Table 12</w:t>
      </w:r>
      <w:r w:rsidR="004A7B83">
        <w:rPr>
          <w:b/>
          <w:lang w:val="en-US"/>
        </w:rPr>
        <w:t xml:space="preserve"> </w:t>
      </w:r>
      <w:r w:rsidR="004A7B83" w:rsidRPr="00D878C9">
        <w:rPr>
          <w:b/>
          <w:lang w:val="en-US"/>
        </w:rPr>
        <w:t>Business Rule</w:t>
      </w:r>
      <w:r>
        <w:rPr>
          <w:b/>
          <w:lang w:val="en-US"/>
        </w:rPr>
        <w:t>s</w:t>
      </w:r>
    </w:p>
    <w:tbl>
      <w:tblPr>
        <w:tblW w:w="90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660"/>
        <w:gridCol w:w="1361"/>
        <w:gridCol w:w="1474"/>
        <w:gridCol w:w="1060"/>
        <w:gridCol w:w="959"/>
        <w:gridCol w:w="1570"/>
        <w:gridCol w:w="1000"/>
        <w:gridCol w:w="1000"/>
      </w:tblGrid>
      <w:tr w:rsidR="004A7B83" w14:paraId="70D996B7" w14:textId="77777777" w:rsidTr="00426835">
        <w:trPr>
          <w:trHeight w:val="1193"/>
        </w:trPr>
        <w:tc>
          <w:tcPr>
            <w:tcW w:w="628" w:type="dxa"/>
            <w:shd w:val="clear" w:color="auto" w:fill="B8CCE4" w:themeFill="accent1" w:themeFillTint="66"/>
          </w:tcPr>
          <w:p w14:paraId="1280499D"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Rule ID #</w:t>
            </w:r>
          </w:p>
        </w:tc>
        <w:tc>
          <w:tcPr>
            <w:tcW w:w="1414" w:type="dxa"/>
            <w:shd w:val="clear" w:color="auto" w:fill="B8CCE4" w:themeFill="accent1" w:themeFillTint="66"/>
          </w:tcPr>
          <w:p w14:paraId="5E94BA0A"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Rule Type</w:t>
            </w:r>
          </w:p>
        </w:tc>
        <w:tc>
          <w:tcPr>
            <w:tcW w:w="1490" w:type="dxa"/>
            <w:shd w:val="clear" w:color="auto" w:fill="B8CCE4" w:themeFill="accent1" w:themeFillTint="66"/>
          </w:tcPr>
          <w:p w14:paraId="0AB1FFB5"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Statement</w:t>
            </w:r>
          </w:p>
        </w:tc>
        <w:tc>
          <w:tcPr>
            <w:tcW w:w="1065" w:type="dxa"/>
            <w:shd w:val="clear" w:color="auto" w:fill="B8CCE4" w:themeFill="accent1" w:themeFillTint="66"/>
          </w:tcPr>
          <w:p w14:paraId="69AB6FB5"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Source/</w:t>
            </w:r>
            <w:r w:rsidRPr="00426835">
              <w:rPr>
                <w:rFonts w:ascii="Calibri" w:hAnsi="Calibri" w:cs="Arial"/>
                <w:b/>
              </w:rPr>
              <w:br/>
              <w:t xml:space="preserve">Date </w:t>
            </w:r>
          </w:p>
        </w:tc>
        <w:tc>
          <w:tcPr>
            <w:tcW w:w="897" w:type="dxa"/>
            <w:shd w:val="clear" w:color="auto" w:fill="B8CCE4" w:themeFill="accent1" w:themeFillTint="66"/>
          </w:tcPr>
          <w:p w14:paraId="70E9725B"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Priority</w:t>
            </w:r>
          </w:p>
          <w:p w14:paraId="46D4F3B6" w14:textId="77777777" w:rsidR="004A7B83" w:rsidRPr="00426835" w:rsidRDefault="004A7B83" w:rsidP="00C8351E">
            <w:pPr>
              <w:spacing w:after="200" w:line="276" w:lineRule="auto"/>
              <w:jc w:val="center"/>
              <w:rPr>
                <w:rFonts w:ascii="Calibri" w:hAnsi="Calibri" w:cs="Arial"/>
                <w:b/>
              </w:rPr>
            </w:pPr>
          </w:p>
        </w:tc>
        <w:tc>
          <w:tcPr>
            <w:tcW w:w="1574" w:type="dxa"/>
            <w:shd w:val="clear" w:color="auto" w:fill="B8CCE4" w:themeFill="accent1" w:themeFillTint="66"/>
          </w:tcPr>
          <w:p w14:paraId="72966142" w14:textId="77777777" w:rsidR="004A7B83" w:rsidRPr="00426835" w:rsidRDefault="00D032FB" w:rsidP="00C8351E">
            <w:pPr>
              <w:spacing w:after="200" w:line="276" w:lineRule="auto"/>
              <w:jc w:val="center"/>
              <w:rPr>
                <w:rFonts w:ascii="Calibri" w:hAnsi="Calibri" w:cs="Arial"/>
                <w:b/>
              </w:rPr>
            </w:pPr>
            <w:r w:rsidRPr="00426835">
              <w:rPr>
                <w:rFonts w:ascii="Calibri" w:hAnsi="Calibri" w:cs="Arial"/>
                <w:b/>
              </w:rPr>
              <w:t xml:space="preserve">Linked </w:t>
            </w:r>
            <w:r w:rsidR="004A7B83" w:rsidRPr="00426835">
              <w:rPr>
                <w:rFonts w:ascii="Calibri" w:hAnsi="Calibri" w:cs="Arial"/>
                <w:b/>
              </w:rPr>
              <w:t>Requirement #</w:t>
            </w:r>
          </w:p>
        </w:tc>
        <w:tc>
          <w:tcPr>
            <w:tcW w:w="1008" w:type="dxa"/>
            <w:shd w:val="clear" w:color="auto" w:fill="B8CCE4" w:themeFill="accent1" w:themeFillTint="66"/>
          </w:tcPr>
          <w:p w14:paraId="0E1E2082"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 xml:space="preserve">Use Case Source </w:t>
            </w:r>
          </w:p>
        </w:tc>
        <w:tc>
          <w:tcPr>
            <w:tcW w:w="1008" w:type="dxa"/>
            <w:shd w:val="clear" w:color="auto" w:fill="B8CCE4" w:themeFill="accent1" w:themeFillTint="66"/>
          </w:tcPr>
          <w:p w14:paraId="34D1D4B3" w14:textId="77777777" w:rsidR="004A7B83" w:rsidRPr="00426835" w:rsidRDefault="004A7B83" w:rsidP="00C8351E">
            <w:pPr>
              <w:spacing w:after="200" w:line="276" w:lineRule="auto"/>
              <w:jc w:val="center"/>
              <w:rPr>
                <w:rFonts w:ascii="Calibri" w:hAnsi="Calibri" w:cs="Arial"/>
                <w:b/>
              </w:rPr>
            </w:pPr>
            <w:r w:rsidRPr="00426835">
              <w:rPr>
                <w:rFonts w:ascii="Calibri" w:hAnsi="Calibri" w:cs="Arial"/>
                <w:b/>
              </w:rPr>
              <w:t>Test Case Source</w:t>
            </w:r>
          </w:p>
        </w:tc>
      </w:tr>
      <w:tr w:rsidR="004A7B83" w:rsidRPr="00711EEA" w14:paraId="1FE16C15" w14:textId="77777777" w:rsidTr="00C8351E">
        <w:tc>
          <w:tcPr>
            <w:tcW w:w="628" w:type="dxa"/>
          </w:tcPr>
          <w:p w14:paraId="6677D374" w14:textId="77777777" w:rsidR="004A7B83" w:rsidRPr="00F86B61" w:rsidRDefault="004A7B83" w:rsidP="00C8351E">
            <w:pPr>
              <w:spacing w:after="200" w:line="276" w:lineRule="auto"/>
              <w:rPr>
                <w:rFonts w:ascii="Calibri" w:hAnsi="Calibri" w:cs="Arial"/>
                <w:i/>
              </w:rPr>
            </w:pPr>
          </w:p>
        </w:tc>
        <w:tc>
          <w:tcPr>
            <w:tcW w:w="1414" w:type="dxa"/>
          </w:tcPr>
          <w:p w14:paraId="1DF7F56A" w14:textId="77777777" w:rsidR="004A7B83" w:rsidRPr="00F86B61" w:rsidRDefault="004A7B83" w:rsidP="00C8351E">
            <w:pPr>
              <w:spacing w:after="200" w:line="276" w:lineRule="auto"/>
              <w:rPr>
                <w:rFonts w:ascii="Calibri" w:hAnsi="Calibri" w:cs="Arial"/>
                <w:i/>
              </w:rPr>
            </w:pPr>
          </w:p>
        </w:tc>
        <w:tc>
          <w:tcPr>
            <w:tcW w:w="1490" w:type="dxa"/>
          </w:tcPr>
          <w:p w14:paraId="4C8EA90A" w14:textId="77777777" w:rsidR="004A7B83" w:rsidRPr="00F86B61" w:rsidRDefault="004A7B83" w:rsidP="00C8351E">
            <w:pPr>
              <w:spacing w:after="200" w:line="276" w:lineRule="auto"/>
              <w:rPr>
                <w:rFonts w:ascii="Calibri" w:hAnsi="Calibri" w:cs="Arial"/>
                <w:i/>
              </w:rPr>
            </w:pPr>
          </w:p>
        </w:tc>
        <w:tc>
          <w:tcPr>
            <w:tcW w:w="1065" w:type="dxa"/>
          </w:tcPr>
          <w:p w14:paraId="17F7D40E" w14:textId="77777777" w:rsidR="004A7B83" w:rsidRPr="00F86B61" w:rsidRDefault="004A7B83" w:rsidP="00C8351E">
            <w:pPr>
              <w:spacing w:after="200" w:line="276" w:lineRule="auto"/>
              <w:rPr>
                <w:rFonts w:ascii="Calibri" w:hAnsi="Calibri" w:cs="Arial"/>
                <w:i/>
              </w:rPr>
            </w:pPr>
          </w:p>
        </w:tc>
        <w:tc>
          <w:tcPr>
            <w:tcW w:w="897" w:type="dxa"/>
          </w:tcPr>
          <w:p w14:paraId="198ED463" w14:textId="77777777" w:rsidR="004A7B83" w:rsidRPr="00F86B61" w:rsidRDefault="004A7B83" w:rsidP="00C8351E">
            <w:pPr>
              <w:spacing w:after="200" w:line="276" w:lineRule="auto"/>
              <w:jc w:val="center"/>
              <w:rPr>
                <w:rFonts w:ascii="Calibri" w:hAnsi="Calibri" w:cs="Arial"/>
                <w:i/>
              </w:rPr>
            </w:pPr>
          </w:p>
        </w:tc>
        <w:tc>
          <w:tcPr>
            <w:tcW w:w="1574" w:type="dxa"/>
          </w:tcPr>
          <w:p w14:paraId="17768F64" w14:textId="77777777" w:rsidR="004A7B83" w:rsidRPr="00F86B61" w:rsidRDefault="004A7B83" w:rsidP="00C8351E">
            <w:pPr>
              <w:spacing w:after="200" w:line="276" w:lineRule="auto"/>
              <w:rPr>
                <w:rFonts w:ascii="Calibri" w:hAnsi="Calibri" w:cs="Arial"/>
                <w:i/>
              </w:rPr>
            </w:pPr>
          </w:p>
        </w:tc>
        <w:tc>
          <w:tcPr>
            <w:tcW w:w="1008" w:type="dxa"/>
          </w:tcPr>
          <w:p w14:paraId="3A67B65C" w14:textId="77777777" w:rsidR="004A7B83" w:rsidRPr="00F86B61" w:rsidRDefault="004A7B83" w:rsidP="00C8351E">
            <w:pPr>
              <w:spacing w:after="200" w:line="276" w:lineRule="auto"/>
              <w:rPr>
                <w:rFonts w:ascii="Calibri" w:hAnsi="Calibri" w:cs="Arial"/>
                <w:i/>
              </w:rPr>
            </w:pPr>
          </w:p>
        </w:tc>
        <w:tc>
          <w:tcPr>
            <w:tcW w:w="1008" w:type="dxa"/>
          </w:tcPr>
          <w:p w14:paraId="37CBC8C1" w14:textId="77777777" w:rsidR="004A7B83" w:rsidRPr="00F86B61" w:rsidRDefault="004A7B83" w:rsidP="00C8351E">
            <w:pPr>
              <w:spacing w:after="200" w:line="276" w:lineRule="auto"/>
              <w:rPr>
                <w:rFonts w:ascii="Calibri" w:hAnsi="Calibri" w:cs="Arial"/>
                <w:i/>
              </w:rPr>
            </w:pPr>
          </w:p>
        </w:tc>
      </w:tr>
    </w:tbl>
    <w:p w14:paraId="25FC1E8C" w14:textId="77777777" w:rsidR="004A7B83" w:rsidRDefault="004A7B83" w:rsidP="004A7B83">
      <w:pPr>
        <w:pStyle w:val="TOC3"/>
      </w:pPr>
      <w:r>
        <w:br w:type="page"/>
      </w:r>
    </w:p>
    <w:p w14:paraId="542CAE2F" w14:textId="77777777" w:rsidR="004A7B83" w:rsidRPr="00C8351E" w:rsidRDefault="004A7B83" w:rsidP="00A832D9">
      <w:pPr>
        <w:pStyle w:val="Heading2"/>
        <w:numPr>
          <w:ilvl w:val="1"/>
          <w:numId w:val="18"/>
        </w:numPr>
      </w:pPr>
      <w:bookmarkStart w:id="3025" w:name="_Toc253139474"/>
      <w:bookmarkStart w:id="3026" w:name="_Toc253141879"/>
      <w:bookmarkStart w:id="3027" w:name="_Toc253142174"/>
      <w:bookmarkStart w:id="3028" w:name="_Toc253142942"/>
      <w:bookmarkStart w:id="3029" w:name="_Toc253143553"/>
      <w:bookmarkStart w:id="3030" w:name="_Toc253144471"/>
      <w:bookmarkStart w:id="3031" w:name="_Toc253139475"/>
      <w:bookmarkStart w:id="3032" w:name="_Toc253141880"/>
      <w:bookmarkStart w:id="3033" w:name="_Toc253142943"/>
      <w:bookmarkStart w:id="3034" w:name="_Toc253143554"/>
      <w:bookmarkStart w:id="3035" w:name="_Toc253387091"/>
      <w:bookmarkStart w:id="3036" w:name="_Toc253735292"/>
      <w:bookmarkStart w:id="3037" w:name="_Toc254091351"/>
      <w:bookmarkEnd w:id="3025"/>
      <w:bookmarkEnd w:id="3026"/>
      <w:bookmarkEnd w:id="3027"/>
      <w:bookmarkEnd w:id="3028"/>
      <w:bookmarkEnd w:id="3029"/>
      <w:bookmarkEnd w:id="3030"/>
      <w:r w:rsidRPr="00946868">
        <w:lastRenderedPageBreak/>
        <w:t xml:space="preserve">FUNCTION HIERARCHY </w:t>
      </w:r>
      <w:r w:rsidRPr="00C8351E">
        <w:t>DIAGRAM &amp; REPORT</w:t>
      </w:r>
      <w:bookmarkEnd w:id="3031"/>
      <w:bookmarkEnd w:id="3032"/>
      <w:bookmarkEnd w:id="3033"/>
      <w:bookmarkEnd w:id="3034"/>
      <w:bookmarkEnd w:id="3035"/>
      <w:bookmarkEnd w:id="3036"/>
      <w:bookmarkEnd w:id="3037"/>
      <w:r w:rsidRPr="00C8351E">
        <w:t xml:space="preserve"> </w:t>
      </w:r>
    </w:p>
    <w:p w14:paraId="51232C4C" w14:textId="77777777" w:rsidR="004A7B83" w:rsidRPr="003E29AA" w:rsidRDefault="004A7B83" w:rsidP="004A7B83">
      <w:pPr>
        <w:autoSpaceDE w:val="0"/>
        <w:autoSpaceDN w:val="0"/>
        <w:adjustRightInd w:val="0"/>
        <w:rPr>
          <w:rFonts w:ascii="Calibri" w:hAnsi="Calibri"/>
          <w:i/>
          <w:color w:val="00B050"/>
          <w:lang w:eastAsia="en-US"/>
        </w:rPr>
      </w:pPr>
      <w:r w:rsidRPr="003E29AA">
        <w:rPr>
          <w:rFonts w:ascii="Calibri" w:hAnsi="Calibri"/>
          <w:i/>
          <w:color w:val="00B050"/>
          <w:lang w:eastAsia="en-US"/>
        </w:rPr>
        <w:t>&lt;</w:t>
      </w:r>
      <w:r>
        <w:rPr>
          <w:rFonts w:ascii="Calibri" w:hAnsi="Calibri"/>
          <w:i/>
          <w:color w:val="00B050"/>
          <w:lang w:eastAsia="en-US"/>
        </w:rPr>
        <w:t xml:space="preserve">If Use Cases are not supplied then include the Function Hierarchy Diagram &amp; Report. </w:t>
      </w:r>
      <w:r w:rsidRPr="003E29AA">
        <w:rPr>
          <w:rFonts w:ascii="Calibri" w:hAnsi="Calibri"/>
          <w:i/>
          <w:color w:val="00B050"/>
          <w:lang w:eastAsia="en-US"/>
        </w:rPr>
        <w:t xml:space="preserve">The business should be represented on as few diagrams as possible that will meet the objective of clear communication. If the entire function model can be shown on a single page without becoming either illegible or too complex, then only one page should be used. </w:t>
      </w:r>
    </w:p>
    <w:p w14:paraId="4D6736AD" w14:textId="77777777" w:rsidR="004A7B83" w:rsidRPr="003E29AA" w:rsidRDefault="004A7B83" w:rsidP="004A7B83">
      <w:pPr>
        <w:autoSpaceDE w:val="0"/>
        <w:autoSpaceDN w:val="0"/>
        <w:adjustRightInd w:val="0"/>
        <w:rPr>
          <w:rFonts w:ascii="Calibri" w:hAnsi="Calibri"/>
          <w:i/>
          <w:color w:val="00B050"/>
          <w:lang w:eastAsia="en-US"/>
        </w:rPr>
      </w:pPr>
    </w:p>
    <w:p w14:paraId="0BA9673D" w14:textId="77777777" w:rsidR="004A7B83" w:rsidRPr="003E29AA" w:rsidRDefault="004A7B83" w:rsidP="004A7B83">
      <w:pPr>
        <w:autoSpaceDE w:val="0"/>
        <w:autoSpaceDN w:val="0"/>
        <w:adjustRightInd w:val="0"/>
        <w:rPr>
          <w:rFonts w:ascii="Calibri" w:hAnsi="Calibri"/>
          <w:i/>
          <w:color w:val="00B050"/>
          <w:lang w:eastAsia="en-US"/>
        </w:rPr>
      </w:pPr>
      <w:r w:rsidRPr="003E29AA">
        <w:rPr>
          <w:rFonts w:ascii="Calibri" w:hAnsi="Calibri"/>
          <w:i/>
          <w:color w:val="00B050"/>
          <w:lang w:eastAsia="en-US"/>
        </w:rPr>
        <w:t xml:space="preserve">A function definition report should be generated to correspond to each function hierarchy diagram. If no properties have been captured for higher level functions, then the report should include only elementary business functions presented in alphabetic order by function label&gt;. </w:t>
      </w:r>
    </w:p>
    <w:p w14:paraId="7CEA4135" w14:textId="77777777" w:rsidR="004A7B83" w:rsidRPr="00DD465A" w:rsidRDefault="004A7B83" w:rsidP="004A7B83"/>
    <w:p w14:paraId="41D49B58" w14:textId="77777777" w:rsidR="004A7B83" w:rsidRPr="00F86B61" w:rsidRDefault="004A7B83" w:rsidP="004A7B83">
      <w:pPr>
        <w:spacing w:after="200" w:line="276" w:lineRule="auto"/>
        <w:jc w:val="center"/>
        <w:rPr>
          <w:rFonts w:asciiTheme="minorHAnsi" w:hAnsiTheme="minorHAnsi"/>
          <w:b/>
        </w:rPr>
      </w:pPr>
      <w:r>
        <w:rPr>
          <w:rFonts w:asciiTheme="minorHAnsi" w:hAnsiTheme="minorHAnsi"/>
          <w:b/>
        </w:rPr>
        <w:t>Appendix D Function Hierarchy</w:t>
      </w:r>
      <w:r w:rsidRPr="00F86B61">
        <w:rPr>
          <w:rFonts w:asciiTheme="minorHAnsi" w:hAnsiTheme="minorHAnsi"/>
          <w:b/>
        </w:rPr>
        <w:t xml:space="preserve"> Diagram </w:t>
      </w:r>
    </w:p>
    <w:p w14:paraId="14585A02" w14:textId="77777777" w:rsidR="004A7B83" w:rsidRDefault="004A7B83" w:rsidP="004A7B83">
      <w:pPr>
        <w:jc w:val="center"/>
      </w:pPr>
      <w:r>
        <w:t>INSERT DIAGRAM HERE</w:t>
      </w:r>
    </w:p>
    <w:p w14:paraId="1C81CCCE" w14:textId="77777777" w:rsidR="004A7B83" w:rsidRPr="00C8351E" w:rsidRDefault="004A7B83" w:rsidP="00A832D9">
      <w:pPr>
        <w:pStyle w:val="Heading2"/>
        <w:numPr>
          <w:ilvl w:val="1"/>
          <w:numId w:val="18"/>
        </w:numPr>
      </w:pPr>
      <w:r w:rsidRPr="00C8351E">
        <w:br w:type="page"/>
      </w:r>
      <w:bookmarkStart w:id="3038" w:name="_Toc253139476"/>
      <w:bookmarkStart w:id="3039" w:name="_Toc253141881"/>
      <w:bookmarkStart w:id="3040" w:name="_Toc253142944"/>
      <w:bookmarkStart w:id="3041" w:name="_Toc253143555"/>
      <w:bookmarkStart w:id="3042" w:name="_Toc253387092"/>
      <w:bookmarkStart w:id="3043" w:name="_Toc253735293"/>
      <w:bookmarkStart w:id="3044" w:name="_Toc254091352"/>
      <w:r w:rsidRPr="00C8351E">
        <w:lastRenderedPageBreak/>
        <w:t>DATA FLOW DIAGRAM</w:t>
      </w:r>
      <w:bookmarkEnd w:id="3038"/>
      <w:bookmarkEnd w:id="3039"/>
      <w:bookmarkEnd w:id="3040"/>
      <w:bookmarkEnd w:id="3041"/>
      <w:bookmarkEnd w:id="3042"/>
      <w:bookmarkEnd w:id="3043"/>
      <w:bookmarkEnd w:id="3044"/>
      <w:r w:rsidRPr="00C8351E">
        <w:t xml:space="preserve"> </w:t>
      </w:r>
    </w:p>
    <w:p w14:paraId="3A9AB8A7" w14:textId="77777777" w:rsidR="004A7B83" w:rsidRPr="009A41E8" w:rsidRDefault="004A7B83" w:rsidP="004A7B83">
      <w:pPr>
        <w:autoSpaceDE w:val="0"/>
        <w:autoSpaceDN w:val="0"/>
        <w:adjustRightInd w:val="0"/>
        <w:rPr>
          <w:rFonts w:ascii="Calibri" w:hAnsi="Calibri" w:cs="Arial"/>
          <w:i/>
          <w:color w:val="00B050"/>
        </w:rPr>
      </w:pPr>
      <w:r w:rsidRPr="009A41E8">
        <w:rPr>
          <w:rFonts w:ascii="Calibri" w:hAnsi="Calibri" w:cs="Arial"/>
          <w:i/>
          <w:color w:val="00B050"/>
        </w:rPr>
        <w:t>&lt;As distinct from the business process model, define</w:t>
      </w:r>
      <w:r>
        <w:rPr>
          <w:rFonts w:ascii="Calibri" w:hAnsi="Calibri" w:cs="Arial"/>
          <w:i/>
          <w:color w:val="00B050"/>
        </w:rPr>
        <w:t xml:space="preserve">s the understanding of the range of data </w:t>
      </w:r>
      <w:r w:rsidR="0020130A">
        <w:rPr>
          <w:rFonts w:ascii="Calibri" w:hAnsi="Calibri" w:cs="Arial"/>
          <w:i/>
          <w:color w:val="00B050"/>
        </w:rPr>
        <w:t>for</w:t>
      </w:r>
      <w:r>
        <w:rPr>
          <w:rFonts w:ascii="Calibri" w:hAnsi="Calibri" w:cs="Arial"/>
          <w:i/>
          <w:color w:val="00B050"/>
        </w:rPr>
        <w:t xml:space="preserve"> </w:t>
      </w:r>
      <w:r w:rsidRPr="009A41E8">
        <w:rPr>
          <w:rFonts w:ascii="Calibri" w:hAnsi="Calibri" w:cs="Arial"/>
          <w:i/>
          <w:color w:val="00B050"/>
        </w:rPr>
        <w:t xml:space="preserve">the </w:t>
      </w:r>
      <w:r>
        <w:rPr>
          <w:rFonts w:ascii="Calibri" w:hAnsi="Calibri" w:cs="Arial"/>
          <w:i/>
          <w:color w:val="00B050"/>
        </w:rPr>
        <w:t xml:space="preserve">information input, processed, stored, and output </w:t>
      </w:r>
      <w:r w:rsidRPr="009A41E8">
        <w:rPr>
          <w:rFonts w:ascii="Calibri" w:hAnsi="Calibri" w:cs="Arial"/>
          <w:i/>
          <w:color w:val="00B050"/>
        </w:rPr>
        <w:t xml:space="preserve">between functions. Define the method of ensuring that the function process is adhered to within the system.&gt; </w:t>
      </w:r>
    </w:p>
    <w:p w14:paraId="5CAAB2E3" w14:textId="77777777" w:rsidR="004A7B83" w:rsidRDefault="004A7B83" w:rsidP="004A7B83"/>
    <w:p w14:paraId="1B9D8E9A" w14:textId="77777777" w:rsidR="004A7B83" w:rsidRPr="00F86B61" w:rsidRDefault="004A7B83" w:rsidP="004A7B83">
      <w:pPr>
        <w:spacing w:after="200" w:line="276" w:lineRule="auto"/>
        <w:jc w:val="center"/>
        <w:rPr>
          <w:rFonts w:asciiTheme="minorHAnsi" w:hAnsiTheme="minorHAnsi"/>
          <w:b/>
        </w:rPr>
      </w:pPr>
      <w:r>
        <w:rPr>
          <w:rFonts w:asciiTheme="minorHAnsi" w:hAnsiTheme="minorHAnsi"/>
          <w:b/>
        </w:rPr>
        <w:t>Appendix E Data Flow Diagram</w:t>
      </w:r>
    </w:p>
    <w:p w14:paraId="06745F26" w14:textId="77777777" w:rsidR="004A7B83" w:rsidRDefault="004A7B83" w:rsidP="004A7B83">
      <w:pPr>
        <w:jc w:val="center"/>
      </w:pPr>
      <w:r>
        <w:t>INSERT DIAGRAM HERE</w:t>
      </w:r>
    </w:p>
    <w:p w14:paraId="3972E6EF" w14:textId="77777777" w:rsidR="004A7B83" w:rsidRPr="00C57D8C" w:rsidRDefault="004A7B83" w:rsidP="004A7B83"/>
    <w:p w14:paraId="08122629" w14:textId="77777777" w:rsidR="004A7B83" w:rsidRDefault="004A7B83" w:rsidP="004A7B83">
      <w:pPr>
        <w:pStyle w:val="TOC3"/>
        <w:spacing w:after="100"/>
      </w:pPr>
    </w:p>
    <w:p w14:paraId="3B4EA360" w14:textId="77777777" w:rsidR="004A7B83" w:rsidRDefault="004A7B83" w:rsidP="004A7B83">
      <w:pPr>
        <w:spacing w:after="200" w:line="276" w:lineRule="auto"/>
      </w:pPr>
      <w:r>
        <w:br w:type="page"/>
      </w:r>
    </w:p>
    <w:p w14:paraId="52DE615B" w14:textId="77777777" w:rsidR="004A7B83" w:rsidRDefault="004A7B83" w:rsidP="00DD363B">
      <w:pPr>
        <w:pStyle w:val="Heading1"/>
        <w:numPr>
          <w:ilvl w:val="0"/>
          <w:numId w:val="18"/>
        </w:numPr>
      </w:pPr>
      <w:bookmarkStart w:id="3045" w:name="_Toc253139477"/>
      <w:bookmarkStart w:id="3046" w:name="_Toc253141882"/>
      <w:bookmarkStart w:id="3047" w:name="_Toc253142945"/>
      <w:bookmarkStart w:id="3048" w:name="_Toc253143556"/>
      <w:bookmarkStart w:id="3049" w:name="_Toc253144861"/>
      <w:bookmarkStart w:id="3050" w:name="_Toc253387093"/>
      <w:bookmarkStart w:id="3051" w:name="_Toc253735294"/>
      <w:bookmarkStart w:id="3052" w:name="_Toc254091353"/>
      <w:r w:rsidRPr="00D878C9">
        <w:lastRenderedPageBreak/>
        <w:t>FUNCTIONAL REQUIREMENTS (Product Capabilities &amp; Behaviour)</w:t>
      </w:r>
      <w:bookmarkEnd w:id="3045"/>
      <w:bookmarkEnd w:id="3046"/>
      <w:bookmarkEnd w:id="3047"/>
      <w:bookmarkEnd w:id="3048"/>
      <w:bookmarkEnd w:id="3049"/>
      <w:bookmarkEnd w:id="3050"/>
      <w:bookmarkEnd w:id="3051"/>
      <w:bookmarkEnd w:id="3052"/>
    </w:p>
    <w:p w14:paraId="3849C4D7" w14:textId="77777777" w:rsidR="004A7B83" w:rsidRDefault="004A7B83" w:rsidP="004A7B83">
      <w:pPr>
        <w:pStyle w:val="TOC3"/>
      </w:pPr>
    </w:p>
    <w:p w14:paraId="01112B59" w14:textId="77777777" w:rsidR="004A7B83" w:rsidRPr="00C8351E" w:rsidRDefault="004A7B83" w:rsidP="00A832D9">
      <w:pPr>
        <w:pStyle w:val="Heading2"/>
        <w:numPr>
          <w:ilvl w:val="1"/>
          <w:numId w:val="18"/>
        </w:numPr>
      </w:pPr>
      <w:bookmarkStart w:id="3053" w:name="_Toc253139478"/>
      <w:bookmarkStart w:id="3054" w:name="_Toc253141883"/>
      <w:bookmarkStart w:id="3055" w:name="_Toc253142178"/>
      <w:bookmarkStart w:id="3056" w:name="_Toc253142946"/>
      <w:bookmarkStart w:id="3057" w:name="_Toc253143557"/>
      <w:bookmarkStart w:id="3058" w:name="_Toc253144475"/>
      <w:bookmarkStart w:id="3059" w:name="_Toc253139479"/>
      <w:bookmarkStart w:id="3060" w:name="_Toc253141884"/>
      <w:bookmarkStart w:id="3061" w:name="_Toc253142947"/>
      <w:bookmarkStart w:id="3062" w:name="_Toc253143558"/>
      <w:bookmarkStart w:id="3063" w:name="_Toc253387094"/>
      <w:bookmarkStart w:id="3064" w:name="_Toc253735295"/>
      <w:bookmarkStart w:id="3065" w:name="_Toc254091354"/>
      <w:bookmarkEnd w:id="3053"/>
      <w:bookmarkEnd w:id="3054"/>
      <w:bookmarkEnd w:id="3055"/>
      <w:bookmarkEnd w:id="3056"/>
      <w:bookmarkEnd w:id="3057"/>
      <w:bookmarkEnd w:id="3058"/>
      <w:r w:rsidRPr="00946868">
        <w:t>OPERATIONAL</w:t>
      </w:r>
      <w:r w:rsidRPr="00C8351E">
        <w:t xml:space="preserve"> ENVIRONMENT</w:t>
      </w:r>
      <w:bookmarkEnd w:id="3059"/>
      <w:bookmarkEnd w:id="3060"/>
      <w:bookmarkEnd w:id="3061"/>
      <w:bookmarkEnd w:id="3062"/>
      <w:bookmarkEnd w:id="3063"/>
      <w:bookmarkEnd w:id="3064"/>
      <w:bookmarkEnd w:id="3065"/>
      <w:r w:rsidRPr="00C8351E">
        <w:t xml:space="preserve"> </w:t>
      </w:r>
    </w:p>
    <w:p w14:paraId="0AB8B480" w14:textId="77777777" w:rsidR="004A7B83" w:rsidRPr="008F7CEF" w:rsidRDefault="004A7B83" w:rsidP="004A7B83">
      <w:pPr>
        <w:rPr>
          <w:i/>
          <w:color w:val="00B050"/>
        </w:rPr>
      </w:pPr>
      <w:r w:rsidRPr="00D878C9">
        <w:rPr>
          <w:i/>
          <w:color w:val="00B050"/>
        </w:rPr>
        <w:t>&lt;Th</w:t>
      </w:r>
      <w:r>
        <w:rPr>
          <w:i/>
          <w:color w:val="00B050"/>
        </w:rPr>
        <w:t>is section describes what the</w:t>
      </w:r>
      <w:r w:rsidRPr="00D878C9">
        <w:rPr>
          <w:i/>
          <w:color w:val="00B050"/>
        </w:rPr>
        <w:t xml:space="preserve"> system must be developed to</w:t>
      </w:r>
      <w:r>
        <w:rPr>
          <w:i/>
          <w:color w:val="00B050"/>
        </w:rPr>
        <w:t>, to</w:t>
      </w:r>
      <w:r w:rsidRPr="00D878C9">
        <w:rPr>
          <w:i/>
          <w:color w:val="00B050"/>
        </w:rPr>
        <w:t xml:space="preserve"> conform to Ministry standards in effect at the time of development with respect to:</w:t>
      </w:r>
    </w:p>
    <w:p w14:paraId="6AF14AB2" w14:textId="77777777" w:rsidR="004A7B83" w:rsidRDefault="004A7B83" w:rsidP="004A7B83">
      <w:pPr>
        <w:pStyle w:val="Bullet"/>
        <w:rPr>
          <w:i/>
          <w:color w:val="00B050"/>
        </w:rPr>
      </w:pPr>
      <w:r w:rsidRPr="00D878C9">
        <w:rPr>
          <w:i/>
          <w:color w:val="00B050"/>
          <w:szCs w:val="24"/>
          <w:lang w:val="en-CA" w:eastAsia="en-CA"/>
        </w:rPr>
        <w:t>corporate data modelling and administration;</w:t>
      </w:r>
    </w:p>
    <w:p w14:paraId="45CB7CD9" w14:textId="77777777" w:rsidR="004A7B83" w:rsidRDefault="004A7B83" w:rsidP="004A7B83">
      <w:pPr>
        <w:pStyle w:val="Bullet"/>
        <w:rPr>
          <w:i/>
          <w:color w:val="00B050"/>
        </w:rPr>
      </w:pPr>
      <w:r w:rsidRPr="00D878C9">
        <w:rPr>
          <w:i/>
          <w:color w:val="00B050"/>
          <w:szCs w:val="24"/>
          <w:lang w:val="en-CA" w:eastAsia="en-CA"/>
        </w:rPr>
        <w:t>corporate database technology; and</w:t>
      </w:r>
    </w:p>
    <w:p w14:paraId="2A815B8A" w14:textId="77777777" w:rsidR="004A7B83" w:rsidRDefault="00C42FF6" w:rsidP="004A7B83">
      <w:pPr>
        <w:pStyle w:val="Bullet"/>
        <w:rPr>
          <w:i/>
          <w:color w:val="00B050"/>
          <w:lang w:eastAsia="en-CA"/>
        </w:rPr>
      </w:pPr>
      <w:r w:rsidRPr="00D878C9">
        <w:rPr>
          <w:i/>
          <w:color w:val="00B050"/>
          <w:szCs w:val="24"/>
          <w:lang w:val="en-CA" w:eastAsia="en-CA"/>
        </w:rPr>
        <w:t>application development environme</w:t>
      </w:r>
      <w:r>
        <w:rPr>
          <w:i/>
          <w:color w:val="00B050"/>
          <w:szCs w:val="24"/>
          <w:lang w:val="en-CA" w:eastAsia="en-CA"/>
        </w:rPr>
        <w:t>nt</w:t>
      </w:r>
      <w:r w:rsidRPr="00D878C9">
        <w:rPr>
          <w:i/>
          <w:color w:val="00B050"/>
          <w:szCs w:val="24"/>
          <w:lang w:val="en-CA" w:eastAsia="en-CA"/>
        </w:rPr>
        <w:t xml:space="preserve">&gt; </w:t>
      </w:r>
    </w:p>
    <w:p w14:paraId="3FA17448" w14:textId="77777777" w:rsidR="004A7B83" w:rsidRDefault="004A7B83" w:rsidP="004A7B83">
      <w:pPr>
        <w:pStyle w:val="TOC3"/>
      </w:pPr>
    </w:p>
    <w:p w14:paraId="2FF6BC02" w14:textId="77777777" w:rsidR="004A7B83" w:rsidRPr="00C8351E" w:rsidRDefault="004A7B83" w:rsidP="00A832D9">
      <w:pPr>
        <w:pStyle w:val="Heading2"/>
        <w:numPr>
          <w:ilvl w:val="1"/>
          <w:numId w:val="18"/>
        </w:numPr>
      </w:pPr>
      <w:bookmarkStart w:id="3066" w:name="_Toc253139480"/>
      <w:bookmarkStart w:id="3067" w:name="_Toc253141885"/>
      <w:bookmarkStart w:id="3068" w:name="_Toc253142180"/>
      <w:bookmarkStart w:id="3069" w:name="_Toc253142948"/>
      <w:bookmarkStart w:id="3070" w:name="_Toc253143559"/>
      <w:bookmarkStart w:id="3071" w:name="_Toc253144477"/>
      <w:bookmarkStart w:id="3072" w:name="_Toc253139481"/>
      <w:bookmarkStart w:id="3073" w:name="_Toc253141886"/>
      <w:bookmarkStart w:id="3074" w:name="_Toc253142181"/>
      <w:bookmarkStart w:id="3075" w:name="_Toc253142949"/>
      <w:bookmarkStart w:id="3076" w:name="_Toc253143560"/>
      <w:bookmarkStart w:id="3077" w:name="_Toc253144478"/>
      <w:bookmarkStart w:id="3078" w:name="_Toc253139482"/>
      <w:bookmarkStart w:id="3079" w:name="_Toc253141887"/>
      <w:bookmarkStart w:id="3080" w:name="_Toc253142182"/>
      <w:bookmarkStart w:id="3081" w:name="_Toc253142950"/>
      <w:bookmarkStart w:id="3082" w:name="_Toc253143561"/>
      <w:bookmarkStart w:id="3083" w:name="_Toc253144479"/>
      <w:bookmarkStart w:id="3084" w:name="_Toc253139483"/>
      <w:bookmarkStart w:id="3085" w:name="_Toc253141888"/>
      <w:bookmarkStart w:id="3086" w:name="_Toc253142183"/>
      <w:bookmarkStart w:id="3087" w:name="_Toc253142951"/>
      <w:bookmarkStart w:id="3088" w:name="_Toc253143562"/>
      <w:bookmarkStart w:id="3089" w:name="_Toc253144480"/>
      <w:bookmarkStart w:id="3090" w:name="_Toc253139484"/>
      <w:bookmarkStart w:id="3091" w:name="_Toc253141889"/>
      <w:bookmarkStart w:id="3092" w:name="_Toc253142184"/>
      <w:bookmarkStart w:id="3093" w:name="_Toc253142952"/>
      <w:bookmarkStart w:id="3094" w:name="_Toc253143563"/>
      <w:bookmarkStart w:id="3095" w:name="_Toc253144481"/>
      <w:bookmarkStart w:id="3096" w:name="_Toc253139485"/>
      <w:bookmarkStart w:id="3097" w:name="_Toc253141890"/>
      <w:bookmarkStart w:id="3098" w:name="_Toc253142185"/>
      <w:bookmarkStart w:id="3099" w:name="_Toc253142953"/>
      <w:bookmarkStart w:id="3100" w:name="_Toc253143564"/>
      <w:bookmarkStart w:id="3101" w:name="_Toc253144482"/>
      <w:bookmarkStart w:id="3102" w:name="_Toc253139486"/>
      <w:bookmarkStart w:id="3103" w:name="_Toc253141891"/>
      <w:bookmarkStart w:id="3104" w:name="_Toc253142186"/>
      <w:bookmarkStart w:id="3105" w:name="_Toc253142954"/>
      <w:bookmarkStart w:id="3106" w:name="_Toc253143565"/>
      <w:bookmarkStart w:id="3107" w:name="_Toc253144483"/>
      <w:bookmarkStart w:id="3108" w:name="_Toc253139487"/>
      <w:bookmarkStart w:id="3109" w:name="_Toc253141892"/>
      <w:bookmarkStart w:id="3110" w:name="_Toc253142187"/>
      <w:bookmarkStart w:id="3111" w:name="_Toc253142955"/>
      <w:bookmarkStart w:id="3112" w:name="_Toc253143566"/>
      <w:bookmarkStart w:id="3113" w:name="_Toc253144484"/>
      <w:bookmarkStart w:id="3114" w:name="_Toc253139488"/>
      <w:bookmarkStart w:id="3115" w:name="_Toc253141893"/>
      <w:bookmarkStart w:id="3116" w:name="_Toc253142188"/>
      <w:bookmarkStart w:id="3117" w:name="_Toc253142956"/>
      <w:bookmarkStart w:id="3118" w:name="_Toc253143567"/>
      <w:bookmarkStart w:id="3119" w:name="_Toc253144485"/>
      <w:bookmarkStart w:id="3120" w:name="_Toc253139489"/>
      <w:bookmarkStart w:id="3121" w:name="_Toc253141894"/>
      <w:bookmarkStart w:id="3122" w:name="_Toc253142189"/>
      <w:bookmarkStart w:id="3123" w:name="_Toc253142957"/>
      <w:bookmarkStart w:id="3124" w:name="_Toc253143568"/>
      <w:bookmarkStart w:id="3125" w:name="_Toc253144486"/>
      <w:bookmarkStart w:id="3126" w:name="_Toc253139490"/>
      <w:bookmarkStart w:id="3127" w:name="_Toc253141895"/>
      <w:bookmarkStart w:id="3128" w:name="_Toc253142190"/>
      <w:bookmarkStart w:id="3129" w:name="_Toc253142958"/>
      <w:bookmarkStart w:id="3130" w:name="_Toc253143569"/>
      <w:bookmarkStart w:id="3131" w:name="_Toc253144487"/>
      <w:bookmarkStart w:id="3132" w:name="_Toc253139491"/>
      <w:bookmarkStart w:id="3133" w:name="_Toc253141896"/>
      <w:bookmarkStart w:id="3134" w:name="_Toc253142191"/>
      <w:bookmarkStart w:id="3135" w:name="_Toc253142959"/>
      <w:bookmarkStart w:id="3136" w:name="_Toc253143570"/>
      <w:bookmarkStart w:id="3137" w:name="_Toc253144488"/>
      <w:bookmarkStart w:id="3138" w:name="_Toc253139492"/>
      <w:bookmarkStart w:id="3139" w:name="_Toc253141897"/>
      <w:bookmarkStart w:id="3140" w:name="_Toc253142192"/>
      <w:bookmarkStart w:id="3141" w:name="_Toc253142960"/>
      <w:bookmarkStart w:id="3142" w:name="_Toc253143571"/>
      <w:bookmarkStart w:id="3143" w:name="_Toc253144489"/>
      <w:bookmarkStart w:id="3144" w:name="_Toc253139493"/>
      <w:bookmarkStart w:id="3145" w:name="_Toc253141898"/>
      <w:bookmarkStart w:id="3146" w:name="_Toc253142193"/>
      <w:bookmarkStart w:id="3147" w:name="_Toc253142961"/>
      <w:bookmarkStart w:id="3148" w:name="_Toc253143572"/>
      <w:bookmarkStart w:id="3149" w:name="_Toc253144490"/>
      <w:bookmarkStart w:id="3150" w:name="_Toc253139494"/>
      <w:bookmarkStart w:id="3151" w:name="_Toc253141899"/>
      <w:bookmarkStart w:id="3152" w:name="_Toc253142194"/>
      <w:bookmarkStart w:id="3153" w:name="_Toc253142962"/>
      <w:bookmarkStart w:id="3154" w:name="_Toc253143573"/>
      <w:bookmarkStart w:id="3155" w:name="_Toc253144491"/>
      <w:bookmarkStart w:id="3156" w:name="_Toc253139495"/>
      <w:bookmarkStart w:id="3157" w:name="_Toc253141900"/>
      <w:bookmarkStart w:id="3158" w:name="_Toc253142963"/>
      <w:bookmarkStart w:id="3159" w:name="_Toc253143574"/>
      <w:bookmarkStart w:id="3160" w:name="_Toc253387095"/>
      <w:bookmarkStart w:id="3161" w:name="_Toc253735296"/>
      <w:bookmarkStart w:id="3162" w:name="_Toc25409135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r w:rsidRPr="00C8351E">
        <w:t>SYSTEM INTERFACE</w:t>
      </w:r>
      <w:bookmarkEnd w:id="3156"/>
      <w:bookmarkEnd w:id="3157"/>
      <w:bookmarkEnd w:id="3158"/>
      <w:bookmarkEnd w:id="3159"/>
      <w:bookmarkEnd w:id="3160"/>
      <w:bookmarkEnd w:id="3161"/>
      <w:bookmarkEnd w:id="3162"/>
      <w:r w:rsidRPr="00C8351E">
        <w:t xml:space="preserve"> </w:t>
      </w:r>
    </w:p>
    <w:p w14:paraId="27976801" w14:textId="77777777" w:rsidR="004A7B83" w:rsidRDefault="004A7B83" w:rsidP="004A7B83">
      <w:pPr>
        <w:rPr>
          <w:i/>
          <w:color w:val="00B050"/>
        </w:rPr>
      </w:pPr>
      <w:r w:rsidRPr="00B7036A">
        <w:rPr>
          <w:i/>
          <w:color w:val="00B050"/>
        </w:rPr>
        <w:t xml:space="preserve">&lt;This </w:t>
      </w:r>
      <w:r>
        <w:rPr>
          <w:i/>
          <w:color w:val="00B050"/>
        </w:rPr>
        <w:t xml:space="preserve">section </w:t>
      </w:r>
      <w:r w:rsidRPr="00B7036A">
        <w:rPr>
          <w:i/>
          <w:color w:val="00B050"/>
        </w:rPr>
        <w:t>describes in</w:t>
      </w:r>
      <w:r>
        <w:rPr>
          <w:i/>
          <w:color w:val="00B050"/>
        </w:rPr>
        <w:t>t</w:t>
      </w:r>
      <w:r w:rsidRPr="00B7036A">
        <w:rPr>
          <w:i/>
          <w:color w:val="00B050"/>
        </w:rPr>
        <w:t xml:space="preserve">erfaces with other solutions, processes that this </w:t>
      </w:r>
      <w:r>
        <w:rPr>
          <w:i/>
          <w:color w:val="00B050"/>
        </w:rPr>
        <w:t>business process must interact wit</w:t>
      </w:r>
      <w:r w:rsidRPr="00B7036A">
        <w:rPr>
          <w:i/>
          <w:color w:val="00B050"/>
        </w:rPr>
        <w:t>h</w:t>
      </w:r>
      <w:r>
        <w:rPr>
          <w:i/>
          <w:color w:val="00B050"/>
        </w:rPr>
        <w:t xml:space="preserve"> e.g.</w:t>
      </w:r>
    </w:p>
    <w:p w14:paraId="767DA894" w14:textId="77777777" w:rsidR="004A7B83" w:rsidRDefault="004A7B83" w:rsidP="004A7B83">
      <w:pPr>
        <w:pStyle w:val="Bullet"/>
        <w:rPr>
          <w:i/>
          <w:color w:val="00B050"/>
          <w:szCs w:val="24"/>
          <w:lang w:val="en-CA" w:eastAsia="en-CA"/>
        </w:rPr>
      </w:pPr>
      <w:r w:rsidRPr="00D878C9">
        <w:rPr>
          <w:i/>
          <w:color w:val="00B050"/>
          <w:szCs w:val="24"/>
          <w:lang w:val="en-CA" w:eastAsia="en-CA"/>
        </w:rPr>
        <w:t>data source from Geo database</w:t>
      </w:r>
    </w:p>
    <w:p w14:paraId="4DB93B23" w14:textId="77777777" w:rsidR="004A7B83" w:rsidRDefault="004A7B83" w:rsidP="004A7B83">
      <w:pPr>
        <w:pStyle w:val="Bullet"/>
        <w:rPr>
          <w:i/>
          <w:color w:val="00B050"/>
          <w:szCs w:val="24"/>
          <w:lang w:val="en-CA" w:eastAsia="en-CA"/>
        </w:rPr>
      </w:pPr>
      <w:r w:rsidRPr="00D878C9">
        <w:rPr>
          <w:i/>
          <w:color w:val="00B050"/>
          <w:szCs w:val="24"/>
          <w:lang w:val="en-CA" w:eastAsia="en-CA"/>
        </w:rPr>
        <w:t>data replicated to LRDW</w:t>
      </w:r>
    </w:p>
    <w:p w14:paraId="561E93D7" w14:textId="77777777" w:rsidR="004A7B83" w:rsidRDefault="004A7B83" w:rsidP="004A7B83">
      <w:pPr>
        <w:pStyle w:val="Bullet"/>
        <w:rPr>
          <w:i/>
          <w:color w:val="00B050"/>
          <w:szCs w:val="24"/>
          <w:lang w:val="en-CA" w:eastAsia="en-CA"/>
        </w:rPr>
      </w:pPr>
      <w:r w:rsidRPr="00D878C9">
        <w:rPr>
          <w:i/>
          <w:color w:val="00B050"/>
          <w:szCs w:val="24"/>
          <w:lang w:val="en-CA" w:eastAsia="en-CA"/>
        </w:rPr>
        <w:t>XML</w:t>
      </w:r>
    </w:p>
    <w:p w14:paraId="6E1A8F0C" w14:textId="77777777" w:rsidR="004A7B83" w:rsidRDefault="004A7B83" w:rsidP="004A7B83">
      <w:pPr>
        <w:pStyle w:val="Bullet"/>
        <w:rPr>
          <w:i/>
          <w:color w:val="00B050"/>
          <w:szCs w:val="24"/>
          <w:lang w:val="en-CA" w:eastAsia="en-CA"/>
        </w:rPr>
      </w:pPr>
      <w:r w:rsidRPr="00D878C9">
        <w:rPr>
          <w:i/>
          <w:color w:val="00B050"/>
          <w:szCs w:val="24"/>
          <w:lang w:val="en-CA" w:eastAsia="en-CA"/>
        </w:rPr>
        <w:t>ESF</w:t>
      </w:r>
    </w:p>
    <w:p w14:paraId="0BEEA770" w14:textId="77777777" w:rsidR="004A7B83" w:rsidRDefault="004A7B83" w:rsidP="004A7B83">
      <w:pPr>
        <w:pStyle w:val="Bullet"/>
        <w:rPr>
          <w:i/>
          <w:color w:val="00B050"/>
          <w:szCs w:val="24"/>
          <w:lang w:val="en-CA" w:eastAsia="en-CA"/>
        </w:rPr>
      </w:pPr>
      <w:r w:rsidRPr="00D878C9">
        <w:rPr>
          <w:i/>
          <w:color w:val="00B050"/>
          <w:szCs w:val="24"/>
          <w:lang w:val="en-CA" w:eastAsia="en-CA"/>
        </w:rPr>
        <w:t>Handhelds.&gt;</w:t>
      </w:r>
    </w:p>
    <w:p w14:paraId="5D9A32B3" w14:textId="77777777" w:rsidR="004A7B83" w:rsidRPr="00B7036A" w:rsidRDefault="004A7B83" w:rsidP="004A7B83">
      <w:pPr>
        <w:rPr>
          <w:i/>
          <w:color w:val="00B050"/>
        </w:rPr>
      </w:pPr>
    </w:p>
    <w:p w14:paraId="7F97F403" w14:textId="77777777" w:rsidR="004A7B83" w:rsidRPr="00C8351E" w:rsidRDefault="004A7B83" w:rsidP="00A832D9">
      <w:pPr>
        <w:pStyle w:val="Heading2"/>
        <w:numPr>
          <w:ilvl w:val="1"/>
          <w:numId w:val="18"/>
        </w:numPr>
      </w:pPr>
      <w:bookmarkStart w:id="3163" w:name="_Toc253139496"/>
      <w:bookmarkStart w:id="3164" w:name="_Toc253141901"/>
      <w:bookmarkStart w:id="3165" w:name="_Toc253142964"/>
      <w:bookmarkStart w:id="3166" w:name="_Toc253143575"/>
      <w:bookmarkStart w:id="3167" w:name="_Toc439994686"/>
      <w:bookmarkStart w:id="3168" w:name="_Toc26969076"/>
      <w:bookmarkStart w:id="3169" w:name="_Toc253387096"/>
      <w:bookmarkStart w:id="3170" w:name="_Toc253735297"/>
      <w:bookmarkStart w:id="3171" w:name="_Toc254091356"/>
      <w:r w:rsidRPr="00C8351E">
        <w:t>COMMUNICATIONS INTERFACE</w:t>
      </w:r>
      <w:bookmarkEnd w:id="3163"/>
      <w:bookmarkEnd w:id="3164"/>
      <w:bookmarkEnd w:id="3165"/>
      <w:bookmarkEnd w:id="3166"/>
      <w:bookmarkEnd w:id="3167"/>
      <w:bookmarkEnd w:id="3168"/>
      <w:bookmarkEnd w:id="3169"/>
      <w:bookmarkEnd w:id="3170"/>
      <w:bookmarkEnd w:id="3171"/>
      <w:r w:rsidRPr="00C8351E">
        <w:t xml:space="preserve"> </w:t>
      </w:r>
    </w:p>
    <w:p w14:paraId="03790204" w14:textId="77777777" w:rsidR="004A7B83" w:rsidRDefault="004A7B83" w:rsidP="004A7B83">
      <w:pPr>
        <w:rPr>
          <w:i/>
          <w:color w:val="00B050"/>
        </w:rPr>
      </w:pPr>
      <w:r w:rsidRPr="00962A8E">
        <w:rPr>
          <w:i/>
          <w:color w:val="00B050"/>
        </w:rPr>
        <w:t xml:space="preserve">&lt;Describe the requirements associated with any communications functions required by this </w:t>
      </w:r>
      <w:r>
        <w:rPr>
          <w:i/>
          <w:color w:val="00B050"/>
        </w:rPr>
        <w:t>system</w:t>
      </w:r>
      <w:r w:rsidRPr="00962A8E">
        <w:rPr>
          <w:i/>
          <w:color w:val="00B050"/>
        </w:rPr>
        <w:t xml:space="preserve"> including</w:t>
      </w:r>
    </w:p>
    <w:p w14:paraId="544F0EB8" w14:textId="77777777" w:rsidR="004A7B83" w:rsidRDefault="004A7B83" w:rsidP="00DD363B">
      <w:pPr>
        <w:numPr>
          <w:ilvl w:val="0"/>
          <w:numId w:val="10"/>
        </w:numPr>
        <w:rPr>
          <w:i/>
          <w:color w:val="00B050"/>
        </w:rPr>
      </w:pPr>
      <w:r w:rsidRPr="00962A8E">
        <w:rPr>
          <w:i/>
          <w:color w:val="00B050"/>
        </w:rPr>
        <w:t xml:space="preserve">e-mail, </w:t>
      </w:r>
    </w:p>
    <w:p w14:paraId="77F49CAE" w14:textId="77777777" w:rsidR="004A7B83" w:rsidRDefault="004A7B83" w:rsidP="00DD363B">
      <w:pPr>
        <w:numPr>
          <w:ilvl w:val="0"/>
          <w:numId w:val="10"/>
        </w:numPr>
        <w:rPr>
          <w:i/>
          <w:color w:val="00B050"/>
        </w:rPr>
      </w:pPr>
      <w:r w:rsidRPr="00962A8E">
        <w:rPr>
          <w:i/>
          <w:color w:val="00B050"/>
        </w:rPr>
        <w:t xml:space="preserve">web browser, </w:t>
      </w:r>
    </w:p>
    <w:p w14:paraId="7E2BB85E" w14:textId="77777777" w:rsidR="004A7B83" w:rsidRDefault="004A7B83" w:rsidP="00DD363B">
      <w:pPr>
        <w:numPr>
          <w:ilvl w:val="0"/>
          <w:numId w:val="10"/>
        </w:numPr>
        <w:rPr>
          <w:i/>
          <w:color w:val="00B050"/>
        </w:rPr>
      </w:pPr>
      <w:r w:rsidRPr="00962A8E">
        <w:rPr>
          <w:i/>
          <w:color w:val="00B050"/>
        </w:rPr>
        <w:t>network server communications protocols,</w:t>
      </w:r>
    </w:p>
    <w:p w14:paraId="6E4CE369" w14:textId="77777777" w:rsidR="004A7B83" w:rsidRDefault="004A7B83" w:rsidP="00DD363B">
      <w:pPr>
        <w:numPr>
          <w:ilvl w:val="0"/>
          <w:numId w:val="10"/>
        </w:numPr>
        <w:rPr>
          <w:i/>
          <w:color w:val="00B050"/>
        </w:rPr>
      </w:pPr>
      <w:r w:rsidRPr="00962A8E">
        <w:rPr>
          <w:i/>
          <w:color w:val="00B050"/>
        </w:rPr>
        <w:t xml:space="preserve"> electronic forms,</w:t>
      </w:r>
    </w:p>
    <w:p w14:paraId="16BD1754" w14:textId="77777777" w:rsidR="004A7B83" w:rsidRDefault="004A7B83" w:rsidP="004A7B83">
      <w:pPr>
        <w:rPr>
          <w:i/>
          <w:color w:val="00B050"/>
        </w:rPr>
      </w:pPr>
      <w:r w:rsidRPr="00962A8E">
        <w:rPr>
          <w:i/>
          <w:color w:val="00B050"/>
        </w:rPr>
        <w:t xml:space="preserve"> Define any pertinent message formatting. Identify any communication standards that will be used, such as FTP or HTTP. Specify any communication security or encryption issues, data transfer rates, and synchronization mechanisms.&gt;</w:t>
      </w:r>
    </w:p>
    <w:p w14:paraId="6F349F72" w14:textId="77777777" w:rsidR="004A7B83" w:rsidRDefault="004A7B83" w:rsidP="004A7B83">
      <w:pPr>
        <w:rPr>
          <w:lang w:val="en-US" w:eastAsia="en-US"/>
        </w:rPr>
      </w:pPr>
    </w:p>
    <w:p w14:paraId="50D5BF84" w14:textId="77777777" w:rsidR="004A7B83" w:rsidRPr="00C8351E" w:rsidRDefault="004A7B83" w:rsidP="00A832D9">
      <w:pPr>
        <w:pStyle w:val="Heading2"/>
        <w:numPr>
          <w:ilvl w:val="1"/>
          <w:numId w:val="18"/>
        </w:numPr>
      </w:pPr>
      <w:bookmarkStart w:id="3172" w:name="_Toc253139497"/>
      <w:bookmarkStart w:id="3173" w:name="_Toc253141902"/>
      <w:bookmarkStart w:id="3174" w:name="_Toc253142965"/>
      <w:bookmarkStart w:id="3175" w:name="_Toc253143576"/>
      <w:bookmarkStart w:id="3176" w:name="_Toc439994685"/>
      <w:bookmarkStart w:id="3177" w:name="_Toc26969075"/>
      <w:bookmarkStart w:id="3178" w:name="_Toc253387097"/>
      <w:bookmarkStart w:id="3179" w:name="_Toc253735298"/>
      <w:bookmarkStart w:id="3180" w:name="_Toc254091357"/>
      <w:r w:rsidRPr="00C8351E">
        <w:t>SOFTWARE INTERFACE</w:t>
      </w:r>
      <w:bookmarkEnd w:id="3172"/>
      <w:bookmarkEnd w:id="3173"/>
      <w:bookmarkEnd w:id="3174"/>
      <w:bookmarkEnd w:id="3175"/>
      <w:bookmarkEnd w:id="3176"/>
      <w:bookmarkEnd w:id="3177"/>
      <w:bookmarkEnd w:id="3178"/>
      <w:bookmarkEnd w:id="3179"/>
      <w:bookmarkEnd w:id="3180"/>
      <w:r w:rsidRPr="00C8351E">
        <w:t xml:space="preserve"> </w:t>
      </w:r>
    </w:p>
    <w:p w14:paraId="33210265" w14:textId="77777777" w:rsidR="004A7B83" w:rsidRPr="00962A8E" w:rsidRDefault="004A7B83" w:rsidP="004A7B83">
      <w:pPr>
        <w:rPr>
          <w:i/>
          <w:color w:val="00B050"/>
        </w:rPr>
      </w:pPr>
      <w:r w:rsidRPr="00962A8E">
        <w:rPr>
          <w:i/>
          <w:color w:val="00B050"/>
        </w:rPr>
        <w:t xml:space="preserve">&lt;Describe the connections between this </w:t>
      </w:r>
      <w:r>
        <w:rPr>
          <w:i/>
          <w:color w:val="00B050"/>
        </w:rPr>
        <w:t>system</w:t>
      </w:r>
      <w:r w:rsidRPr="00962A8E">
        <w:rPr>
          <w:i/>
          <w:color w:val="00B050"/>
        </w:rPr>
        <w:t xml:space="preserve">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gt;</w:t>
      </w:r>
    </w:p>
    <w:p w14:paraId="1465B58F" w14:textId="77777777" w:rsidR="004A7B83" w:rsidRDefault="004A7B83" w:rsidP="004A7B83">
      <w:pPr>
        <w:rPr>
          <w:lang w:val="en-US" w:eastAsia="en-US"/>
        </w:rPr>
      </w:pPr>
    </w:p>
    <w:p w14:paraId="1CF2F2C3" w14:textId="77777777" w:rsidR="004A7B83" w:rsidRPr="00C8351E" w:rsidRDefault="004A7B83" w:rsidP="00A832D9">
      <w:pPr>
        <w:pStyle w:val="Heading2"/>
        <w:numPr>
          <w:ilvl w:val="1"/>
          <w:numId w:val="18"/>
        </w:numPr>
      </w:pPr>
      <w:bookmarkStart w:id="3181" w:name="_Toc253139498"/>
      <w:bookmarkStart w:id="3182" w:name="_Toc253141903"/>
      <w:bookmarkStart w:id="3183" w:name="_Toc253142966"/>
      <w:bookmarkStart w:id="3184" w:name="_Toc253143577"/>
      <w:bookmarkStart w:id="3185" w:name="_Toc439994684"/>
      <w:bookmarkStart w:id="3186" w:name="_Toc26969074"/>
      <w:bookmarkStart w:id="3187" w:name="_Toc253387098"/>
      <w:bookmarkStart w:id="3188" w:name="_Toc253735299"/>
      <w:bookmarkStart w:id="3189" w:name="_Toc254091358"/>
      <w:r w:rsidRPr="00C8351E">
        <w:t>HARDWARE INTERFACE</w:t>
      </w:r>
      <w:bookmarkEnd w:id="3181"/>
      <w:bookmarkEnd w:id="3182"/>
      <w:bookmarkEnd w:id="3183"/>
      <w:bookmarkEnd w:id="3184"/>
      <w:bookmarkEnd w:id="3185"/>
      <w:bookmarkEnd w:id="3186"/>
      <w:bookmarkEnd w:id="3187"/>
      <w:bookmarkEnd w:id="3188"/>
      <w:bookmarkEnd w:id="3189"/>
    </w:p>
    <w:p w14:paraId="2F57E514" w14:textId="77777777" w:rsidR="004A7B83" w:rsidRPr="00962A8E" w:rsidRDefault="004A7B83" w:rsidP="004A7B83">
      <w:pPr>
        <w:rPr>
          <w:i/>
          <w:color w:val="00B050"/>
        </w:rPr>
      </w:pPr>
      <w:r w:rsidRPr="00962A8E">
        <w:rPr>
          <w:i/>
          <w:color w:val="00B050"/>
        </w:rPr>
        <w:t xml:space="preserve">&lt;Describe the logical and physical characteristics of each interface between the software product and the hardware components of the system. This may include the supported device </w:t>
      </w:r>
      <w:r w:rsidRPr="00962A8E">
        <w:rPr>
          <w:i/>
          <w:color w:val="00B050"/>
        </w:rPr>
        <w:lastRenderedPageBreak/>
        <w:t>types, the nature of the data and control interactions between the software and the hardware, and communication protocols to be used.&gt;</w:t>
      </w:r>
    </w:p>
    <w:p w14:paraId="59FBF99F" w14:textId="77777777" w:rsidR="004A7B83" w:rsidRDefault="004A7B83" w:rsidP="004A7B83">
      <w:pPr>
        <w:rPr>
          <w:lang w:val="en-US" w:eastAsia="en-US"/>
        </w:rPr>
      </w:pPr>
    </w:p>
    <w:p w14:paraId="32A41BEF" w14:textId="77777777" w:rsidR="004A7B83" w:rsidRPr="00946868" w:rsidRDefault="00BA0C16" w:rsidP="00A832D9">
      <w:pPr>
        <w:pStyle w:val="Heading2"/>
        <w:numPr>
          <w:ilvl w:val="1"/>
          <w:numId w:val="18"/>
        </w:numPr>
      </w:pPr>
      <w:bookmarkStart w:id="3190" w:name="_Toc253735300"/>
      <w:bookmarkStart w:id="3191" w:name="_Toc254091359"/>
      <w:bookmarkStart w:id="3192" w:name="_Toc253139499"/>
      <w:bookmarkStart w:id="3193" w:name="_Toc253141904"/>
      <w:bookmarkStart w:id="3194" w:name="_Toc253142967"/>
      <w:bookmarkStart w:id="3195" w:name="_Toc253143578"/>
      <w:bookmarkStart w:id="3196" w:name="_Toc253387099"/>
      <w:r>
        <w:t>FUNCTION/USER SECURITY MATRIX</w:t>
      </w:r>
      <w:bookmarkEnd w:id="3190"/>
      <w:bookmarkEnd w:id="3191"/>
      <w:r>
        <w:t xml:space="preserve"> </w:t>
      </w:r>
      <w:bookmarkEnd w:id="3192"/>
      <w:bookmarkEnd w:id="3193"/>
      <w:bookmarkEnd w:id="3194"/>
      <w:bookmarkEnd w:id="3195"/>
      <w:bookmarkEnd w:id="3196"/>
    </w:p>
    <w:p w14:paraId="5CD06B20" w14:textId="77777777" w:rsidR="00332840" w:rsidRDefault="00332840" w:rsidP="004A7B83">
      <w:pPr>
        <w:autoSpaceDE w:val="0"/>
        <w:autoSpaceDN w:val="0"/>
        <w:adjustRightInd w:val="0"/>
        <w:rPr>
          <w:rFonts w:ascii="Calibri" w:hAnsi="Calibri"/>
          <w:i/>
          <w:color w:val="00B050"/>
          <w:lang w:eastAsia="en-US"/>
        </w:rPr>
      </w:pPr>
    </w:p>
    <w:p w14:paraId="42AA9985" w14:textId="77777777" w:rsidR="004A7B83" w:rsidRPr="00332840" w:rsidRDefault="004A7B83" w:rsidP="00A809C9">
      <w:pPr>
        <w:autoSpaceDE w:val="0"/>
        <w:autoSpaceDN w:val="0"/>
        <w:adjustRightInd w:val="0"/>
        <w:ind w:left="709"/>
        <w:rPr>
          <w:rFonts w:ascii="Calibri" w:hAnsi="Calibri"/>
          <w:i/>
          <w:color w:val="00B050"/>
          <w:lang w:eastAsia="en-US"/>
        </w:rPr>
      </w:pPr>
      <w:r w:rsidRPr="00332840">
        <w:rPr>
          <w:rFonts w:ascii="Calibri" w:hAnsi="Calibri"/>
          <w:i/>
          <w:color w:val="00B050"/>
          <w:lang w:eastAsia="en-US"/>
        </w:rPr>
        <w:t xml:space="preserve">&lt;Define the relationship between each user </w:t>
      </w:r>
      <w:r w:rsidR="00332840" w:rsidRPr="00332840">
        <w:rPr>
          <w:rFonts w:ascii="Calibri" w:hAnsi="Calibri"/>
          <w:i/>
          <w:color w:val="00B050"/>
          <w:lang w:eastAsia="en-US"/>
        </w:rPr>
        <w:t>group</w:t>
      </w:r>
      <w:r w:rsidR="0015086B" w:rsidRPr="00332840">
        <w:rPr>
          <w:rFonts w:ascii="Calibri" w:hAnsi="Calibri"/>
          <w:i/>
          <w:color w:val="00B050"/>
          <w:lang w:eastAsia="en-US"/>
        </w:rPr>
        <w:t xml:space="preserve"> (actor)</w:t>
      </w:r>
      <w:r w:rsidRPr="00332840">
        <w:rPr>
          <w:rFonts w:ascii="Calibri" w:hAnsi="Calibri"/>
          <w:i/>
          <w:color w:val="00B050"/>
          <w:lang w:eastAsia="en-US"/>
        </w:rPr>
        <w:t xml:space="preserve"> both internal and external, and the functions</w:t>
      </w:r>
      <w:r w:rsidR="00587825">
        <w:rPr>
          <w:rFonts w:ascii="Calibri" w:hAnsi="Calibri"/>
          <w:i/>
          <w:color w:val="00B050"/>
          <w:lang w:eastAsia="en-US"/>
        </w:rPr>
        <w:t xml:space="preserve"> (or use case)</w:t>
      </w:r>
      <w:r w:rsidRPr="00332840">
        <w:rPr>
          <w:rFonts w:ascii="Calibri" w:hAnsi="Calibri"/>
          <w:i/>
          <w:color w:val="00B050"/>
          <w:lang w:eastAsia="en-US"/>
        </w:rPr>
        <w:t xml:space="preserve"> as described in the functional hierarchy</w:t>
      </w:r>
      <w:r w:rsidR="0015086B" w:rsidRPr="00332840">
        <w:rPr>
          <w:rFonts w:ascii="Calibri" w:hAnsi="Calibri"/>
          <w:i/>
          <w:color w:val="00B050"/>
          <w:lang w:eastAsia="en-US"/>
        </w:rPr>
        <w:t xml:space="preserve"> or use case descriptions</w:t>
      </w:r>
      <w:r w:rsidRPr="00332840">
        <w:rPr>
          <w:rFonts w:ascii="Calibri" w:hAnsi="Calibri"/>
          <w:i/>
          <w:color w:val="00B050"/>
          <w:lang w:eastAsia="en-US"/>
        </w:rPr>
        <w:t xml:space="preserve">.&gt; </w:t>
      </w:r>
    </w:p>
    <w:p w14:paraId="25D05690" w14:textId="77777777" w:rsidR="004A7B83" w:rsidRPr="00332840" w:rsidRDefault="004A7B83" w:rsidP="00A809C9">
      <w:pPr>
        <w:shd w:val="clear" w:color="auto" w:fill="FFFFFF"/>
        <w:spacing w:before="100" w:beforeAutospacing="1" w:after="100" w:afterAutospacing="1"/>
        <w:ind w:left="709"/>
        <w:rPr>
          <w:rFonts w:ascii="Calibri" w:hAnsi="Calibri"/>
          <w:i/>
          <w:color w:val="00B050"/>
          <w:lang w:eastAsia="en-US"/>
        </w:rPr>
      </w:pPr>
      <w:r w:rsidRPr="00332840">
        <w:rPr>
          <w:rFonts w:ascii="Calibri" w:hAnsi="Calibri"/>
          <w:i/>
          <w:color w:val="00B050"/>
          <w:lang w:eastAsia="en-US"/>
        </w:rPr>
        <w:t>These matrixes are important in the phase of your analysis when both the business function model and entity relationship model seem consistent internally. You can use a CRUD matrix to answer the following questions:</w:t>
      </w:r>
    </w:p>
    <w:p w14:paraId="4495A495" w14:textId="77777777" w:rsidR="004A7B83" w:rsidRPr="00332840" w:rsidRDefault="004A7B83" w:rsidP="00A809C9">
      <w:pPr>
        <w:numPr>
          <w:ilvl w:val="0"/>
          <w:numId w:val="14"/>
        </w:numPr>
        <w:ind w:left="1418"/>
        <w:rPr>
          <w:rFonts w:ascii="Calibri" w:hAnsi="Calibri"/>
          <w:i/>
          <w:color w:val="00B050"/>
          <w:lang w:eastAsia="en-US"/>
        </w:rPr>
      </w:pPr>
      <w:r w:rsidRPr="00332840">
        <w:rPr>
          <w:rFonts w:ascii="Calibri" w:hAnsi="Calibri"/>
          <w:i/>
          <w:color w:val="00B050"/>
          <w:lang w:eastAsia="en-US"/>
        </w:rPr>
        <w:t>Do the business functions require the entities that are missing?</w:t>
      </w:r>
    </w:p>
    <w:p w14:paraId="3BD7D2E7" w14:textId="77777777" w:rsidR="004A7B83" w:rsidRPr="00332840" w:rsidRDefault="004A7B83" w:rsidP="00A809C9">
      <w:pPr>
        <w:numPr>
          <w:ilvl w:val="0"/>
          <w:numId w:val="14"/>
        </w:numPr>
        <w:ind w:left="1418"/>
        <w:rPr>
          <w:rFonts w:ascii="Calibri" w:hAnsi="Calibri"/>
          <w:i/>
          <w:color w:val="00B050"/>
          <w:lang w:eastAsia="en-US"/>
        </w:rPr>
      </w:pPr>
      <w:r w:rsidRPr="00332840">
        <w:rPr>
          <w:rFonts w:ascii="Calibri" w:hAnsi="Calibri"/>
          <w:i/>
          <w:color w:val="00B050"/>
          <w:lang w:eastAsia="en-US"/>
        </w:rPr>
        <w:t>Are there entities that are not used by any of the functions?</w:t>
      </w:r>
    </w:p>
    <w:p w14:paraId="61C2BB89" w14:textId="77777777" w:rsidR="00332840" w:rsidRPr="00332840" w:rsidRDefault="00332840" w:rsidP="00332840">
      <w:pPr>
        <w:rPr>
          <w:lang w:eastAsia="en-US"/>
        </w:rPr>
      </w:pPr>
    </w:p>
    <w:p w14:paraId="06A16BE3" w14:textId="77777777" w:rsidR="00332840" w:rsidRPr="00332840" w:rsidRDefault="00332840" w:rsidP="00332840">
      <w:pPr>
        <w:rPr>
          <w:lang w:eastAsia="en-US"/>
        </w:rPr>
      </w:pPr>
      <w:r>
        <w:t>&lt;The following symbols represent the level of access by each of the user groups:&gt;</w:t>
      </w:r>
    </w:p>
    <w:p w14:paraId="79B49344" w14:textId="77777777" w:rsidR="004A7B83" w:rsidRPr="003E29AA" w:rsidRDefault="004A7B83" w:rsidP="004A7B83">
      <w:pPr>
        <w:autoSpaceDE w:val="0"/>
        <w:autoSpaceDN w:val="0"/>
        <w:adjustRightInd w:val="0"/>
        <w:rPr>
          <w:rFonts w:ascii="Calibri" w:hAnsi="Calibri"/>
          <w:i/>
          <w:color w:val="00B050"/>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4320"/>
      </w:tblGrid>
      <w:tr w:rsidR="00C4369C" w:rsidRPr="00C4369C" w14:paraId="5FAAFC3E" w14:textId="77777777" w:rsidTr="00C4369C">
        <w:trPr>
          <w:trHeight w:val="440"/>
        </w:trPr>
        <w:tc>
          <w:tcPr>
            <w:tcW w:w="1368" w:type="dxa"/>
          </w:tcPr>
          <w:p w14:paraId="1F829390" w14:textId="77777777" w:rsidR="00C4369C" w:rsidRPr="00C4369C" w:rsidRDefault="00C4369C" w:rsidP="00657C4C">
            <w:pPr>
              <w:pStyle w:val="BodyText"/>
              <w:jc w:val="center"/>
              <w:rPr>
                <w:rFonts w:ascii="Calibri" w:hAnsi="Calibri"/>
                <w:b/>
                <w:bCs/>
                <w:sz w:val="24"/>
                <w:szCs w:val="24"/>
              </w:rPr>
            </w:pPr>
            <w:bookmarkStart w:id="3197" w:name="OLE_LINK20"/>
            <w:bookmarkStart w:id="3198" w:name="OLE_LINK21"/>
            <w:r w:rsidRPr="00C4369C">
              <w:rPr>
                <w:rFonts w:ascii="Calibri" w:hAnsi="Calibri"/>
                <w:b/>
                <w:bCs/>
                <w:sz w:val="24"/>
                <w:szCs w:val="24"/>
              </w:rPr>
              <w:t>C</w:t>
            </w:r>
          </w:p>
        </w:tc>
        <w:tc>
          <w:tcPr>
            <w:tcW w:w="4320" w:type="dxa"/>
          </w:tcPr>
          <w:p w14:paraId="6F63B887"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Create</w:t>
            </w:r>
          </w:p>
        </w:tc>
      </w:tr>
      <w:tr w:rsidR="00C4369C" w:rsidRPr="00C4369C" w14:paraId="37F6A595" w14:textId="77777777" w:rsidTr="00657C4C">
        <w:tc>
          <w:tcPr>
            <w:tcW w:w="1368" w:type="dxa"/>
          </w:tcPr>
          <w:p w14:paraId="3D9BB143"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R</w:t>
            </w:r>
          </w:p>
        </w:tc>
        <w:tc>
          <w:tcPr>
            <w:tcW w:w="4320" w:type="dxa"/>
          </w:tcPr>
          <w:p w14:paraId="18EC2FE8"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Read</w:t>
            </w:r>
          </w:p>
        </w:tc>
      </w:tr>
      <w:tr w:rsidR="00C4369C" w:rsidRPr="00C4369C" w14:paraId="1D03A9FB" w14:textId="77777777" w:rsidTr="00657C4C">
        <w:tc>
          <w:tcPr>
            <w:tcW w:w="1368" w:type="dxa"/>
          </w:tcPr>
          <w:p w14:paraId="0C3B17DA"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U</w:t>
            </w:r>
          </w:p>
        </w:tc>
        <w:tc>
          <w:tcPr>
            <w:tcW w:w="4320" w:type="dxa"/>
          </w:tcPr>
          <w:p w14:paraId="520ECE0D"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Update</w:t>
            </w:r>
          </w:p>
        </w:tc>
      </w:tr>
      <w:tr w:rsidR="00C4369C" w:rsidRPr="00C4369C" w14:paraId="4172EC7D" w14:textId="77777777" w:rsidTr="00657C4C">
        <w:tc>
          <w:tcPr>
            <w:tcW w:w="1368" w:type="dxa"/>
          </w:tcPr>
          <w:p w14:paraId="309CD32F" w14:textId="77777777" w:rsidR="00C4369C" w:rsidRPr="00C4369C" w:rsidRDefault="00C4369C" w:rsidP="00657C4C">
            <w:pPr>
              <w:pStyle w:val="BodyText"/>
              <w:jc w:val="center"/>
              <w:rPr>
                <w:rFonts w:ascii="Calibri" w:hAnsi="Calibri"/>
                <w:b/>
                <w:bCs/>
                <w:sz w:val="24"/>
                <w:szCs w:val="24"/>
              </w:rPr>
            </w:pPr>
            <w:r w:rsidRPr="00C4369C">
              <w:rPr>
                <w:rFonts w:ascii="Calibri" w:hAnsi="Calibri"/>
                <w:b/>
                <w:bCs/>
                <w:sz w:val="24"/>
                <w:szCs w:val="24"/>
              </w:rPr>
              <w:t>D</w:t>
            </w:r>
          </w:p>
        </w:tc>
        <w:tc>
          <w:tcPr>
            <w:tcW w:w="4320" w:type="dxa"/>
          </w:tcPr>
          <w:p w14:paraId="0B5E731E" w14:textId="77777777" w:rsidR="00C4369C" w:rsidRPr="00C4369C" w:rsidRDefault="00C4369C" w:rsidP="00657C4C">
            <w:pPr>
              <w:pStyle w:val="BodyText"/>
              <w:rPr>
                <w:rFonts w:ascii="Calibri" w:hAnsi="Calibri"/>
                <w:sz w:val="24"/>
                <w:szCs w:val="24"/>
              </w:rPr>
            </w:pPr>
            <w:r w:rsidRPr="00C4369C">
              <w:rPr>
                <w:rFonts w:ascii="Calibri" w:hAnsi="Calibri"/>
                <w:sz w:val="24"/>
                <w:szCs w:val="24"/>
              </w:rPr>
              <w:t>Delete</w:t>
            </w:r>
          </w:p>
        </w:tc>
      </w:tr>
    </w:tbl>
    <w:p w14:paraId="70E73FCA" w14:textId="77777777" w:rsidR="00C4369C" w:rsidRPr="00C4369C" w:rsidRDefault="00C4369C" w:rsidP="00C4369C">
      <w:pPr>
        <w:rPr>
          <w:lang w:eastAsia="en-US"/>
        </w:rPr>
      </w:pPr>
    </w:p>
    <w:p w14:paraId="7287140D" w14:textId="77777777" w:rsidR="00332840" w:rsidRDefault="00332840" w:rsidP="00332840">
      <w:pPr>
        <w:spacing w:after="200" w:line="276" w:lineRule="auto"/>
        <w:jc w:val="center"/>
        <w:rPr>
          <w:b/>
        </w:rPr>
      </w:pPr>
      <w:r>
        <w:rPr>
          <w:b/>
        </w:rPr>
        <w:t>Table 13 Function/User Security Matrix</w:t>
      </w:r>
    </w:p>
    <w:tbl>
      <w:tblPr>
        <w:tblW w:w="90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085"/>
        <w:gridCol w:w="1334"/>
        <w:gridCol w:w="1406"/>
        <w:gridCol w:w="1010"/>
        <w:gridCol w:w="852"/>
        <w:gridCol w:w="1485"/>
        <w:gridCol w:w="956"/>
        <w:gridCol w:w="956"/>
      </w:tblGrid>
      <w:tr w:rsidR="004A7B83" w14:paraId="7153EE60" w14:textId="77777777" w:rsidTr="00426835">
        <w:trPr>
          <w:cantSplit/>
          <w:trHeight w:val="1193"/>
        </w:trPr>
        <w:tc>
          <w:tcPr>
            <w:tcW w:w="1074" w:type="dxa"/>
            <w:shd w:val="clear" w:color="auto" w:fill="B8CCE4" w:themeFill="accent1" w:themeFillTint="66"/>
            <w:textDirection w:val="btLr"/>
          </w:tcPr>
          <w:p w14:paraId="431937AD" w14:textId="77777777" w:rsidR="004A7B83" w:rsidRPr="00426835" w:rsidRDefault="00B552AF" w:rsidP="00B552AF">
            <w:pPr>
              <w:spacing w:after="200" w:line="276" w:lineRule="auto"/>
              <w:ind w:left="113" w:right="113"/>
              <w:jc w:val="center"/>
              <w:rPr>
                <w:rFonts w:ascii="Calibri" w:hAnsi="Calibri" w:cs="Arial"/>
                <w:b/>
              </w:rPr>
            </w:pPr>
            <w:bookmarkStart w:id="3199" w:name="OLE_LINK2"/>
            <w:bookmarkStart w:id="3200" w:name="OLE_LINK5"/>
            <w:r w:rsidRPr="00426835">
              <w:rPr>
                <w:rFonts w:ascii="Calibri" w:hAnsi="Calibri" w:cs="Arial"/>
                <w:b/>
              </w:rPr>
              <w:t>Actor:</w:t>
            </w:r>
          </w:p>
        </w:tc>
        <w:tc>
          <w:tcPr>
            <w:tcW w:w="1337" w:type="dxa"/>
            <w:textDirection w:val="btLr"/>
          </w:tcPr>
          <w:p w14:paraId="3979B28D" w14:textId="77777777" w:rsidR="004A7B83" w:rsidRPr="00B552AF" w:rsidRDefault="004A7B83" w:rsidP="00B552AF">
            <w:pPr>
              <w:spacing w:after="200" w:line="276" w:lineRule="auto"/>
              <w:ind w:left="113" w:right="113"/>
              <w:jc w:val="center"/>
              <w:rPr>
                <w:rFonts w:ascii="Calibri" w:hAnsi="Calibri" w:cs="Arial"/>
              </w:rPr>
            </w:pPr>
          </w:p>
        </w:tc>
        <w:tc>
          <w:tcPr>
            <w:tcW w:w="1408" w:type="dxa"/>
            <w:textDirection w:val="btLr"/>
          </w:tcPr>
          <w:p w14:paraId="0CC3A8BD" w14:textId="77777777" w:rsidR="004A7B83" w:rsidRPr="00B552AF" w:rsidRDefault="004A7B83" w:rsidP="00B552AF">
            <w:pPr>
              <w:spacing w:after="200" w:line="276" w:lineRule="auto"/>
              <w:ind w:left="113" w:right="113"/>
              <w:jc w:val="center"/>
              <w:rPr>
                <w:rFonts w:ascii="Calibri" w:hAnsi="Calibri" w:cs="Arial"/>
              </w:rPr>
            </w:pPr>
          </w:p>
        </w:tc>
        <w:tc>
          <w:tcPr>
            <w:tcW w:w="1011" w:type="dxa"/>
            <w:textDirection w:val="btLr"/>
          </w:tcPr>
          <w:p w14:paraId="492D0226" w14:textId="77777777" w:rsidR="004A7B83" w:rsidRPr="00B552AF" w:rsidRDefault="004A7B83" w:rsidP="00B552AF">
            <w:pPr>
              <w:spacing w:after="200" w:line="276" w:lineRule="auto"/>
              <w:ind w:left="113" w:right="113"/>
              <w:jc w:val="center"/>
              <w:rPr>
                <w:rFonts w:ascii="Calibri" w:hAnsi="Calibri" w:cs="Arial"/>
              </w:rPr>
            </w:pPr>
          </w:p>
        </w:tc>
        <w:tc>
          <w:tcPr>
            <w:tcW w:w="853" w:type="dxa"/>
            <w:textDirection w:val="btLr"/>
          </w:tcPr>
          <w:p w14:paraId="5EB83B14" w14:textId="77777777" w:rsidR="004A7B83" w:rsidRPr="00B552AF" w:rsidRDefault="004A7B83" w:rsidP="00B552AF">
            <w:pPr>
              <w:spacing w:after="200" w:line="276" w:lineRule="auto"/>
              <w:ind w:left="113" w:right="113"/>
              <w:jc w:val="center"/>
              <w:rPr>
                <w:rFonts w:ascii="Calibri" w:hAnsi="Calibri" w:cs="Arial"/>
              </w:rPr>
            </w:pPr>
          </w:p>
        </w:tc>
        <w:tc>
          <w:tcPr>
            <w:tcW w:w="1487" w:type="dxa"/>
            <w:textDirection w:val="btLr"/>
          </w:tcPr>
          <w:p w14:paraId="5CBF4ED9" w14:textId="77777777" w:rsidR="004A7B83" w:rsidRPr="00B552AF" w:rsidRDefault="004A7B83" w:rsidP="00B552AF">
            <w:pPr>
              <w:spacing w:after="200" w:line="276" w:lineRule="auto"/>
              <w:ind w:left="113" w:right="113"/>
              <w:jc w:val="center"/>
              <w:rPr>
                <w:rFonts w:ascii="Calibri" w:hAnsi="Calibri" w:cs="Arial"/>
              </w:rPr>
            </w:pPr>
          </w:p>
        </w:tc>
        <w:tc>
          <w:tcPr>
            <w:tcW w:w="957" w:type="dxa"/>
            <w:textDirection w:val="btLr"/>
          </w:tcPr>
          <w:p w14:paraId="3240B9D8" w14:textId="77777777" w:rsidR="004A7B83" w:rsidRPr="00B552AF" w:rsidRDefault="004A7B83" w:rsidP="00B552AF">
            <w:pPr>
              <w:spacing w:after="200" w:line="276" w:lineRule="auto"/>
              <w:ind w:left="113" w:right="113"/>
              <w:jc w:val="center"/>
              <w:rPr>
                <w:rFonts w:ascii="Calibri" w:hAnsi="Calibri" w:cs="Arial"/>
              </w:rPr>
            </w:pPr>
          </w:p>
        </w:tc>
        <w:tc>
          <w:tcPr>
            <w:tcW w:w="957" w:type="dxa"/>
            <w:textDirection w:val="btLr"/>
          </w:tcPr>
          <w:p w14:paraId="7826533B" w14:textId="77777777" w:rsidR="004A7B83" w:rsidRPr="00B552AF" w:rsidRDefault="004A7B83" w:rsidP="00B552AF">
            <w:pPr>
              <w:spacing w:after="200" w:line="276" w:lineRule="auto"/>
              <w:ind w:left="113" w:right="113"/>
              <w:jc w:val="center"/>
              <w:rPr>
                <w:rFonts w:ascii="Calibri" w:hAnsi="Calibri" w:cs="Arial"/>
              </w:rPr>
            </w:pPr>
          </w:p>
        </w:tc>
      </w:tr>
      <w:tr w:rsidR="004A7B83" w:rsidRPr="00711EEA" w14:paraId="3012575D" w14:textId="77777777" w:rsidTr="00426835">
        <w:tc>
          <w:tcPr>
            <w:tcW w:w="1074" w:type="dxa"/>
            <w:shd w:val="clear" w:color="auto" w:fill="B8CCE4" w:themeFill="accent1" w:themeFillTint="66"/>
          </w:tcPr>
          <w:p w14:paraId="3BECC11A" w14:textId="77777777" w:rsidR="004A7B83" w:rsidRPr="00426835" w:rsidRDefault="00B552AF" w:rsidP="00C8351E">
            <w:pPr>
              <w:spacing w:after="200" w:line="276" w:lineRule="auto"/>
              <w:rPr>
                <w:rFonts w:ascii="Calibri" w:hAnsi="Calibri" w:cs="Arial"/>
                <w:b/>
              </w:rPr>
            </w:pPr>
            <w:r w:rsidRPr="00426835">
              <w:rPr>
                <w:rFonts w:ascii="Calibri" w:hAnsi="Calibri" w:cs="Arial"/>
                <w:b/>
              </w:rPr>
              <w:t>Function</w:t>
            </w:r>
            <w:r w:rsidR="00587825" w:rsidRPr="00426835">
              <w:rPr>
                <w:rFonts w:ascii="Calibri" w:hAnsi="Calibri" w:cs="Arial"/>
                <w:b/>
              </w:rPr>
              <w:t xml:space="preserve"> </w:t>
            </w:r>
            <w:r w:rsidR="003E596D" w:rsidRPr="00426835">
              <w:rPr>
                <w:rFonts w:ascii="Calibri" w:hAnsi="Calibri" w:cs="Arial"/>
                <w:b/>
              </w:rPr>
              <w:t>(</w:t>
            </w:r>
            <w:r w:rsidR="00587825" w:rsidRPr="00426835">
              <w:rPr>
                <w:rFonts w:ascii="Calibri" w:hAnsi="Calibri" w:cs="Arial"/>
                <w:b/>
              </w:rPr>
              <w:t>or Use Case</w:t>
            </w:r>
            <w:r w:rsidR="003E596D" w:rsidRPr="00426835">
              <w:rPr>
                <w:rFonts w:ascii="Calibri" w:hAnsi="Calibri" w:cs="Arial"/>
                <w:b/>
              </w:rPr>
              <w:t>)</w:t>
            </w:r>
            <w:r w:rsidRPr="00426835">
              <w:rPr>
                <w:rFonts w:ascii="Calibri" w:hAnsi="Calibri" w:cs="Arial"/>
                <w:b/>
              </w:rPr>
              <w:t>:</w:t>
            </w:r>
          </w:p>
        </w:tc>
        <w:tc>
          <w:tcPr>
            <w:tcW w:w="1337" w:type="dxa"/>
          </w:tcPr>
          <w:p w14:paraId="04B8CF67" w14:textId="77777777" w:rsidR="004A7B83" w:rsidRPr="00B552AF" w:rsidRDefault="004A7B83" w:rsidP="00C8351E">
            <w:pPr>
              <w:spacing w:after="200" w:line="276" w:lineRule="auto"/>
              <w:rPr>
                <w:rFonts w:ascii="Calibri" w:hAnsi="Calibri" w:cs="Arial"/>
                <w:i/>
              </w:rPr>
            </w:pPr>
          </w:p>
        </w:tc>
        <w:tc>
          <w:tcPr>
            <w:tcW w:w="1408" w:type="dxa"/>
          </w:tcPr>
          <w:p w14:paraId="40F94470" w14:textId="77777777" w:rsidR="004A7B83" w:rsidRPr="00B552AF" w:rsidRDefault="004A7B83" w:rsidP="00C8351E">
            <w:pPr>
              <w:spacing w:after="200" w:line="276" w:lineRule="auto"/>
              <w:rPr>
                <w:rFonts w:ascii="Calibri" w:hAnsi="Calibri" w:cs="Arial"/>
                <w:i/>
              </w:rPr>
            </w:pPr>
          </w:p>
        </w:tc>
        <w:tc>
          <w:tcPr>
            <w:tcW w:w="1011" w:type="dxa"/>
          </w:tcPr>
          <w:p w14:paraId="35C341FF" w14:textId="77777777" w:rsidR="004A7B83" w:rsidRPr="00B552AF" w:rsidRDefault="004A7B83" w:rsidP="00C8351E">
            <w:pPr>
              <w:spacing w:after="200" w:line="276" w:lineRule="auto"/>
              <w:rPr>
                <w:rFonts w:ascii="Calibri" w:hAnsi="Calibri" w:cs="Arial"/>
                <w:i/>
              </w:rPr>
            </w:pPr>
          </w:p>
        </w:tc>
        <w:tc>
          <w:tcPr>
            <w:tcW w:w="853" w:type="dxa"/>
          </w:tcPr>
          <w:p w14:paraId="1EC7AE27" w14:textId="77777777" w:rsidR="004A7B83" w:rsidRPr="00B552AF" w:rsidRDefault="004A7B83" w:rsidP="00C8351E">
            <w:pPr>
              <w:spacing w:after="200" w:line="276" w:lineRule="auto"/>
              <w:jc w:val="center"/>
              <w:rPr>
                <w:rFonts w:ascii="Calibri" w:hAnsi="Calibri" w:cs="Arial"/>
                <w:i/>
              </w:rPr>
            </w:pPr>
          </w:p>
        </w:tc>
        <w:tc>
          <w:tcPr>
            <w:tcW w:w="1487" w:type="dxa"/>
          </w:tcPr>
          <w:p w14:paraId="6D70D1D3" w14:textId="77777777" w:rsidR="004A7B83" w:rsidRPr="00B552AF" w:rsidRDefault="004A7B83" w:rsidP="00C8351E">
            <w:pPr>
              <w:spacing w:after="200" w:line="276" w:lineRule="auto"/>
              <w:rPr>
                <w:rFonts w:ascii="Calibri" w:hAnsi="Calibri" w:cs="Arial"/>
                <w:i/>
              </w:rPr>
            </w:pPr>
          </w:p>
        </w:tc>
        <w:tc>
          <w:tcPr>
            <w:tcW w:w="957" w:type="dxa"/>
          </w:tcPr>
          <w:p w14:paraId="1C2E8CAE" w14:textId="77777777" w:rsidR="004A7B83" w:rsidRPr="00B552AF" w:rsidRDefault="004A7B83" w:rsidP="00C8351E">
            <w:pPr>
              <w:spacing w:after="200" w:line="276" w:lineRule="auto"/>
              <w:rPr>
                <w:rFonts w:ascii="Calibri" w:hAnsi="Calibri" w:cs="Arial"/>
                <w:i/>
              </w:rPr>
            </w:pPr>
          </w:p>
        </w:tc>
        <w:tc>
          <w:tcPr>
            <w:tcW w:w="957" w:type="dxa"/>
          </w:tcPr>
          <w:p w14:paraId="40D7C0F5" w14:textId="77777777" w:rsidR="004A7B83" w:rsidRPr="00B552AF" w:rsidRDefault="004A7B83" w:rsidP="00C8351E">
            <w:pPr>
              <w:spacing w:after="200" w:line="276" w:lineRule="auto"/>
              <w:rPr>
                <w:rFonts w:ascii="Calibri" w:hAnsi="Calibri" w:cs="Arial"/>
                <w:i/>
              </w:rPr>
            </w:pPr>
          </w:p>
        </w:tc>
      </w:tr>
      <w:tr w:rsidR="00B552AF" w:rsidRPr="00711EEA" w14:paraId="774C3A3D" w14:textId="77777777" w:rsidTr="00332840">
        <w:tc>
          <w:tcPr>
            <w:tcW w:w="1074" w:type="dxa"/>
          </w:tcPr>
          <w:p w14:paraId="4AAE54E4" w14:textId="77777777" w:rsidR="00B552AF" w:rsidRPr="00B552AF" w:rsidRDefault="00B552AF" w:rsidP="00C8351E">
            <w:pPr>
              <w:spacing w:after="200" w:line="276" w:lineRule="auto"/>
              <w:rPr>
                <w:rFonts w:ascii="Calibri" w:hAnsi="Calibri" w:cs="Arial"/>
              </w:rPr>
            </w:pPr>
          </w:p>
        </w:tc>
        <w:tc>
          <w:tcPr>
            <w:tcW w:w="1337" w:type="dxa"/>
          </w:tcPr>
          <w:p w14:paraId="1CFB7AF5" w14:textId="77777777" w:rsidR="00B552AF" w:rsidRPr="00B552AF" w:rsidRDefault="00B552AF" w:rsidP="00C8351E">
            <w:pPr>
              <w:spacing w:after="200" w:line="276" w:lineRule="auto"/>
              <w:rPr>
                <w:rFonts w:ascii="Calibri" w:hAnsi="Calibri" w:cs="Arial"/>
                <w:i/>
              </w:rPr>
            </w:pPr>
          </w:p>
        </w:tc>
        <w:tc>
          <w:tcPr>
            <w:tcW w:w="1408" w:type="dxa"/>
          </w:tcPr>
          <w:p w14:paraId="76A8D175" w14:textId="77777777" w:rsidR="00B552AF" w:rsidRPr="00B552AF" w:rsidRDefault="00B552AF" w:rsidP="00C8351E">
            <w:pPr>
              <w:spacing w:after="200" w:line="276" w:lineRule="auto"/>
              <w:rPr>
                <w:rFonts w:ascii="Calibri" w:hAnsi="Calibri" w:cs="Arial"/>
                <w:i/>
              </w:rPr>
            </w:pPr>
          </w:p>
        </w:tc>
        <w:tc>
          <w:tcPr>
            <w:tcW w:w="1011" w:type="dxa"/>
          </w:tcPr>
          <w:p w14:paraId="45786825" w14:textId="77777777" w:rsidR="00B552AF" w:rsidRPr="00B552AF" w:rsidRDefault="00B552AF" w:rsidP="00C8351E">
            <w:pPr>
              <w:spacing w:after="200" w:line="276" w:lineRule="auto"/>
              <w:rPr>
                <w:rFonts w:ascii="Calibri" w:hAnsi="Calibri" w:cs="Arial"/>
                <w:i/>
              </w:rPr>
            </w:pPr>
          </w:p>
        </w:tc>
        <w:tc>
          <w:tcPr>
            <w:tcW w:w="853" w:type="dxa"/>
          </w:tcPr>
          <w:p w14:paraId="374029FC" w14:textId="77777777" w:rsidR="00B552AF" w:rsidRPr="00B552AF" w:rsidRDefault="00B552AF" w:rsidP="00C8351E">
            <w:pPr>
              <w:spacing w:after="200" w:line="276" w:lineRule="auto"/>
              <w:jc w:val="center"/>
              <w:rPr>
                <w:rFonts w:ascii="Calibri" w:hAnsi="Calibri" w:cs="Arial"/>
                <w:i/>
              </w:rPr>
            </w:pPr>
          </w:p>
        </w:tc>
        <w:tc>
          <w:tcPr>
            <w:tcW w:w="1487" w:type="dxa"/>
          </w:tcPr>
          <w:p w14:paraId="33977A85" w14:textId="77777777" w:rsidR="00B552AF" w:rsidRPr="00B552AF" w:rsidRDefault="00B552AF" w:rsidP="00C8351E">
            <w:pPr>
              <w:spacing w:after="200" w:line="276" w:lineRule="auto"/>
              <w:rPr>
                <w:rFonts w:ascii="Calibri" w:hAnsi="Calibri" w:cs="Arial"/>
                <w:i/>
              </w:rPr>
            </w:pPr>
          </w:p>
        </w:tc>
        <w:tc>
          <w:tcPr>
            <w:tcW w:w="957" w:type="dxa"/>
          </w:tcPr>
          <w:p w14:paraId="55440F37" w14:textId="77777777" w:rsidR="00B552AF" w:rsidRPr="00B552AF" w:rsidRDefault="00B552AF" w:rsidP="00C8351E">
            <w:pPr>
              <w:spacing w:after="200" w:line="276" w:lineRule="auto"/>
              <w:rPr>
                <w:rFonts w:ascii="Calibri" w:hAnsi="Calibri" w:cs="Arial"/>
                <w:i/>
              </w:rPr>
            </w:pPr>
          </w:p>
        </w:tc>
        <w:tc>
          <w:tcPr>
            <w:tcW w:w="957" w:type="dxa"/>
          </w:tcPr>
          <w:p w14:paraId="2F089516" w14:textId="77777777" w:rsidR="00B552AF" w:rsidRPr="00B552AF" w:rsidRDefault="00B552AF" w:rsidP="00C8351E">
            <w:pPr>
              <w:spacing w:after="200" w:line="276" w:lineRule="auto"/>
              <w:rPr>
                <w:rFonts w:ascii="Calibri" w:hAnsi="Calibri" w:cs="Arial"/>
                <w:i/>
              </w:rPr>
            </w:pPr>
          </w:p>
        </w:tc>
      </w:tr>
      <w:bookmarkEnd w:id="3197"/>
      <w:bookmarkEnd w:id="3198"/>
    </w:tbl>
    <w:p w14:paraId="426340C7" w14:textId="77777777" w:rsidR="004A7B83" w:rsidRDefault="004A7B83" w:rsidP="004A7B83">
      <w:pPr>
        <w:rPr>
          <w:lang w:val="en-US" w:eastAsia="en-US"/>
        </w:rPr>
      </w:pPr>
    </w:p>
    <w:p w14:paraId="74B8EDA1" w14:textId="77777777" w:rsidR="002832B2" w:rsidRDefault="002832B2" w:rsidP="002832B2">
      <w:pPr>
        <w:rPr>
          <w:lang w:val="en-US" w:eastAsia="en-US"/>
        </w:rPr>
      </w:pPr>
    </w:p>
    <w:p w14:paraId="7581236F" w14:textId="77777777" w:rsidR="002832B2" w:rsidRPr="002832B2" w:rsidRDefault="002832B2" w:rsidP="002832B2">
      <w:pPr>
        <w:rPr>
          <w:lang w:val="en-US" w:eastAsia="en-US"/>
        </w:rPr>
      </w:pPr>
    </w:p>
    <w:p w14:paraId="76395387" w14:textId="77777777" w:rsidR="002832B2" w:rsidRPr="002832B2" w:rsidRDefault="002832B2" w:rsidP="002832B2">
      <w:pPr>
        <w:rPr>
          <w:lang w:val="en-US" w:eastAsia="en-US"/>
        </w:rPr>
      </w:pPr>
    </w:p>
    <w:p w14:paraId="10466C24" w14:textId="77777777" w:rsidR="00AA225E" w:rsidRDefault="00AA225E" w:rsidP="00AA225E">
      <w:pPr>
        <w:rPr>
          <w:lang w:val="en-US" w:eastAsia="en-US"/>
        </w:rPr>
      </w:pPr>
    </w:p>
    <w:p w14:paraId="78AF4B8F" w14:textId="77777777" w:rsidR="00AA225E" w:rsidRPr="00B552AF" w:rsidRDefault="00AA225E" w:rsidP="00A832D9">
      <w:pPr>
        <w:pStyle w:val="Heading2"/>
        <w:numPr>
          <w:ilvl w:val="1"/>
          <w:numId w:val="18"/>
        </w:numPr>
      </w:pPr>
      <w:bookmarkStart w:id="3201" w:name="_Toc253143603"/>
      <w:bookmarkStart w:id="3202" w:name="_Toc253142992"/>
      <w:bookmarkStart w:id="3203" w:name="_Toc253141929"/>
      <w:bookmarkStart w:id="3204" w:name="_Toc253139524"/>
      <w:bookmarkStart w:id="3205" w:name="_Toc253387112"/>
      <w:bookmarkStart w:id="3206" w:name="_Toc253735301"/>
      <w:bookmarkStart w:id="3207" w:name="_Toc254091360"/>
      <w:r w:rsidRPr="00B552AF">
        <w:t>USER</w:t>
      </w:r>
      <w:r>
        <w:t xml:space="preserve"> GROUP &amp; SYSTEM</w:t>
      </w:r>
      <w:r w:rsidRPr="00B552AF">
        <w:t xml:space="preserve"> </w:t>
      </w:r>
      <w:bookmarkEnd w:id="3201"/>
      <w:bookmarkEnd w:id="3202"/>
      <w:bookmarkEnd w:id="3203"/>
      <w:bookmarkEnd w:id="3204"/>
      <w:bookmarkEnd w:id="3205"/>
      <w:r>
        <w:t>ACCESS SUMMARY</w:t>
      </w:r>
      <w:bookmarkEnd w:id="3206"/>
      <w:bookmarkEnd w:id="3207"/>
    </w:p>
    <w:p w14:paraId="77F2ACC6" w14:textId="77777777" w:rsidR="00AA225E" w:rsidRDefault="00AA225E" w:rsidP="00A809C9">
      <w:pPr>
        <w:autoSpaceDE w:val="0"/>
        <w:autoSpaceDN w:val="0"/>
        <w:adjustRightInd w:val="0"/>
        <w:ind w:left="709"/>
        <w:rPr>
          <w:rFonts w:ascii="Calibri" w:hAnsi="Calibri"/>
          <w:i/>
          <w:color w:val="00B050"/>
          <w:lang w:eastAsia="en-US"/>
        </w:rPr>
      </w:pPr>
      <w:r w:rsidRPr="003E29AA">
        <w:rPr>
          <w:rFonts w:ascii="Calibri" w:hAnsi="Calibri"/>
          <w:i/>
          <w:color w:val="00B050"/>
          <w:lang w:eastAsia="en-US"/>
        </w:rPr>
        <w:t>&lt;Define any special user access security that relates to entities within the data. &gt;</w:t>
      </w:r>
    </w:p>
    <w:p w14:paraId="33DB23A3" w14:textId="77777777" w:rsidR="0075749B" w:rsidRDefault="0075749B" w:rsidP="00AA225E">
      <w:pPr>
        <w:spacing w:after="200" w:line="276" w:lineRule="auto"/>
        <w:jc w:val="center"/>
        <w:rPr>
          <w:b/>
        </w:rPr>
      </w:pPr>
    </w:p>
    <w:p w14:paraId="78F2F9DB" w14:textId="77777777" w:rsidR="00AA225E" w:rsidRDefault="00AA225E" w:rsidP="00AA225E">
      <w:pPr>
        <w:spacing w:after="200" w:line="276" w:lineRule="auto"/>
        <w:jc w:val="center"/>
        <w:rPr>
          <w:b/>
        </w:rPr>
      </w:pPr>
      <w:r>
        <w:rPr>
          <w:b/>
        </w:rPr>
        <w:t>Table 14 User Group &amp; System Access Summ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9"/>
        <w:gridCol w:w="6611"/>
      </w:tblGrid>
      <w:tr w:rsidR="00AA225E" w14:paraId="5E455642" w14:textId="77777777" w:rsidTr="00426835">
        <w:tc>
          <w:tcPr>
            <w:tcW w:w="2796" w:type="dxa"/>
            <w:shd w:val="clear" w:color="auto" w:fill="B8CCE4" w:themeFill="accent1" w:themeFillTint="66"/>
          </w:tcPr>
          <w:p w14:paraId="1C683801" w14:textId="77777777" w:rsidR="00AA225E" w:rsidRPr="00332840" w:rsidRDefault="00AA225E" w:rsidP="00426835">
            <w:pPr>
              <w:pStyle w:val="BodyText"/>
              <w:jc w:val="center"/>
              <w:rPr>
                <w:rFonts w:ascii="Calibri" w:hAnsi="Calibri"/>
                <w:b/>
                <w:bCs/>
                <w:sz w:val="24"/>
                <w:szCs w:val="24"/>
              </w:rPr>
            </w:pPr>
            <w:r w:rsidRPr="00332840">
              <w:rPr>
                <w:rFonts w:ascii="Calibri" w:hAnsi="Calibri"/>
                <w:b/>
                <w:bCs/>
                <w:sz w:val="24"/>
                <w:szCs w:val="24"/>
              </w:rPr>
              <w:t>User Group</w:t>
            </w:r>
          </w:p>
        </w:tc>
        <w:tc>
          <w:tcPr>
            <w:tcW w:w="6780" w:type="dxa"/>
            <w:shd w:val="clear" w:color="auto" w:fill="B8CCE4" w:themeFill="accent1" w:themeFillTint="66"/>
          </w:tcPr>
          <w:p w14:paraId="65393223" w14:textId="77777777" w:rsidR="00AA225E" w:rsidRPr="00332840" w:rsidRDefault="00AA225E" w:rsidP="00426835">
            <w:pPr>
              <w:pStyle w:val="BodyText"/>
              <w:spacing w:before="40" w:after="40"/>
              <w:ind w:left="75"/>
              <w:jc w:val="center"/>
              <w:rPr>
                <w:rFonts w:ascii="Calibri" w:hAnsi="Calibri"/>
                <w:b/>
                <w:bCs/>
                <w:sz w:val="24"/>
                <w:szCs w:val="24"/>
              </w:rPr>
            </w:pPr>
            <w:r w:rsidRPr="00332840">
              <w:rPr>
                <w:rFonts w:ascii="Calibri" w:hAnsi="Calibri"/>
                <w:b/>
                <w:bCs/>
                <w:sz w:val="24"/>
                <w:szCs w:val="24"/>
              </w:rPr>
              <w:t>System Access</w:t>
            </w:r>
          </w:p>
        </w:tc>
      </w:tr>
      <w:tr w:rsidR="00AA225E" w14:paraId="2FF6DDB4" w14:textId="77777777" w:rsidTr="00657C4C">
        <w:tc>
          <w:tcPr>
            <w:tcW w:w="2796" w:type="dxa"/>
          </w:tcPr>
          <w:p w14:paraId="250B113F" w14:textId="77777777" w:rsidR="00AA225E" w:rsidRDefault="00AA225E" w:rsidP="00657C4C">
            <w:pPr>
              <w:pStyle w:val="BodyText"/>
              <w:rPr>
                <w:b/>
                <w:bCs/>
              </w:rPr>
            </w:pPr>
          </w:p>
        </w:tc>
        <w:tc>
          <w:tcPr>
            <w:tcW w:w="6780" w:type="dxa"/>
          </w:tcPr>
          <w:p w14:paraId="34A16D9D" w14:textId="77777777" w:rsidR="00AA225E" w:rsidRDefault="00AA225E" w:rsidP="00657C4C">
            <w:pPr>
              <w:pStyle w:val="BodyText"/>
              <w:spacing w:before="40" w:after="40"/>
              <w:ind w:left="75"/>
              <w:rPr>
                <w:b/>
                <w:bCs/>
              </w:rPr>
            </w:pPr>
          </w:p>
        </w:tc>
      </w:tr>
    </w:tbl>
    <w:p w14:paraId="2CA408AD" w14:textId="77777777" w:rsidR="00403EA2" w:rsidRDefault="00403EA2" w:rsidP="00AA225E">
      <w:pPr>
        <w:rPr>
          <w:lang w:val="en-US" w:eastAsia="en-US"/>
        </w:rPr>
      </w:pPr>
    </w:p>
    <w:p w14:paraId="2BED96DC" w14:textId="77777777" w:rsidR="00403EA2" w:rsidRDefault="00403EA2" w:rsidP="00884D9E">
      <w:pPr>
        <w:rPr>
          <w:lang w:val="en-US" w:eastAsia="en-US"/>
        </w:rPr>
      </w:pPr>
    </w:p>
    <w:p w14:paraId="54C150BC" w14:textId="77777777" w:rsidR="00403EA2" w:rsidRDefault="00403EA2" w:rsidP="00AB694F">
      <w:pPr>
        <w:pStyle w:val="Heading1"/>
        <w:sectPr w:rsidR="00403EA2" w:rsidSect="00C8351E">
          <w:pgSz w:w="12240" w:h="15840" w:code="1"/>
          <w:pgMar w:top="1440" w:right="1440" w:bottom="1440" w:left="1440" w:header="709" w:footer="709" w:gutter="0"/>
          <w:cols w:space="708"/>
          <w:docGrid w:linePitch="360"/>
        </w:sectPr>
      </w:pPr>
      <w:bookmarkStart w:id="3208" w:name="_Toc253139500"/>
      <w:bookmarkStart w:id="3209" w:name="_Toc253141905"/>
      <w:bookmarkStart w:id="3210" w:name="_Toc253142968"/>
      <w:bookmarkStart w:id="3211" w:name="_Toc253143579"/>
      <w:bookmarkStart w:id="3212" w:name="_Toc253144862"/>
      <w:bookmarkStart w:id="3213" w:name="_Toc253387100"/>
    </w:p>
    <w:p w14:paraId="17431BD5" w14:textId="77777777" w:rsidR="004A7B83" w:rsidRDefault="004A7B83" w:rsidP="00DD363B">
      <w:pPr>
        <w:pStyle w:val="Heading1"/>
        <w:numPr>
          <w:ilvl w:val="0"/>
          <w:numId w:val="18"/>
        </w:numPr>
      </w:pPr>
      <w:bookmarkStart w:id="3214" w:name="_Toc253735302"/>
      <w:bookmarkStart w:id="3215" w:name="_Toc254091361"/>
      <w:r w:rsidRPr="00D878C9">
        <w:lastRenderedPageBreak/>
        <w:t>NON-FUNCTIONAL REQUIREMENTS (Success Factors)</w:t>
      </w:r>
      <w:bookmarkEnd w:id="3208"/>
      <w:bookmarkEnd w:id="3209"/>
      <w:bookmarkEnd w:id="3210"/>
      <w:bookmarkEnd w:id="3211"/>
      <w:bookmarkEnd w:id="3212"/>
      <w:bookmarkEnd w:id="3213"/>
      <w:bookmarkEnd w:id="3214"/>
      <w:bookmarkEnd w:id="3215"/>
    </w:p>
    <w:p w14:paraId="048F8490" w14:textId="77777777" w:rsidR="00722EE9" w:rsidRPr="00722EE9" w:rsidRDefault="00722EE9" w:rsidP="00722EE9"/>
    <w:p w14:paraId="10DD350C" w14:textId="77777777" w:rsidR="004A7B83" w:rsidRPr="00C8351E" w:rsidRDefault="004A7B83" w:rsidP="00A832D9">
      <w:pPr>
        <w:pStyle w:val="Heading2"/>
        <w:numPr>
          <w:ilvl w:val="1"/>
          <w:numId w:val="18"/>
        </w:numPr>
      </w:pPr>
      <w:bookmarkStart w:id="3216" w:name="_Toc253139501"/>
      <w:bookmarkStart w:id="3217" w:name="_Toc253141906"/>
      <w:bookmarkStart w:id="3218" w:name="_Toc253142969"/>
      <w:bookmarkStart w:id="3219" w:name="_Toc253143580"/>
      <w:bookmarkStart w:id="3220" w:name="_Toc253387101"/>
      <w:bookmarkStart w:id="3221" w:name="_Toc253735303"/>
      <w:bookmarkStart w:id="3222" w:name="_Toc254091362"/>
      <w:bookmarkEnd w:id="3199"/>
      <w:bookmarkEnd w:id="3200"/>
      <w:r w:rsidRPr="00C8351E">
        <w:t>RESPONSE/ PERFORMANCE</w:t>
      </w:r>
      <w:bookmarkEnd w:id="3216"/>
      <w:bookmarkEnd w:id="3217"/>
      <w:bookmarkEnd w:id="3218"/>
      <w:bookmarkEnd w:id="3219"/>
      <w:bookmarkEnd w:id="3220"/>
      <w:bookmarkEnd w:id="3221"/>
      <w:bookmarkEnd w:id="3222"/>
      <w:r w:rsidRPr="00C8351E">
        <w:t xml:space="preserve">  </w:t>
      </w:r>
    </w:p>
    <w:p w14:paraId="1148D1B2" w14:textId="77777777" w:rsidR="00D52265" w:rsidRDefault="004A7B83" w:rsidP="00722EE9">
      <w:pPr>
        <w:ind w:left="709"/>
        <w:rPr>
          <w:i/>
          <w:color w:val="00B050"/>
        </w:rPr>
      </w:pPr>
      <w:r w:rsidRPr="00962A8E">
        <w:rPr>
          <w:i/>
          <w:color w:val="00B050"/>
        </w:rPr>
        <w:t>&lt;</w:t>
      </w:r>
      <w:r>
        <w:rPr>
          <w:i/>
          <w:color w:val="00B050"/>
        </w:rPr>
        <w:t xml:space="preserve"> S</w:t>
      </w:r>
      <w:r w:rsidRPr="00962A8E">
        <w:rPr>
          <w:i/>
          <w:color w:val="00B050"/>
        </w:rPr>
        <w:t>tate</w:t>
      </w:r>
      <w:r>
        <w:rPr>
          <w:i/>
          <w:color w:val="00B050"/>
        </w:rPr>
        <w:t xml:space="preserve"> the </w:t>
      </w:r>
      <w:r w:rsidRPr="00962A8E">
        <w:rPr>
          <w:i/>
          <w:color w:val="00B050"/>
        </w:rPr>
        <w:t xml:space="preserve">performance requirements </w:t>
      </w:r>
      <w:r>
        <w:rPr>
          <w:i/>
          <w:color w:val="00B050"/>
        </w:rPr>
        <w:t>for functions or features</w:t>
      </w:r>
      <w:r w:rsidR="005C1680">
        <w:rPr>
          <w:i/>
          <w:color w:val="00B050"/>
        </w:rPr>
        <w:t xml:space="preserve"> given the proposed resources</w:t>
      </w:r>
      <w:r>
        <w:rPr>
          <w:i/>
          <w:color w:val="00B050"/>
        </w:rPr>
        <w:t xml:space="preserve"> </w:t>
      </w:r>
      <w:r w:rsidRPr="00962A8E">
        <w:rPr>
          <w:i/>
          <w:color w:val="00B050"/>
        </w:rPr>
        <w:t>and explain their rationale</w:t>
      </w:r>
      <w:r>
        <w:rPr>
          <w:i/>
          <w:color w:val="00B050"/>
        </w:rPr>
        <w:t xml:space="preserve"> to enable</w:t>
      </w:r>
      <w:r w:rsidRPr="00962A8E">
        <w:rPr>
          <w:i/>
          <w:color w:val="00B050"/>
        </w:rPr>
        <w:t xml:space="preserve"> suitable design choices</w:t>
      </w:r>
      <w:r w:rsidR="00D52265">
        <w:rPr>
          <w:i/>
          <w:color w:val="00B050"/>
        </w:rPr>
        <w:t xml:space="preserve"> including</w:t>
      </w:r>
    </w:p>
    <w:p w14:paraId="31A16651" w14:textId="77777777" w:rsidR="00D52265" w:rsidRPr="00D52265" w:rsidRDefault="00D52265" w:rsidP="00D52265">
      <w:pPr>
        <w:pStyle w:val="ListParagraph"/>
        <w:numPr>
          <w:ilvl w:val="0"/>
          <w:numId w:val="32"/>
        </w:numPr>
        <w:rPr>
          <w:i/>
          <w:color w:val="00B050"/>
        </w:rPr>
      </w:pPr>
      <w:r w:rsidRPr="00D52265">
        <w:rPr>
          <w:i/>
          <w:color w:val="00B050"/>
        </w:rPr>
        <w:t>speed</w:t>
      </w:r>
    </w:p>
    <w:p w14:paraId="17DF044D" w14:textId="77777777" w:rsidR="004A7B83" w:rsidRPr="00A82D20" w:rsidRDefault="00D52265" w:rsidP="00D52265">
      <w:pPr>
        <w:pStyle w:val="ListParagraph"/>
        <w:numPr>
          <w:ilvl w:val="0"/>
          <w:numId w:val="32"/>
        </w:numPr>
        <w:rPr>
          <w:i/>
          <w:color w:val="00B050"/>
        </w:rPr>
      </w:pPr>
      <w:r w:rsidRPr="00A82D20">
        <w:rPr>
          <w:i/>
          <w:color w:val="00B050"/>
        </w:rPr>
        <w:t>precision</w:t>
      </w:r>
      <w:r w:rsidR="004A7B83" w:rsidRPr="00A82D20">
        <w:rPr>
          <w:i/>
          <w:color w:val="00B050"/>
        </w:rPr>
        <w:t>&gt;</w:t>
      </w:r>
    </w:p>
    <w:p w14:paraId="61B4AD67" w14:textId="77777777" w:rsidR="004A7B83" w:rsidRPr="002954F4" w:rsidRDefault="004A7B83" w:rsidP="004A7B83">
      <w:pPr>
        <w:rPr>
          <w:lang w:val="en-US" w:eastAsia="en-US"/>
        </w:rPr>
      </w:pPr>
    </w:p>
    <w:p w14:paraId="6B6D216E" w14:textId="77777777" w:rsidR="004A7B83" w:rsidRPr="00C8351E" w:rsidRDefault="004A7B83" w:rsidP="00A832D9">
      <w:pPr>
        <w:pStyle w:val="Heading2"/>
        <w:numPr>
          <w:ilvl w:val="1"/>
          <w:numId w:val="18"/>
        </w:numPr>
      </w:pPr>
      <w:bookmarkStart w:id="3223" w:name="_Toc253139502"/>
      <w:bookmarkStart w:id="3224" w:name="_Toc253141907"/>
      <w:bookmarkStart w:id="3225" w:name="_Toc253142202"/>
      <w:bookmarkStart w:id="3226" w:name="_Toc253142970"/>
      <w:bookmarkStart w:id="3227" w:name="_Toc253143581"/>
      <w:bookmarkStart w:id="3228" w:name="_Toc253144499"/>
      <w:bookmarkStart w:id="3229" w:name="_Toc253139503"/>
      <w:bookmarkStart w:id="3230" w:name="_Toc253141908"/>
      <w:bookmarkStart w:id="3231" w:name="_Toc253142203"/>
      <w:bookmarkStart w:id="3232" w:name="_Toc253142971"/>
      <w:bookmarkStart w:id="3233" w:name="_Toc253143582"/>
      <w:bookmarkStart w:id="3234" w:name="_Toc253144500"/>
      <w:bookmarkStart w:id="3235" w:name="_Toc253139504"/>
      <w:bookmarkStart w:id="3236" w:name="_Toc253141909"/>
      <w:bookmarkStart w:id="3237" w:name="_Toc253142972"/>
      <w:bookmarkStart w:id="3238" w:name="_Toc253143583"/>
      <w:bookmarkStart w:id="3239" w:name="_Toc253387102"/>
      <w:bookmarkStart w:id="3240" w:name="_Toc253735304"/>
      <w:bookmarkStart w:id="3241" w:name="_Toc254091363"/>
      <w:bookmarkEnd w:id="3223"/>
      <w:bookmarkEnd w:id="3224"/>
      <w:bookmarkEnd w:id="3225"/>
      <w:bookmarkEnd w:id="3226"/>
      <w:bookmarkEnd w:id="3227"/>
      <w:bookmarkEnd w:id="3228"/>
      <w:bookmarkEnd w:id="3229"/>
      <w:bookmarkEnd w:id="3230"/>
      <w:bookmarkEnd w:id="3231"/>
      <w:bookmarkEnd w:id="3232"/>
      <w:bookmarkEnd w:id="3233"/>
      <w:bookmarkEnd w:id="3234"/>
      <w:r w:rsidRPr="00C8351E">
        <w:t>CAPACITY</w:t>
      </w:r>
      <w:bookmarkEnd w:id="3235"/>
      <w:bookmarkEnd w:id="3236"/>
      <w:bookmarkEnd w:id="3237"/>
      <w:bookmarkEnd w:id="3238"/>
      <w:bookmarkEnd w:id="3239"/>
      <w:bookmarkEnd w:id="3240"/>
      <w:bookmarkEnd w:id="3241"/>
      <w:r w:rsidRPr="00C8351E">
        <w:t xml:space="preserve"> </w:t>
      </w:r>
    </w:p>
    <w:p w14:paraId="54A87112" w14:textId="77777777" w:rsidR="004A7B83" w:rsidRPr="005C1680" w:rsidRDefault="004A7B83" w:rsidP="005C1680">
      <w:pPr>
        <w:pStyle w:val="Preface5"/>
        <w:numPr>
          <w:ilvl w:val="0"/>
          <w:numId w:val="0"/>
        </w:numPr>
        <w:ind w:left="774"/>
        <w:rPr>
          <w:color w:val="00B050"/>
        </w:rPr>
      </w:pPr>
      <w:r w:rsidRPr="005C1680">
        <w:rPr>
          <w:color w:val="00B050"/>
        </w:rPr>
        <w:t>&lt;State the expected averages and levels of system growth for</w:t>
      </w:r>
    </w:p>
    <w:p w14:paraId="5D069FF8" w14:textId="77777777" w:rsidR="004A7B83" w:rsidRPr="00D52265" w:rsidRDefault="004A7B83" w:rsidP="00D52265">
      <w:pPr>
        <w:pStyle w:val="ListParagraph"/>
        <w:numPr>
          <w:ilvl w:val="0"/>
          <w:numId w:val="32"/>
        </w:numPr>
        <w:rPr>
          <w:i/>
          <w:color w:val="00B050"/>
        </w:rPr>
      </w:pPr>
      <w:r w:rsidRPr="00D52265">
        <w:rPr>
          <w:i/>
          <w:color w:val="00B050"/>
        </w:rPr>
        <w:t xml:space="preserve">volumes of transaction, </w:t>
      </w:r>
    </w:p>
    <w:p w14:paraId="6233E487" w14:textId="77777777" w:rsidR="004A7B83" w:rsidRPr="00D52265" w:rsidRDefault="004A7B83" w:rsidP="00D52265">
      <w:pPr>
        <w:pStyle w:val="ListParagraph"/>
        <w:numPr>
          <w:ilvl w:val="0"/>
          <w:numId w:val="32"/>
        </w:numPr>
        <w:rPr>
          <w:i/>
          <w:color w:val="00B050"/>
        </w:rPr>
      </w:pPr>
      <w:r w:rsidRPr="00D52265">
        <w:rPr>
          <w:i/>
          <w:color w:val="00B050"/>
        </w:rPr>
        <w:t xml:space="preserve">users, and </w:t>
      </w:r>
    </w:p>
    <w:p w14:paraId="7BD2FD69" w14:textId="77777777" w:rsidR="004A7B83" w:rsidRPr="00D52265" w:rsidRDefault="004A7B83" w:rsidP="00D52265">
      <w:pPr>
        <w:pStyle w:val="ListParagraph"/>
        <w:numPr>
          <w:ilvl w:val="0"/>
          <w:numId w:val="32"/>
        </w:numPr>
        <w:rPr>
          <w:i/>
          <w:color w:val="00B050"/>
        </w:rPr>
      </w:pPr>
      <w:r w:rsidRPr="00D52265">
        <w:rPr>
          <w:i/>
          <w:color w:val="00B050"/>
        </w:rPr>
        <w:t>peak times usage&gt;</w:t>
      </w:r>
    </w:p>
    <w:p w14:paraId="68509456" w14:textId="77777777" w:rsidR="004A7B83" w:rsidRDefault="004A7B83" w:rsidP="004A7B83">
      <w:pPr>
        <w:ind w:left="405"/>
        <w:rPr>
          <w:i/>
          <w:color w:val="00B050"/>
        </w:rPr>
      </w:pPr>
      <w:r>
        <w:rPr>
          <w:i/>
          <w:color w:val="00B050"/>
        </w:rPr>
        <w:t xml:space="preserve"> </w:t>
      </w:r>
      <w:r w:rsidRPr="00B7036A">
        <w:rPr>
          <w:i/>
          <w:color w:val="00B050"/>
        </w:rPr>
        <w:t xml:space="preserve"> </w:t>
      </w:r>
    </w:p>
    <w:p w14:paraId="7657965C" w14:textId="77777777" w:rsidR="004A7B83" w:rsidRPr="00C8351E" w:rsidRDefault="004A7B83" w:rsidP="00A832D9">
      <w:pPr>
        <w:pStyle w:val="Heading2"/>
        <w:numPr>
          <w:ilvl w:val="1"/>
          <w:numId w:val="18"/>
        </w:numPr>
      </w:pPr>
      <w:bookmarkStart w:id="3242" w:name="_Toc253139505"/>
      <w:bookmarkStart w:id="3243" w:name="_Toc253141910"/>
      <w:bookmarkStart w:id="3244" w:name="_Toc253142205"/>
      <w:bookmarkStart w:id="3245" w:name="_Toc253142973"/>
      <w:bookmarkStart w:id="3246" w:name="_Toc253143584"/>
      <w:bookmarkStart w:id="3247" w:name="_Toc253144502"/>
      <w:bookmarkStart w:id="3248" w:name="_Toc253139506"/>
      <w:bookmarkStart w:id="3249" w:name="_Toc253141911"/>
      <w:bookmarkStart w:id="3250" w:name="_Toc253142974"/>
      <w:bookmarkStart w:id="3251" w:name="_Toc253143585"/>
      <w:bookmarkStart w:id="3252" w:name="_Toc253387103"/>
      <w:bookmarkStart w:id="3253" w:name="_Toc253735305"/>
      <w:bookmarkStart w:id="3254" w:name="_Toc254091364"/>
      <w:bookmarkEnd w:id="3242"/>
      <w:bookmarkEnd w:id="3243"/>
      <w:bookmarkEnd w:id="3244"/>
      <w:bookmarkEnd w:id="3245"/>
      <w:bookmarkEnd w:id="3246"/>
      <w:bookmarkEnd w:id="3247"/>
      <w:r w:rsidRPr="00C8351E">
        <w:t>RELIABILITY</w:t>
      </w:r>
      <w:bookmarkEnd w:id="3248"/>
      <w:bookmarkEnd w:id="3249"/>
      <w:bookmarkEnd w:id="3250"/>
      <w:bookmarkEnd w:id="3251"/>
      <w:bookmarkEnd w:id="3252"/>
      <w:bookmarkEnd w:id="3253"/>
      <w:bookmarkEnd w:id="3254"/>
      <w:r w:rsidRPr="00C8351E">
        <w:t xml:space="preserve"> </w:t>
      </w:r>
    </w:p>
    <w:p w14:paraId="19302F93" w14:textId="77777777" w:rsidR="004A7B83" w:rsidRDefault="004A7B83" w:rsidP="00722EE9">
      <w:pPr>
        <w:pStyle w:val="Preface5"/>
        <w:numPr>
          <w:ilvl w:val="0"/>
          <w:numId w:val="0"/>
        </w:numPr>
        <w:ind w:left="709"/>
        <w:rPr>
          <w:color w:val="00B050"/>
        </w:rPr>
      </w:pPr>
      <w:r w:rsidRPr="003E29AA">
        <w:rPr>
          <w:color w:val="00B050"/>
        </w:rPr>
        <w:t>&lt;</w:t>
      </w:r>
      <w:r>
        <w:rPr>
          <w:color w:val="00B050"/>
        </w:rPr>
        <w:t>State the reliability</w:t>
      </w:r>
      <w:r w:rsidR="00C51F6F">
        <w:rPr>
          <w:color w:val="00B050"/>
        </w:rPr>
        <w:t xml:space="preserve"> </w:t>
      </w:r>
      <w:r>
        <w:rPr>
          <w:color w:val="00B050"/>
        </w:rPr>
        <w:t>requirements for the system including</w:t>
      </w:r>
      <w:r w:rsidR="00C51F6F" w:rsidRPr="00C51F6F">
        <w:rPr>
          <w:color w:val="00B050"/>
        </w:rPr>
        <w:t xml:space="preserve"> </w:t>
      </w:r>
      <w:r w:rsidR="00C51F6F" w:rsidRPr="005C1680">
        <w:rPr>
          <w:color w:val="00B050"/>
        </w:rPr>
        <w:t>ability to recover</w:t>
      </w:r>
      <w:r w:rsidR="001026AE">
        <w:rPr>
          <w:color w:val="00B050"/>
        </w:rPr>
        <w:t xml:space="preserve"> from</w:t>
      </w:r>
    </w:p>
    <w:p w14:paraId="689DE075" w14:textId="77777777" w:rsidR="004A7B83" w:rsidRPr="00D52265" w:rsidRDefault="001026AE" w:rsidP="00D52265">
      <w:pPr>
        <w:pStyle w:val="ListParagraph"/>
        <w:numPr>
          <w:ilvl w:val="0"/>
          <w:numId w:val="32"/>
        </w:numPr>
        <w:rPr>
          <w:i/>
          <w:color w:val="00B050"/>
        </w:rPr>
      </w:pPr>
      <w:r w:rsidRPr="00D52265">
        <w:rPr>
          <w:i/>
          <w:color w:val="00B050"/>
        </w:rPr>
        <w:t>e</w:t>
      </w:r>
      <w:r w:rsidR="004A7B83" w:rsidRPr="00D52265">
        <w:rPr>
          <w:i/>
          <w:color w:val="00B050"/>
        </w:rPr>
        <w:t>rrors</w:t>
      </w:r>
      <w:r w:rsidRPr="00D52265">
        <w:rPr>
          <w:i/>
          <w:color w:val="00B050"/>
        </w:rPr>
        <w:t>, and</w:t>
      </w:r>
    </w:p>
    <w:p w14:paraId="0BB8E257" w14:textId="77777777" w:rsidR="00C51F6F" w:rsidRPr="00D52265" w:rsidRDefault="00C51F6F" w:rsidP="00D52265">
      <w:pPr>
        <w:pStyle w:val="ListParagraph"/>
        <w:numPr>
          <w:ilvl w:val="0"/>
          <w:numId w:val="32"/>
        </w:numPr>
        <w:rPr>
          <w:i/>
          <w:color w:val="00B050"/>
        </w:rPr>
      </w:pPr>
      <w:r w:rsidRPr="00D52265">
        <w:rPr>
          <w:i/>
          <w:color w:val="00B050"/>
        </w:rPr>
        <w:t>failures in the interfaces&gt;</w:t>
      </w:r>
    </w:p>
    <w:p w14:paraId="4ECFE46B" w14:textId="77777777" w:rsidR="004A7B83" w:rsidRDefault="004A7B83" w:rsidP="004A7B83">
      <w:pPr>
        <w:ind w:left="720"/>
        <w:rPr>
          <w:color w:val="00B050"/>
        </w:rPr>
      </w:pPr>
      <w:r w:rsidRPr="00D878C9">
        <w:rPr>
          <w:i/>
          <w:color w:val="00B050"/>
          <w:szCs w:val="20"/>
          <w:lang w:val="en-GB" w:eastAsia="en-US"/>
        </w:rPr>
        <w:t xml:space="preserve">  </w:t>
      </w:r>
    </w:p>
    <w:p w14:paraId="187ABB49" w14:textId="77777777" w:rsidR="001026AE" w:rsidRDefault="001026AE" w:rsidP="00A832D9">
      <w:pPr>
        <w:pStyle w:val="Heading2"/>
        <w:numPr>
          <w:ilvl w:val="1"/>
          <w:numId w:val="18"/>
        </w:numPr>
      </w:pPr>
      <w:bookmarkStart w:id="3255" w:name="_Toc254091365"/>
      <w:bookmarkStart w:id="3256" w:name="_Toc253139507"/>
      <w:bookmarkStart w:id="3257" w:name="_Toc253141912"/>
      <w:bookmarkStart w:id="3258" w:name="_Toc253142975"/>
      <w:bookmarkStart w:id="3259" w:name="_Toc253143586"/>
      <w:bookmarkStart w:id="3260" w:name="_Toc253387104"/>
      <w:bookmarkStart w:id="3261" w:name="_Toc253735306"/>
      <w:r>
        <w:t>OPERABILITY</w:t>
      </w:r>
      <w:bookmarkEnd w:id="3255"/>
    </w:p>
    <w:p w14:paraId="376F8DE7" w14:textId="77777777" w:rsidR="001026AE" w:rsidRDefault="001026AE" w:rsidP="001026AE">
      <w:pPr>
        <w:pStyle w:val="Preface5"/>
        <w:numPr>
          <w:ilvl w:val="0"/>
          <w:numId w:val="0"/>
        </w:numPr>
        <w:ind w:left="774"/>
        <w:rPr>
          <w:color w:val="00B050"/>
        </w:rPr>
      </w:pPr>
      <w:r w:rsidRPr="001026AE">
        <w:rPr>
          <w:color w:val="00B050"/>
        </w:rPr>
        <w:t xml:space="preserve">&lt;State the </w:t>
      </w:r>
      <w:r>
        <w:rPr>
          <w:color w:val="00B050"/>
        </w:rPr>
        <w:t>operability requirements including</w:t>
      </w:r>
    </w:p>
    <w:p w14:paraId="4DA39B1A" w14:textId="77777777" w:rsidR="001026AE" w:rsidRPr="00D52265" w:rsidRDefault="001026AE" w:rsidP="00D52265">
      <w:pPr>
        <w:pStyle w:val="ListParagraph"/>
        <w:numPr>
          <w:ilvl w:val="0"/>
          <w:numId w:val="32"/>
        </w:numPr>
        <w:rPr>
          <w:i/>
          <w:color w:val="00B050"/>
        </w:rPr>
      </w:pPr>
      <w:r w:rsidRPr="00D52265">
        <w:rPr>
          <w:i/>
          <w:color w:val="00B050"/>
        </w:rPr>
        <w:t>the ease of learning the application</w:t>
      </w:r>
    </w:p>
    <w:p w14:paraId="18821987" w14:textId="77777777" w:rsidR="001026AE" w:rsidRPr="00D52265" w:rsidRDefault="00D52265" w:rsidP="00D52265">
      <w:pPr>
        <w:pStyle w:val="ListParagraph"/>
        <w:numPr>
          <w:ilvl w:val="0"/>
          <w:numId w:val="32"/>
        </w:numPr>
        <w:rPr>
          <w:i/>
          <w:color w:val="00B050"/>
        </w:rPr>
      </w:pPr>
      <w:r w:rsidRPr="00D52265">
        <w:rPr>
          <w:i/>
          <w:color w:val="00B050"/>
        </w:rPr>
        <w:t xml:space="preserve">error handling &amp; messaging </w:t>
      </w:r>
    </w:p>
    <w:p w14:paraId="521A04CB" w14:textId="77777777" w:rsidR="00D52265" w:rsidRPr="001026AE" w:rsidRDefault="00D52265" w:rsidP="00D52265">
      <w:pPr>
        <w:pStyle w:val="Preface5"/>
        <w:numPr>
          <w:ilvl w:val="0"/>
          <w:numId w:val="0"/>
        </w:numPr>
        <w:ind w:left="414"/>
        <w:rPr>
          <w:color w:val="00B050"/>
        </w:rPr>
      </w:pPr>
    </w:p>
    <w:p w14:paraId="4B36B4CA" w14:textId="77777777" w:rsidR="001026AE" w:rsidRDefault="001026AE" w:rsidP="00A832D9">
      <w:pPr>
        <w:pStyle w:val="Heading2"/>
        <w:numPr>
          <w:ilvl w:val="1"/>
          <w:numId w:val="18"/>
        </w:numPr>
      </w:pPr>
      <w:bookmarkStart w:id="3262" w:name="_Toc254091366"/>
      <w:r>
        <w:t>MAINTAINABILITY</w:t>
      </w:r>
      <w:bookmarkEnd w:id="3262"/>
    </w:p>
    <w:p w14:paraId="0CC28972" w14:textId="77777777" w:rsidR="001026AE" w:rsidRDefault="001026AE" w:rsidP="001026AE">
      <w:pPr>
        <w:pStyle w:val="Preface5"/>
        <w:numPr>
          <w:ilvl w:val="0"/>
          <w:numId w:val="0"/>
        </w:numPr>
        <w:ind w:left="774"/>
        <w:rPr>
          <w:color w:val="00B050"/>
        </w:rPr>
      </w:pPr>
      <w:r w:rsidRPr="001026AE">
        <w:rPr>
          <w:color w:val="00B050"/>
        </w:rPr>
        <w:t>&lt;State the</w:t>
      </w:r>
      <w:r>
        <w:rPr>
          <w:color w:val="00B050"/>
        </w:rPr>
        <w:t xml:space="preserve"> maintainability</w:t>
      </w:r>
      <w:r w:rsidRPr="001026AE">
        <w:rPr>
          <w:color w:val="00B050"/>
        </w:rPr>
        <w:t xml:space="preserve"> requirements for the application </w:t>
      </w:r>
      <w:r>
        <w:rPr>
          <w:color w:val="00B050"/>
        </w:rPr>
        <w:t>post implementation</w:t>
      </w:r>
      <w:r w:rsidRPr="001026AE">
        <w:rPr>
          <w:color w:val="00B050"/>
        </w:rPr>
        <w:t xml:space="preserve"> </w:t>
      </w:r>
      <w:r w:rsidR="00B14306">
        <w:rPr>
          <w:color w:val="00B050"/>
        </w:rPr>
        <w:t>including</w:t>
      </w:r>
    </w:p>
    <w:p w14:paraId="1E1F88A6" w14:textId="77777777" w:rsidR="00B14306" w:rsidRPr="00D52265" w:rsidRDefault="00B14306" w:rsidP="00D52265">
      <w:pPr>
        <w:pStyle w:val="ListParagraph"/>
        <w:numPr>
          <w:ilvl w:val="0"/>
          <w:numId w:val="32"/>
        </w:numPr>
        <w:rPr>
          <w:i/>
          <w:color w:val="00B050"/>
        </w:rPr>
      </w:pPr>
      <w:r w:rsidRPr="00D52265">
        <w:rPr>
          <w:i/>
          <w:color w:val="00B050"/>
        </w:rPr>
        <w:t>the ability to implement changes without causing unexpected failures</w:t>
      </w:r>
    </w:p>
    <w:p w14:paraId="3AC9FE8E" w14:textId="77777777" w:rsidR="00B14306" w:rsidRPr="00D52265" w:rsidRDefault="00B14306" w:rsidP="00D52265">
      <w:pPr>
        <w:pStyle w:val="ListParagraph"/>
        <w:numPr>
          <w:ilvl w:val="0"/>
          <w:numId w:val="32"/>
        </w:numPr>
        <w:rPr>
          <w:i/>
          <w:color w:val="00B050"/>
        </w:rPr>
      </w:pPr>
      <w:r w:rsidRPr="00D52265">
        <w:rPr>
          <w:i/>
          <w:color w:val="00B050"/>
        </w:rPr>
        <w:t>the ease of making changes</w:t>
      </w:r>
    </w:p>
    <w:p w14:paraId="7237548A" w14:textId="77777777" w:rsidR="00B14306" w:rsidRPr="00D52265" w:rsidRDefault="00B14306" w:rsidP="00D52265">
      <w:pPr>
        <w:pStyle w:val="ListParagraph"/>
        <w:numPr>
          <w:ilvl w:val="0"/>
          <w:numId w:val="32"/>
        </w:numPr>
        <w:rPr>
          <w:i/>
          <w:color w:val="00B050"/>
        </w:rPr>
      </w:pPr>
      <w:r w:rsidRPr="00D52265">
        <w:rPr>
          <w:i/>
          <w:color w:val="00B050"/>
        </w:rPr>
        <w:t>the ability to make changes to components without affecting others</w:t>
      </w:r>
    </w:p>
    <w:p w14:paraId="4FB332DC" w14:textId="77777777" w:rsidR="00B14306" w:rsidRPr="001026AE" w:rsidRDefault="00B14306" w:rsidP="00B14306">
      <w:pPr>
        <w:pStyle w:val="Preface5"/>
        <w:numPr>
          <w:ilvl w:val="0"/>
          <w:numId w:val="0"/>
        </w:numPr>
        <w:ind w:left="414"/>
        <w:rPr>
          <w:color w:val="00B050"/>
        </w:rPr>
      </w:pPr>
    </w:p>
    <w:p w14:paraId="28B2FE29" w14:textId="77777777" w:rsidR="004A7B83" w:rsidRPr="00C8351E" w:rsidRDefault="004A7B83" w:rsidP="00A832D9">
      <w:pPr>
        <w:pStyle w:val="Heading2"/>
        <w:numPr>
          <w:ilvl w:val="1"/>
          <w:numId w:val="18"/>
        </w:numPr>
      </w:pPr>
      <w:bookmarkStart w:id="3263" w:name="_Toc254091367"/>
      <w:r w:rsidRPr="00C8351E">
        <w:t>SCALABILITY</w:t>
      </w:r>
      <w:bookmarkEnd w:id="3256"/>
      <w:bookmarkEnd w:id="3257"/>
      <w:bookmarkEnd w:id="3258"/>
      <w:bookmarkEnd w:id="3259"/>
      <w:bookmarkEnd w:id="3260"/>
      <w:bookmarkEnd w:id="3261"/>
      <w:bookmarkEnd w:id="3263"/>
    </w:p>
    <w:p w14:paraId="75CD355F" w14:textId="77777777" w:rsidR="004A7B83" w:rsidRDefault="004A7B83" w:rsidP="005C1680">
      <w:pPr>
        <w:pStyle w:val="Preface5"/>
        <w:numPr>
          <w:ilvl w:val="0"/>
          <w:numId w:val="0"/>
        </w:numPr>
        <w:ind w:left="774"/>
        <w:rPr>
          <w:color w:val="00B050"/>
        </w:rPr>
      </w:pPr>
      <w:r>
        <w:rPr>
          <w:color w:val="00B050"/>
        </w:rPr>
        <w:t>&lt;</w:t>
      </w:r>
      <w:r w:rsidRPr="005C1680">
        <w:rPr>
          <w:color w:val="00B050"/>
        </w:rPr>
        <w:t>State the expected scalability for</w:t>
      </w:r>
    </w:p>
    <w:p w14:paraId="5C856C7B" w14:textId="77777777" w:rsidR="004A7B83" w:rsidRPr="00D52265" w:rsidRDefault="004A7B83" w:rsidP="00D52265">
      <w:pPr>
        <w:pStyle w:val="ListParagraph"/>
        <w:numPr>
          <w:ilvl w:val="0"/>
          <w:numId w:val="32"/>
        </w:numPr>
        <w:rPr>
          <w:i/>
          <w:color w:val="00B050"/>
        </w:rPr>
      </w:pPr>
      <w:r w:rsidRPr="00D52265">
        <w:rPr>
          <w:i/>
          <w:color w:val="00B050"/>
        </w:rPr>
        <w:t>users,</w:t>
      </w:r>
    </w:p>
    <w:p w14:paraId="059F84FA" w14:textId="77777777" w:rsidR="004A7B83" w:rsidRPr="00D52265" w:rsidRDefault="004A7B83" w:rsidP="00D52265">
      <w:pPr>
        <w:pStyle w:val="ListParagraph"/>
        <w:numPr>
          <w:ilvl w:val="0"/>
          <w:numId w:val="32"/>
        </w:numPr>
        <w:rPr>
          <w:i/>
          <w:color w:val="00B050"/>
        </w:rPr>
      </w:pPr>
      <w:r w:rsidRPr="00D52265">
        <w:rPr>
          <w:i/>
          <w:color w:val="00B050"/>
        </w:rPr>
        <w:t xml:space="preserve"> uptake, </w:t>
      </w:r>
    </w:p>
    <w:p w14:paraId="53BD1993" w14:textId="77777777" w:rsidR="004A7B83" w:rsidRPr="00D52265" w:rsidRDefault="004A7B83" w:rsidP="00D52265">
      <w:pPr>
        <w:pStyle w:val="ListParagraph"/>
        <w:numPr>
          <w:ilvl w:val="0"/>
          <w:numId w:val="32"/>
        </w:numPr>
        <w:rPr>
          <w:i/>
          <w:color w:val="00B050"/>
        </w:rPr>
      </w:pPr>
      <w:r w:rsidRPr="00D52265">
        <w:rPr>
          <w:i/>
          <w:color w:val="00B050"/>
        </w:rPr>
        <w:t>storage,</w:t>
      </w:r>
    </w:p>
    <w:p w14:paraId="188B036E" w14:textId="77777777" w:rsidR="004A7B83" w:rsidRPr="00D52265" w:rsidRDefault="004A7B83" w:rsidP="00D52265">
      <w:pPr>
        <w:pStyle w:val="ListParagraph"/>
        <w:numPr>
          <w:ilvl w:val="0"/>
          <w:numId w:val="32"/>
        </w:numPr>
        <w:rPr>
          <w:i/>
          <w:color w:val="00B050"/>
        </w:rPr>
      </w:pPr>
      <w:r w:rsidRPr="00D52265">
        <w:rPr>
          <w:i/>
          <w:color w:val="00B050"/>
        </w:rPr>
        <w:lastRenderedPageBreak/>
        <w:t xml:space="preserve"> infrastructure support,</w:t>
      </w:r>
    </w:p>
    <w:p w14:paraId="280F6370" w14:textId="77777777" w:rsidR="004A7B83" w:rsidRPr="00D52265" w:rsidRDefault="004A7B83" w:rsidP="00D52265">
      <w:pPr>
        <w:pStyle w:val="ListParagraph"/>
        <w:numPr>
          <w:ilvl w:val="0"/>
          <w:numId w:val="32"/>
        </w:numPr>
        <w:rPr>
          <w:i/>
          <w:color w:val="00B050"/>
        </w:rPr>
      </w:pPr>
      <w:r w:rsidRPr="00D52265">
        <w:rPr>
          <w:i/>
          <w:color w:val="00B050"/>
        </w:rPr>
        <w:t xml:space="preserve"> modules, </w:t>
      </w:r>
    </w:p>
    <w:p w14:paraId="7166764F" w14:textId="77777777" w:rsidR="004A7B83" w:rsidRPr="00D52265" w:rsidRDefault="004A7B83" w:rsidP="00D52265">
      <w:pPr>
        <w:pStyle w:val="ListParagraph"/>
        <w:numPr>
          <w:ilvl w:val="0"/>
          <w:numId w:val="32"/>
        </w:numPr>
        <w:rPr>
          <w:i/>
          <w:color w:val="00B050"/>
        </w:rPr>
      </w:pPr>
      <w:r w:rsidRPr="00D52265">
        <w:rPr>
          <w:i/>
          <w:color w:val="00B050"/>
        </w:rPr>
        <w:t>licensing needs&gt;</w:t>
      </w:r>
    </w:p>
    <w:p w14:paraId="02D59E81" w14:textId="77777777" w:rsidR="00946868" w:rsidRPr="00946868" w:rsidRDefault="00946868" w:rsidP="00946868"/>
    <w:p w14:paraId="582E5A42" w14:textId="77777777" w:rsidR="004A7B83" w:rsidRPr="00C8351E" w:rsidRDefault="004A7B83" w:rsidP="00A832D9">
      <w:pPr>
        <w:pStyle w:val="Heading2"/>
        <w:numPr>
          <w:ilvl w:val="1"/>
          <w:numId w:val="18"/>
        </w:numPr>
      </w:pPr>
      <w:bookmarkStart w:id="3264" w:name="_Toc253139508"/>
      <w:bookmarkStart w:id="3265" w:name="_Toc253141913"/>
      <w:bookmarkStart w:id="3266" w:name="_Toc253142976"/>
      <w:bookmarkStart w:id="3267" w:name="_Toc253143587"/>
      <w:bookmarkStart w:id="3268" w:name="_Toc253387105"/>
      <w:bookmarkStart w:id="3269" w:name="_Toc253735307"/>
      <w:bookmarkStart w:id="3270" w:name="_Toc254091368"/>
      <w:r w:rsidRPr="00C8351E">
        <w:t>AVAILABILITY</w:t>
      </w:r>
      <w:bookmarkEnd w:id="3264"/>
      <w:bookmarkEnd w:id="3265"/>
      <w:bookmarkEnd w:id="3266"/>
      <w:bookmarkEnd w:id="3267"/>
      <w:bookmarkEnd w:id="3268"/>
      <w:bookmarkEnd w:id="3269"/>
      <w:bookmarkEnd w:id="3270"/>
    </w:p>
    <w:p w14:paraId="054973F1" w14:textId="77777777" w:rsidR="004A7B83" w:rsidRPr="00AA4F31" w:rsidRDefault="004A7B83" w:rsidP="00AA4F31">
      <w:pPr>
        <w:ind w:left="709"/>
        <w:rPr>
          <w:i/>
          <w:color w:val="00B050"/>
        </w:rPr>
      </w:pPr>
      <w:r w:rsidRPr="00AA4F31">
        <w:rPr>
          <w:i/>
          <w:color w:val="00B050"/>
        </w:rPr>
        <w:t xml:space="preserve">&lt;State </w:t>
      </w:r>
      <w:r w:rsidR="00A82D20">
        <w:rPr>
          <w:i/>
          <w:color w:val="00B050"/>
        </w:rPr>
        <w:t>t</w:t>
      </w:r>
      <w:r w:rsidRPr="00AA4F31">
        <w:rPr>
          <w:i/>
          <w:color w:val="00B050"/>
        </w:rPr>
        <w:t>he</w:t>
      </w:r>
      <w:r w:rsidR="00A82D20">
        <w:rPr>
          <w:i/>
          <w:color w:val="00B050"/>
        </w:rPr>
        <w:t xml:space="preserve"> availability requirements for the</w:t>
      </w:r>
      <w:r w:rsidRPr="00AA4F31">
        <w:rPr>
          <w:i/>
          <w:color w:val="00B050"/>
        </w:rPr>
        <w:t xml:space="preserve"> system </w:t>
      </w:r>
      <w:r w:rsidR="00B14306" w:rsidRPr="00AA4F31">
        <w:rPr>
          <w:i/>
          <w:color w:val="00B050"/>
        </w:rPr>
        <w:t>including</w:t>
      </w:r>
    </w:p>
    <w:p w14:paraId="6DF1A67C" w14:textId="77777777" w:rsidR="004A7B83" w:rsidRPr="00AA4F31" w:rsidRDefault="004A7B83" w:rsidP="00AA4F31">
      <w:pPr>
        <w:pStyle w:val="ListParagraph"/>
        <w:numPr>
          <w:ilvl w:val="0"/>
          <w:numId w:val="32"/>
        </w:numPr>
        <w:rPr>
          <w:i/>
          <w:color w:val="00B050"/>
        </w:rPr>
      </w:pPr>
      <w:r w:rsidRPr="00AA4F31">
        <w:rPr>
          <w:i/>
          <w:color w:val="00B050"/>
        </w:rPr>
        <w:t xml:space="preserve">time of day, days of year  </w:t>
      </w:r>
    </w:p>
    <w:p w14:paraId="6A8CDD41" w14:textId="77777777" w:rsidR="004A7B83" w:rsidRPr="00D52265" w:rsidRDefault="00A82D20" w:rsidP="00D52265">
      <w:pPr>
        <w:pStyle w:val="ListParagraph"/>
        <w:numPr>
          <w:ilvl w:val="0"/>
          <w:numId w:val="32"/>
        </w:numPr>
        <w:rPr>
          <w:i/>
          <w:color w:val="00B050"/>
        </w:rPr>
      </w:pPr>
      <w:r>
        <w:rPr>
          <w:i/>
          <w:color w:val="00B050"/>
        </w:rPr>
        <w:t>w</w:t>
      </w:r>
      <w:r w:rsidR="004A7B83" w:rsidRPr="00D52265">
        <w:rPr>
          <w:i/>
          <w:color w:val="00B050"/>
        </w:rPr>
        <w:t xml:space="preserve">hat loss of availability during those times is tolerable  </w:t>
      </w:r>
    </w:p>
    <w:p w14:paraId="3910EA58" w14:textId="77777777" w:rsidR="004A7B83" w:rsidRPr="00D52265" w:rsidRDefault="00A82D20" w:rsidP="00D52265">
      <w:pPr>
        <w:pStyle w:val="ListParagraph"/>
        <w:numPr>
          <w:ilvl w:val="0"/>
          <w:numId w:val="32"/>
        </w:numPr>
        <w:rPr>
          <w:i/>
          <w:color w:val="00B050"/>
        </w:rPr>
      </w:pPr>
      <w:r>
        <w:rPr>
          <w:i/>
          <w:color w:val="00B050"/>
        </w:rPr>
        <w:t>h</w:t>
      </w:r>
      <w:r w:rsidR="004A7B83" w:rsidRPr="00D52265">
        <w:rPr>
          <w:i/>
          <w:color w:val="00B050"/>
        </w:rPr>
        <w:t xml:space="preserve">ow will the users learn of non-availability  </w:t>
      </w:r>
    </w:p>
    <w:p w14:paraId="58FB02BE" w14:textId="77777777" w:rsidR="004A7B83" w:rsidRPr="00D52265" w:rsidRDefault="004A7B83" w:rsidP="00D52265">
      <w:pPr>
        <w:pStyle w:val="ListParagraph"/>
        <w:numPr>
          <w:ilvl w:val="0"/>
          <w:numId w:val="32"/>
        </w:numPr>
        <w:rPr>
          <w:i/>
          <w:color w:val="00B050"/>
        </w:rPr>
      </w:pPr>
      <w:r w:rsidRPr="00D52265">
        <w:rPr>
          <w:i/>
          <w:color w:val="00B050"/>
        </w:rPr>
        <w:t xml:space="preserve">fallback facilities needed in the event of non availability  </w:t>
      </w:r>
    </w:p>
    <w:p w14:paraId="30A50585" w14:textId="77777777" w:rsidR="004A7B83" w:rsidRPr="00D52265" w:rsidRDefault="004A7B83" w:rsidP="00D52265">
      <w:pPr>
        <w:pStyle w:val="ListParagraph"/>
        <w:numPr>
          <w:ilvl w:val="0"/>
          <w:numId w:val="32"/>
        </w:numPr>
        <w:rPr>
          <w:i/>
          <w:color w:val="00B050"/>
        </w:rPr>
      </w:pPr>
      <w:r w:rsidRPr="00D52265">
        <w:rPr>
          <w:i/>
          <w:color w:val="00B050"/>
        </w:rPr>
        <w:t xml:space="preserve">special provision needed for bringing the system back into safe, productive operation after a period of non availability&gt;  </w:t>
      </w:r>
    </w:p>
    <w:p w14:paraId="45D198A2" w14:textId="77777777" w:rsidR="004A7B83" w:rsidRDefault="004A7B83" w:rsidP="004A7B83">
      <w:pPr>
        <w:pStyle w:val="TOC3"/>
      </w:pPr>
    </w:p>
    <w:p w14:paraId="14D9461D" w14:textId="77777777" w:rsidR="004A7B83" w:rsidRPr="00C8351E" w:rsidRDefault="00D52265" w:rsidP="00A832D9">
      <w:pPr>
        <w:pStyle w:val="Heading2"/>
        <w:numPr>
          <w:ilvl w:val="1"/>
          <w:numId w:val="18"/>
        </w:numPr>
      </w:pPr>
      <w:bookmarkStart w:id="3271" w:name="_Toc254091369"/>
      <w:r>
        <w:t>DELIVERY</w:t>
      </w:r>
      <w:bookmarkEnd w:id="3271"/>
      <w:r>
        <w:t xml:space="preserve"> </w:t>
      </w:r>
    </w:p>
    <w:p w14:paraId="6E63700B" w14:textId="77777777" w:rsidR="00D52265" w:rsidRDefault="004A7B83" w:rsidP="00722EE9">
      <w:pPr>
        <w:ind w:left="709"/>
        <w:rPr>
          <w:i/>
          <w:color w:val="00B050"/>
        </w:rPr>
      </w:pPr>
      <w:r w:rsidRPr="00962A8E">
        <w:rPr>
          <w:i/>
          <w:color w:val="00B050"/>
        </w:rPr>
        <w:t>&lt;</w:t>
      </w:r>
      <w:r w:rsidR="00D52265">
        <w:rPr>
          <w:i/>
          <w:color w:val="00B050"/>
        </w:rPr>
        <w:t>State the core types of deliverable components expected for each application release including</w:t>
      </w:r>
    </w:p>
    <w:p w14:paraId="77CE47F5" w14:textId="77777777" w:rsidR="00D52265" w:rsidRDefault="00D52265" w:rsidP="00D52265">
      <w:pPr>
        <w:pStyle w:val="ListParagraph"/>
        <w:numPr>
          <w:ilvl w:val="0"/>
          <w:numId w:val="32"/>
        </w:numPr>
        <w:rPr>
          <w:i/>
          <w:color w:val="00B050"/>
        </w:rPr>
      </w:pPr>
      <w:r>
        <w:rPr>
          <w:i/>
          <w:color w:val="00B050"/>
        </w:rPr>
        <w:t>executable software</w:t>
      </w:r>
    </w:p>
    <w:p w14:paraId="3FAB8CD9" w14:textId="77777777" w:rsidR="00AA4F31" w:rsidRDefault="00D52265" w:rsidP="00D52265">
      <w:pPr>
        <w:pStyle w:val="ListParagraph"/>
        <w:numPr>
          <w:ilvl w:val="0"/>
          <w:numId w:val="32"/>
        </w:numPr>
        <w:rPr>
          <w:i/>
          <w:color w:val="00B050"/>
        </w:rPr>
      </w:pPr>
      <w:r>
        <w:rPr>
          <w:i/>
          <w:color w:val="00B050"/>
        </w:rPr>
        <w:t>source code</w:t>
      </w:r>
    </w:p>
    <w:p w14:paraId="33472AA3" w14:textId="77777777" w:rsidR="00AA4F31" w:rsidRDefault="00AA4F31" w:rsidP="00D52265">
      <w:pPr>
        <w:pStyle w:val="ListParagraph"/>
        <w:numPr>
          <w:ilvl w:val="0"/>
          <w:numId w:val="32"/>
        </w:numPr>
        <w:rPr>
          <w:i/>
          <w:color w:val="00B050"/>
        </w:rPr>
      </w:pPr>
      <w:r>
        <w:rPr>
          <w:i/>
          <w:color w:val="00B050"/>
        </w:rPr>
        <w:t>build scripts</w:t>
      </w:r>
    </w:p>
    <w:p w14:paraId="4C3B85D5" w14:textId="77777777" w:rsidR="00AA4F31" w:rsidRDefault="00AA4F31" w:rsidP="00D52265">
      <w:pPr>
        <w:pStyle w:val="ListParagraph"/>
        <w:numPr>
          <w:ilvl w:val="0"/>
          <w:numId w:val="32"/>
        </w:numPr>
        <w:rPr>
          <w:i/>
          <w:color w:val="00B050"/>
        </w:rPr>
      </w:pPr>
      <w:r>
        <w:rPr>
          <w:i/>
          <w:color w:val="00B050"/>
        </w:rPr>
        <w:t>development tools</w:t>
      </w:r>
    </w:p>
    <w:p w14:paraId="228A1552" w14:textId="77777777" w:rsidR="004A7B83" w:rsidRPr="00D52265" w:rsidRDefault="00AA4F31" w:rsidP="00D52265">
      <w:pPr>
        <w:pStyle w:val="ListParagraph"/>
        <w:numPr>
          <w:ilvl w:val="0"/>
          <w:numId w:val="32"/>
        </w:numPr>
        <w:rPr>
          <w:i/>
          <w:color w:val="00B050"/>
        </w:rPr>
      </w:pPr>
      <w:r>
        <w:rPr>
          <w:i/>
          <w:color w:val="00B050"/>
        </w:rPr>
        <w:t>documentation</w:t>
      </w:r>
      <w:r w:rsidR="004A7B83" w:rsidRPr="00D52265">
        <w:rPr>
          <w:i/>
          <w:color w:val="00B050"/>
        </w:rPr>
        <w:t>&gt;</w:t>
      </w:r>
    </w:p>
    <w:p w14:paraId="2660B592" w14:textId="77777777" w:rsidR="004A7B83" w:rsidRPr="00962A8E" w:rsidRDefault="004A7B83" w:rsidP="004A7B83">
      <w:pPr>
        <w:rPr>
          <w:i/>
          <w:color w:val="00B050"/>
        </w:rPr>
      </w:pPr>
    </w:p>
    <w:p w14:paraId="67226027" w14:textId="77777777" w:rsidR="004A7B83" w:rsidRPr="00C8351E" w:rsidRDefault="004A7B83" w:rsidP="00A832D9">
      <w:pPr>
        <w:pStyle w:val="Heading2"/>
        <w:numPr>
          <w:ilvl w:val="1"/>
          <w:numId w:val="18"/>
        </w:numPr>
      </w:pPr>
      <w:bookmarkStart w:id="3272" w:name="_Toc253139510"/>
      <w:bookmarkStart w:id="3273" w:name="_Toc253141915"/>
      <w:bookmarkStart w:id="3274" w:name="_Toc253142978"/>
      <w:bookmarkStart w:id="3275" w:name="_Toc253143589"/>
      <w:bookmarkStart w:id="3276" w:name="_Toc253387107"/>
      <w:bookmarkStart w:id="3277" w:name="_Toc253735309"/>
      <w:bookmarkStart w:id="3278" w:name="_Toc254091370"/>
      <w:r w:rsidRPr="00C8351E">
        <w:t>RECOVERY</w:t>
      </w:r>
      <w:bookmarkEnd w:id="3272"/>
      <w:bookmarkEnd w:id="3273"/>
      <w:bookmarkEnd w:id="3274"/>
      <w:bookmarkEnd w:id="3275"/>
      <w:bookmarkEnd w:id="3276"/>
      <w:bookmarkEnd w:id="3277"/>
      <w:bookmarkEnd w:id="3278"/>
      <w:r w:rsidRPr="00C8351E">
        <w:t xml:space="preserve"> </w:t>
      </w:r>
    </w:p>
    <w:p w14:paraId="2CCFA843" w14:textId="77777777" w:rsidR="004A7B83" w:rsidRPr="003E29AA" w:rsidRDefault="004A7B83" w:rsidP="00722EE9">
      <w:pPr>
        <w:autoSpaceDE w:val="0"/>
        <w:autoSpaceDN w:val="0"/>
        <w:adjustRightInd w:val="0"/>
        <w:ind w:left="709"/>
        <w:rPr>
          <w:i/>
          <w:color w:val="00B050"/>
          <w:sz w:val="23"/>
          <w:szCs w:val="23"/>
          <w:lang w:eastAsia="en-US"/>
        </w:rPr>
      </w:pPr>
      <w:r w:rsidRPr="003E29AA">
        <w:rPr>
          <w:i/>
          <w:color w:val="00B050"/>
          <w:sz w:val="23"/>
          <w:szCs w:val="23"/>
          <w:lang w:eastAsia="en-US"/>
        </w:rPr>
        <w:t xml:space="preserve">&lt;Define specific and critical requirements for </w:t>
      </w:r>
      <w:r>
        <w:rPr>
          <w:i/>
          <w:color w:val="00B050"/>
          <w:sz w:val="23"/>
          <w:szCs w:val="23"/>
          <w:lang w:eastAsia="en-US"/>
        </w:rPr>
        <w:t xml:space="preserve">system </w:t>
      </w:r>
      <w:r w:rsidRPr="003E29AA">
        <w:rPr>
          <w:i/>
          <w:color w:val="00B050"/>
          <w:sz w:val="23"/>
          <w:szCs w:val="23"/>
          <w:lang w:eastAsia="en-US"/>
        </w:rPr>
        <w:t>planning that need to be considered during the detailed technical design stage of the system.</w:t>
      </w:r>
      <w:r>
        <w:rPr>
          <w:i/>
          <w:color w:val="00B050"/>
          <w:sz w:val="23"/>
          <w:szCs w:val="23"/>
          <w:lang w:eastAsia="en-US"/>
        </w:rPr>
        <w:t xml:space="preserve"> What are the needs for timing of backups?</w:t>
      </w:r>
      <w:r w:rsidRPr="003E29AA">
        <w:rPr>
          <w:i/>
          <w:color w:val="00B050"/>
          <w:sz w:val="23"/>
          <w:szCs w:val="23"/>
          <w:lang w:eastAsia="en-US"/>
        </w:rPr>
        <w:t xml:space="preserve"> &gt; </w:t>
      </w:r>
    </w:p>
    <w:p w14:paraId="3576E1FD" w14:textId="77777777" w:rsidR="004A7B83" w:rsidRDefault="004A7B83" w:rsidP="004A7B83"/>
    <w:p w14:paraId="2CC883F9" w14:textId="77777777" w:rsidR="004A7B83" w:rsidRPr="00C8351E" w:rsidRDefault="004A7B83" w:rsidP="00A832D9">
      <w:pPr>
        <w:pStyle w:val="Heading2"/>
        <w:numPr>
          <w:ilvl w:val="1"/>
          <w:numId w:val="18"/>
        </w:numPr>
      </w:pPr>
      <w:bookmarkStart w:id="3279" w:name="_Toc253139512"/>
      <w:bookmarkStart w:id="3280" w:name="_Toc253141917"/>
      <w:bookmarkStart w:id="3281" w:name="_Toc253142980"/>
      <w:bookmarkStart w:id="3282" w:name="_Toc253143591"/>
      <w:bookmarkStart w:id="3283" w:name="_Toc253387109"/>
      <w:bookmarkStart w:id="3284" w:name="_Toc253735311"/>
      <w:bookmarkStart w:id="3285" w:name="_Toc254091371"/>
      <w:r w:rsidRPr="00C8351E">
        <w:t>TRANSITION REQUIREMENTS</w:t>
      </w:r>
      <w:bookmarkEnd w:id="3279"/>
      <w:bookmarkEnd w:id="3280"/>
      <w:bookmarkEnd w:id="3281"/>
      <w:bookmarkEnd w:id="3282"/>
      <w:bookmarkEnd w:id="3283"/>
      <w:bookmarkEnd w:id="3284"/>
      <w:bookmarkEnd w:id="3285"/>
    </w:p>
    <w:p w14:paraId="237BB1DD" w14:textId="77777777" w:rsidR="004A7B83" w:rsidRPr="00C016C8" w:rsidRDefault="004A7B83" w:rsidP="00722EE9">
      <w:pPr>
        <w:autoSpaceDE w:val="0"/>
        <w:autoSpaceDN w:val="0"/>
        <w:adjustRightInd w:val="0"/>
        <w:ind w:left="709"/>
        <w:rPr>
          <w:i/>
          <w:color w:val="00B050"/>
          <w:sz w:val="23"/>
          <w:szCs w:val="23"/>
          <w:lang w:eastAsia="en-US"/>
        </w:rPr>
      </w:pPr>
      <w:r w:rsidRPr="00C016C8">
        <w:rPr>
          <w:i/>
          <w:color w:val="00B050"/>
          <w:sz w:val="23"/>
          <w:szCs w:val="23"/>
          <w:lang w:eastAsia="en-US"/>
        </w:rPr>
        <w:t>&lt;Identify any transition requirements for the system solution or user skill set needed to operate the system.&gt;</w:t>
      </w:r>
    </w:p>
    <w:p w14:paraId="5B632CEC" w14:textId="77777777" w:rsidR="004A7B83" w:rsidRDefault="004A7B83" w:rsidP="004A7B83">
      <w:pPr>
        <w:spacing w:after="200" w:line="276" w:lineRule="auto"/>
        <w:sectPr w:rsidR="004A7B83" w:rsidSect="00C8351E">
          <w:pgSz w:w="12240" w:h="15840" w:code="1"/>
          <w:pgMar w:top="1440" w:right="1440" w:bottom="1440" w:left="1440" w:header="709" w:footer="709" w:gutter="0"/>
          <w:cols w:space="708"/>
          <w:docGrid w:linePitch="360"/>
        </w:sectPr>
      </w:pPr>
    </w:p>
    <w:p w14:paraId="06BF3813" w14:textId="77777777" w:rsidR="004A7B83" w:rsidRDefault="004A7B83" w:rsidP="004A7B83">
      <w:pPr>
        <w:spacing w:after="200" w:line="276" w:lineRule="auto"/>
        <w:rPr>
          <w:rFonts w:ascii="Cambria" w:hAnsi="Cambria"/>
          <w:b/>
          <w:bCs/>
          <w:color w:val="365F91"/>
          <w:sz w:val="28"/>
          <w:szCs w:val="28"/>
          <w:lang w:val="en-US" w:eastAsia="en-US"/>
        </w:rPr>
      </w:pPr>
    </w:p>
    <w:p w14:paraId="70D6D850" w14:textId="77777777" w:rsidR="004A7B83" w:rsidRDefault="004A7B83" w:rsidP="00DD363B">
      <w:pPr>
        <w:pStyle w:val="Heading1"/>
        <w:numPr>
          <w:ilvl w:val="0"/>
          <w:numId w:val="18"/>
        </w:numPr>
      </w:pPr>
      <w:bookmarkStart w:id="3286" w:name="_Toc253139513"/>
      <w:bookmarkStart w:id="3287" w:name="_Toc253141918"/>
      <w:bookmarkStart w:id="3288" w:name="_Toc253142981"/>
      <w:bookmarkStart w:id="3289" w:name="_Toc253143592"/>
      <w:bookmarkStart w:id="3290" w:name="_Toc253144863"/>
      <w:bookmarkStart w:id="3291" w:name="_Toc253387110"/>
      <w:bookmarkStart w:id="3292" w:name="_Toc253735312"/>
      <w:bookmarkStart w:id="3293" w:name="_Toc254091372"/>
      <w:r w:rsidRPr="00D878C9">
        <w:t>D</w:t>
      </w:r>
      <w:r>
        <w:t>ATA</w:t>
      </w:r>
      <w:r w:rsidRPr="00D878C9">
        <w:t xml:space="preserve"> R</w:t>
      </w:r>
      <w:r>
        <w:t>EQUIREMENTS</w:t>
      </w:r>
      <w:r w:rsidRPr="00D878C9">
        <w:t xml:space="preserve"> (Structure)</w:t>
      </w:r>
      <w:bookmarkEnd w:id="3286"/>
      <w:bookmarkEnd w:id="3287"/>
      <w:bookmarkEnd w:id="3288"/>
      <w:bookmarkEnd w:id="3289"/>
      <w:bookmarkEnd w:id="3290"/>
      <w:bookmarkEnd w:id="3291"/>
      <w:bookmarkEnd w:id="3292"/>
      <w:bookmarkEnd w:id="3293"/>
    </w:p>
    <w:p w14:paraId="7D3563BA" w14:textId="77777777" w:rsidR="005C67BA" w:rsidRPr="005C67BA" w:rsidRDefault="005C67BA" w:rsidP="005C67BA"/>
    <w:p w14:paraId="043FE1B7" w14:textId="77777777" w:rsidR="004A7B83" w:rsidRPr="00C8351E" w:rsidRDefault="004A7B83" w:rsidP="00A832D9">
      <w:pPr>
        <w:pStyle w:val="Heading2"/>
        <w:numPr>
          <w:ilvl w:val="1"/>
          <w:numId w:val="18"/>
        </w:numPr>
      </w:pPr>
      <w:bookmarkStart w:id="3294" w:name="_Toc253139514"/>
      <w:bookmarkStart w:id="3295" w:name="_Toc253141919"/>
      <w:bookmarkStart w:id="3296" w:name="_Toc253142982"/>
      <w:bookmarkStart w:id="3297" w:name="_Toc253143593"/>
      <w:bookmarkStart w:id="3298" w:name="_Toc253387111"/>
      <w:bookmarkStart w:id="3299" w:name="_Toc253735313"/>
      <w:bookmarkStart w:id="3300" w:name="_Toc254091373"/>
      <w:r w:rsidRPr="00C8351E">
        <w:t>LOGICAL DATA MODEL</w:t>
      </w:r>
      <w:bookmarkEnd w:id="3294"/>
      <w:bookmarkEnd w:id="3295"/>
      <w:bookmarkEnd w:id="3296"/>
      <w:bookmarkEnd w:id="3297"/>
      <w:bookmarkEnd w:id="3298"/>
      <w:bookmarkEnd w:id="3299"/>
      <w:bookmarkEnd w:id="3300"/>
      <w:r w:rsidRPr="00C8351E">
        <w:t xml:space="preserve"> </w:t>
      </w:r>
    </w:p>
    <w:p w14:paraId="21C2E8CC" w14:textId="77777777" w:rsidR="004A7B83" w:rsidRDefault="004A7B83" w:rsidP="00722EE9">
      <w:pPr>
        <w:ind w:left="709"/>
        <w:rPr>
          <w:rFonts w:ascii="Arial" w:hAnsi="Arial"/>
          <w:color w:val="1F497D"/>
          <w:sz w:val="20"/>
        </w:rPr>
      </w:pPr>
      <w:r>
        <w:rPr>
          <w:rFonts w:ascii="Calibri" w:hAnsi="Calibri"/>
          <w:i/>
          <w:color w:val="00B050"/>
        </w:rPr>
        <w:t>&lt;Details</w:t>
      </w:r>
      <w:r w:rsidRPr="00FA0C02">
        <w:rPr>
          <w:rFonts w:ascii="Calibri" w:hAnsi="Calibri"/>
          <w:i/>
          <w:color w:val="00B050"/>
        </w:rPr>
        <w:t xml:space="preserve"> are covered in the Data Administration standards. Please refer to these documents in conjunction with this analysis standard when preparing system requirements. Specify any special requirements for accessing other systems data. Show validation requirements and edit rules</w:t>
      </w:r>
      <w:r>
        <w:rPr>
          <w:rFonts w:ascii="Calibri" w:hAnsi="Calibri"/>
          <w:i/>
          <w:color w:val="00B050"/>
        </w:rPr>
        <w:t>. Include the following components</w:t>
      </w:r>
      <w:r w:rsidRPr="00FA0C02">
        <w:rPr>
          <w:rFonts w:ascii="Calibri" w:hAnsi="Calibri"/>
          <w:i/>
          <w:color w:val="00B050"/>
        </w:rPr>
        <w:t>.</w:t>
      </w:r>
      <w:r>
        <w:rPr>
          <w:rFonts w:ascii="Calibri" w:hAnsi="Calibri"/>
          <w:i/>
          <w:color w:val="00B050"/>
        </w:rPr>
        <w:t xml:space="preserve"> Additional information can be found at:</w:t>
      </w:r>
      <w:r w:rsidRPr="00D2326D">
        <w:rPr>
          <w:sz w:val="23"/>
          <w:szCs w:val="23"/>
        </w:rPr>
        <w:t xml:space="preserve"> </w:t>
      </w:r>
      <w:hyperlink r:id="rId13" w:history="1">
        <w:r>
          <w:rPr>
            <w:rStyle w:val="Hyperlink"/>
            <w:sz w:val="20"/>
          </w:rPr>
          <w:t>http://www.for.gov.bc.ca/his/datadmin/s7.pdf</w:t>
        </w:r>
      </w:hyperlink>
      <w:r>
        <w:rPr>
          <w:rFonts w:ascii="Arial" w:hAnsi="Arial"/>
          <w:color w:val="1F497D"/>
          <w:sz w:val="20"/>
        </w:rPr>
        <w:t>&gt;</w:t>
      </w:r>
    </w:p>
    <w:p w14:paraId="4D69A03E" w14:textId="77777777" w:rsidR="004A7B83" w:rsidRDefault="004A7B83" w:rsidP="004A7B83">
      <w:pPr>
        <w:rPr>
          <w:rFonts w:ascii="Arial" w:hAnsi="Arial"/>
          <w:color w:val="1F497D"/>
          <w:sz w:val="20"/>
        </w:rPr>
      </w:pPr>
    </w:p>
    <w:p w14:paraId="683544F6" w14:textId="77777777" w:rsidR="004A7B83" w:rsidRDefault="004A7B83" w:rsidP="004A7B83">
      <w:pPr>
        <w:rPr>
          <w:rFonts w:ascii="Arial" w:hAnsi="Arial"/>
          <w:color w:val="1F497D"/>
          <w:sz w:val="20"/>
        </w:rPr>
      </w:pPr>
    </w:p>
    <w:p w14:paraId="5EA3746C" w14:textId="77777777" w:rsidR="004A7B83" w:rsidRDefault="004A7B83" w:rsidP="004A7B83">
      <w:pPr>
        <w:spacing w:after="200" w:line="276" w:lineRule="auto"/>
        <w:jc w:val="center"/>
        <w:rPr>
          <w:rFonts w:asciiTheme="minorHAnsi" w:hAnsiTheme="minorHAnsi"/>
          <w:b/>
        </w:rPr>
      </w:pPr>
      <w:r w:rsidRPr="00D878C9">
        <w:rPr>
          <w:rFonts w:asciiTheme="minorHAnsi" w:hAnsiTheme="minorHAnsi"/>
          <w:b/>
        </w:rPr>
        <w:t>App</w:t>
      </w:r>
      <w:r>
        <w:rPr>
          <w:rFonts w:asciiTheme="minorHAnsi" w:hAnsiTheme="minorHAnsi"/>
          <w:b/>
        </w:rPr>
        <w:t>endix F Logical Data Model</w:t>
      </w:r>
    </w:p>
    <w:p w14:paraId="3FB63205" w14:textId="77777777" w:rsidR="004A7B83" w:rsidRPr="00733D0E" w:rsidRDefault="004A7B83" w:rsidP="00DD363B">
      <w:pPr>
        <w:pStyle w:val="ListParagraph"/>
        <w:numPr>
          <w:ilvl w:val="0"/>
          <w:numId w:val="8"/>
        </w:numPr>
        <w:rPr>
          <w:rFonts w:ascii="Calibri" w:hAnsi="Calibri"/>
          <w:lang w:val="en-US"/>
        </w:rPr>
      </w:pPr>
      <w:r>
        <w:rPr>
          <w:rFonts w:ascii="Calibri" w:hAnsi="Calibri"/>
          <w:lang w:val="en-US"/>
        </w:rPr>
        <w:t>Entity Relationship Diagram</w:t>
      </w:r>
      <w:r w:rsidRPr="00D878C9">
        <w:rPr>
          <w:rFonts w:ascii="Calibri" w:hAnsi="Calibri"/>
          <w:lang w:val="en-US"/>
        </w:rPr>
        <w:t>- include diagram or reference to diagram</w:t>
      </w:r>
    </w:p>
    <w:p w14:paraId="4BA9BB0A" w14:textId="77777777" w:rsidR="004A7B83" w:rsidRDefault="004A7B83" w:rsidP="00DD363B">
      <w:pPr>
        <w:pStyle w:val="ListParagraph"/>
        <w:numPr>
          <w:ilvl w:val="1"/>
          <w:numId w:val="8"/>
        </w:numPr>
        <w:rPr>
          <w:rFonts w:ascii="Calibri" w:hAnsi="Calibri"/>
          <w:lang w:val="en-US"/>
        </w:rPr>
      </w:pPr>
      <w:r w:rsidRPr="00D878C9">
        <w:rPr>
          <w:rFonts w:ascii="Calibri" w:hAnsi="Calibri"/>
          <w:lang w:val="en-US"/>
        </w:rPr>
        <w:t>Include relationship descriptions</w:t>
      </w:r>
    </w:p>
    <w:p w14:paraId="49794493"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Entity &amp; definitions- include or reference</w:t>
      </w:r>
    </w:p>
    <w:p w14:paraId="4C48A25A"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Entity Attributes and Definitions- include reference</w:t>
      </w:r>
    </w:p>
    <w:p w14:paraId="19894691" w14:textId="77777777" w:rsidR="004A7B83" w:rsidRPr="00733D0E" w:rsidRDefault="004A7B83" w:rsidP="00DD363B">
      <w:pPr>
        <w:pStyle w:val="ListParagraph"/>
        <w:numPr>
          <w:ilvl w:val="0"/>
          <w:numId w:val="8"/>
        </w:numPr>
        <w:rPr>
          <w:rFonts w:ascii="Calibri" w:hAnsi="Calibri"/>
          <w:lang w:val="en-US"/>
        </w:rPr>
      </w:pPr>
      <w:r w:rsidRPr="00D878C9">
        <w:rPr>
          <w:rFonts w:ascii="Calibri" w:hAnsi="Calibri"/>
          <w:lang w:val="en-US"/>
        </w:rPr>
        <w:t xml:space="preserve">Code </w:t>
      </w:r>
      <w:r>
        <w:rPr>
          <w:rFonts w:ascii="Calibri" w:hAnsi="Calibri"/>
          <w:lang w:val="en-US"/>
        </w:rPr>
        <w:t>Lists</w:t>
      </w:r>
    </w:p>
    <w:p w14:paraId="4264E36B" w14:textId="77777777" w:rsidR="004A7B83" w:rsidRPr="00E808FE" w:rsidRDefault="004A7B83" w:rsidP="004A7B83">
      <w:pPr>
        <w:rPr>
          <w:rFonts w:ascii="Calibri" w:hAnsi="Calibri"/>
          <w:sz w:val="22"/>
          <w:szCs w:val="22"/>
        </w:rPr>
      </w:pPr>
    </w:p>
    <w:p w14:paraId="3375694C" w14:textId="77777777" w:rsidR="004A7B83" w:rsidRDefault="004A7B83" w:rsidP="004A7B83">
      <w:bookmarkStart w:id="3301" w:name="_Toc253139515"/>
      <w:bookmarkStart w:id="3302" w:name="_Toc253141920"/>
      <w:bookmarkStart w:id="3303" w:name="_Toc253142215"/>
      <w:bookmarkStart w:id="3304" w:name="_Toc253142983"/>
      <w:bookmarkStart w:id="3305" w:name="_Toc253143594"/>
      <w:bookmarkStart w:id="3306" w:name="_Toc253144512"/>
      <w:bookmarkStart w:id="3307" w:name="_Toc253139516"/>
      <w:bookmarkStart w:id="3308" w:name="_Toc253141921"/>
      <w:bookmarkStart w:id="3309" w:name="_Toc253142216"/>
      <w:bookmarkStart w:id="3310" w:name="_Toc253142984"/>
      <w:bookmarkStart w:id="3311" w:name="_Toc253143595"/>
      <w:bookmarkStart w:id="3312" w:name="_Toc253144513"/>
      <w:bookmarkStart w:id="3313" w:name="_Toc253139517"/>
      <w:bookmarkStart w:id="3314" w:name="_Toc253141922"/>
      <w:bookmarkStart w:id="3315" w:name="_Toc253142217"/>
      <w:bookmarkStart w:id="3316" w:name="_Toc253142985"/>
      <w:bookmarkStart w:id="3317" w:name="_Toc253143596"/>
      <w:bookmarkStart w:id="3318" w:name="_Toc253144514"/>
      <w:bookmarkStart w:id="3319" w:name="_Toc253139518"/>
      <w:bookmarkStart w:id="3320" w:name="_Toc253141923"/>
      <w:bookmarkStart w:id="3321" w:name="_Toc253142218"/>
      <w:bookmarkStart w:id="3322" w:name="_Toc253142986"/>
      <w:bookmarkStart w:id="3323" w:name="_Toc253143597"/>
      <w:bookmarkStart w:id="3324" w:name="_Toc253144515"/>
      <w:bookmarkStart w:id="3325" w:name="_Toc253139519"/>
      <w:bookmarkStart w:id="3326" w:name="_Toc253141924"/>
      <w:bookmarkStart w:id="3327" w:name="_Toc253142219"/>
      <w:bookmarkStart w:id="3328" w:name="_Toc253142987"/>
      <w:bookmarkStart w:id="3329" w:name="_Toc253143598"/>
      <w:bookmarkStart w:id="3330" w:name="_Toc253144516"/>
      <w:bookmarkStart w:id="3331" w:name="_Toc253139520"/>
      <w:bookmarkStart w:id="3332" w:name="_Toc253141925"/>
      <w:bookmarkStart w:id="3333" w:name="_Toc253142220"/>
      <w:bookmarkStart w:id="3334" w:name="_Toc253142988"/>
      <w:bookmarkStart w:id="3335" w:name="_Toc253143599"/>
      <w:bookmarkStart w:id="3336" w:name="_Toc253144517"/>
      <w:bookmarkStart w:id="3337" w:name="_Toc253139521"/>
      <w:bookmarkStart w:id="3338" w:name="_Toc253141926"/>
      <w:bookmarkStart w:id="3339" w:name="_Toc253142221"/>
      <w:bookmarkStart w:id="3340" w:name="_Toc253142989"/>
      <w:bookmarkStart w:id="3341" w:name="_Toc253143600"/>
      <w:bookmarkStart w:id="3342" w:name="_Toc253144518"/>
      <w:bookmarkStart w:id="3343" w:name="_Toc253139522"/>
      <w:bookmarkStart w:id="3344" w:name="_Toc253141927"/>
      <w:bookmarkStart w:id="3345" w:name="_Toc253142222"/>
      <w:bookmarkStart w:id="3346" w:name="_Toc253142990"/>
      <w:bookmarkStart w:id="3347" w:name="_Toc253143601"/>
      <w:bookmarkStart w:id="3348" w:name="_Toc253144519"/>
      <w:bookmarkStart w:id="3349" w:name="_Toc253139523"/>
      <w:bookmarkStart w:id="3350" w:name="_Toc253141928"/>
      <w:bookmarkStart w:id="3351" w:name="_Toc253142223"/>
      <w:bookmarkStart w:id="3352" w:name="_Toc253142991"/>
      <w:bookmarkStart w:id="3353" w:name="_Toc253143602"/>
      <w:bookmarkStart w:id="3354" w:name="_Toc25314452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3A5551E4" w14:textId="77777777" w:rsidR="004A7B83" w:rsidRPr="00C8351E" w:rsidRDefault="004A7B83" w:rsidP="00A832D9">
      <w:pPr>
        <w:pStyle w:val="Heading2"/>
        <w:numPr>
          <w:ilvl w:val="1"/>
          <w:numId w:val="18"/>
        </w:numPr>
      </w:pPr>
      <w:bookmarkStart w:id="3355" w:name="_Toc253139525"/>
      <w:bookmarkStart w:id="3356" w:name="_Toc253141930"/>
      <w:bookmarkStart w:id="3357" w:name="_Toc253142993"/>
      <w:bookmarkStart w:id="3358" w:name="_Toc253143604"/>
      <w:bookmarkStart w:id="3359" w:name="_Toc253387113"/>
      <w:bookmarkStart w:id="3360" w:name="_Toc253735314"/>
      <w:bookmarkStart w:id="3361" w:name="_Toc254091374"/>
      <w:r w:rsidRPr="00C8351E">
        <w:t xml:space="preserve">DATA </w:t>
      </w:r>
      <w:r w:rsidRPr="00336E54">
        <w:t>CONVERSION REQUIREMENTS</w:t>
      </w:r>
      <w:bookmarkEnd w:id="3355"/>
      <w:bookmarkEnd w:id="3356"/>
      <w:bookmarkEnd w:id="3357"/>
      <w:bookmarkEnd w:id="3358"/>
      <w:bookmarkEnd w:id="3359"/>
      <w:bookmarkEnd w:id="3360"/>
      <w:bookmarkEnd w:id="3361"/>
      <w:r w:rsidRPr="00336E54">
        <w:t xml:space="preserve"> </w:t>
      </w:r>
    </w:p>
    <w:p w14:paraId="76336407" w14:textId="77777777" w:rsidR="004A7B83" w:rsidRDefault="004A7B83" w:rsidP="00722EE9">
      <w:pPr>
        <w:ind w:left="709"/>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high-level Data Conversion Requirements</w:t>
      </w:r>
      <w:r>
        <w:rPr>
          <w:rFonts w:ascii="Calibri" w:hAnsi="Calibri" w:cs="Arial"/>
          <w:i/>
          <w:color w:val="00B050"/>
        </w:rPr>
        <w:t xml:space="preserve"> which </w:t>
      </w:r>
      <w:r w:rsidRPr="00FA0C02">
        <w:rPr>
          <w:rFonts w:ascii="Calibri" w:hAnsi="Calibri" w:cs="Arial"/>
          <w:i/>
          <w:color w:val="00B050"/>
        </w:rPr>
        <w:t>identif</w:t>
      </w:r>
      <w:r>
        <w:rPr>
          <w:rFonts w:ascii="Calibri" w:hAnsi="Calibri" w:cs="Arial"/>
          <w:i/>
          <w:color w:val="00B050"/>
        </w:rPr>
        <w:t>ies</w:t>
      </w:r>
      <w:r w:rsidRPr="00FA0C02">
        <w:rPr>
          <w:rFonts w:ascii="Calibri" w:hAnsi="Calibri" w:cs="Arial"/>
          <w:i/>
          <w:color w:val="00B050"/>
        </w:rPr>
        <w:t xml:space="preserve"> and define</w:t>
      </w:r>
      <w:r>
        <w:rPr>
          <w:rFonts w:ascii="Calibri" w:hAnsi="Calibri" w:cs="Arial"/>
          <w:i/>
          <w:color w:val="00B050"/>
        </w:rPr>
        <w:t>s</w:t>
      </w:r>
      <w:r w:rsidRPr="00FA0C02">
        <w:rPr>
          <w:rFonts w:ascii="Calibri" w:hAnsi="Calibri" w:cs="Arial"/>
          <w:i/>
          <w:color w:val="00B050"/>
        </w:rPr>
        <w:t xml:space="preserve"> the source data (data sets) which must be converted into the new database tables (or existing tables) as a result of this project.</w:t>
      </w:r>
      <w:r>
        <w:rPr>
          <w:rFonts w:ascii="Calibri" w:hAnsi="Calibri" w:cs="Arial"/>
          <w:i/>
          <w:color w:val="00B050"/>
        </w:rPr>
        <w:t xml:space="preserve"> It</w:t>
      </w:r>
      <w:r w:rsidRPr="00FA0C02">
        <w:rPr>
          <w:rFonts w:ascii="Calibri" w:hAnsi="Calibri" w:cs="Arial"/>
          <w:i/>
          <w:color w:val="00B050"/>
        </w:rPr>
        <w:t xml:space="preserve"> will show the list of major entity (source) to entity (target) mappings. (More details e.g. column mappings</w:t>
      </w:r>
      <w:r>
        <w:rPr>
          <w:rFonts w:ascii="Calibri" w:hAnsi="Calibri" w:cs="Arial"/>
          <w:i/>
          <w:color w:val="00B050"/>
        </w:rPr>
        <w:t>,</w:t>
      </w:r>
      <w:r w:rsidRPr="00FA0C02">
        <w:rPr>
          <w:rFonts w:ascii="Calibri" w:hAnsi="Calibri" w:cs="Arial"/>
          <w:i/>
          <w:color w:val="00B050"/>
        </w:rPr>
        <w:t xml:space="preserve"> will be added in the design phase.</w:t>
      </w:r>
      <w:r>
        <w:rPr>
          <w:rFonts w:ascii="Calibri" w:hAnsi="Calibri" w:cs="Arial"/>
          <w:i/>
          <w:color w:val="00B050"/>
        </w:rPr>
        <w:t xml:space="preserve">)&gt; </w:t>
      </w:r>
    </w:p>
    <w:p w14:paraId="2C915655" w14:textId="77777777" w:rsidR="004A7B83" w:rsidRDefault="004A7B83" w:rsidP="004A7B83"/>
    <w:p w14:paraId="5EA9C309" w14:textId="77777777" w:rsidR="004A7B83" w:rsidRPr="00C8351E" w:rsidRDefault="004A7B83" w:rsidP="00A832D9">
      <w:pPr>
        <w:pStyle w:val="Heading2"/>
        <w:numPr>
          <w:ilvl w:val="1"/>
          <w:numId w:val="18"/>
        </w:numPr>
      </w:pPr>
      <w:bookmarkStart w:id="3362" w:name="_Toc253143605"/>
      <w:bookmarkStart w:id="3363" w:name="_Toc253142994"/>
      <w:bookmarkStart w:id="3364" w:name="_Toc253141931"/>
      <w:bookmarkStart w:id="3365" w:name="_Toc253139526"/>
      <w:bookmarkStart w:id="3366" w:name="_Toc253387114"/>
      <w:bookmarkStart w:id="3367" w:name="_Toc253735315"/>
      <w:bookmarkStart w:id="3368" w:name="_Toc254091375"/>
      <w:r w:rsidRPr="00946868">
        <w:t>WAREHOUSING</w:t>
      </w:r>
      <w:bookmarkEnd w:id="3362"/>
      <w:bookmarkEnd w:id="3363"/>
      <w:bookmarkEnd w:id="3364"/>
      <w:bookmarkEnd w:id="3365"/>
      <w:bookmarkEnd w:id="3366"/>
      <w:bookmarkEnd w:id="3367"/>
      <w:bookmarkEnd w:id="3368"/>
      <w:r w:rsidRPr="00C8351E">
        <w:t xml:space="preserve"> </w:t>
      </w:r>
    </w:p>
    <w:p w14:paraId="31AC070A" w14:textId="77777777" w:rsidR="004A7B83" w:rsidRDefault="004A7B83" w:rsidP="00722EE9">
      <w:pPr>
        <w:ind w:left="709"/>
        <w:rPr>
          <w:rFonts w:ascii="Calibri" w:hAnsi="Calibri" w:cs="Arial"/>
          <w:i/>
          <w:color w:val="00B050"/>
        </w:rPr>
      </w:pPr>
      <w:r w:rsidRPr="00D878C9">
        <w:rPr>
          <w:rFonts w:ascii="Calibri" w:hAnsi="Calibri" w:cs="Arial"/>
          <w:i/>
          <w:color w:val="00B050"/>
        </w:rPr>
        <w:t>&lt;This</w:t>
      </w:r>
      <w:r>
        <w:rPr>
          <w:rFonts w:ascii="Calibri" w:hAnsi="Calibri" w:cs="Arial"/>
          <w:i/>
          <w:color w:val="00B050"/>
        </w:rPr>
        <w:t xml:space="preserve"> section d</w:t>
      </w:r>
      <w:r w:rsidRPr="00D878C9">
        <w:rPr>
          <w:rFonts w:ascii="Calibri" w:hAnsi="Calibri" w:cs="Arial"/>
          <w:i/>
          <w:color w:val="00B050"/>
        </w:rPr>
        <w:t>efine</w:t>
      </w:r>
      <w:r>
        <w:rPr>
          <w:rFonts w:ascii="Calibri" w:hAnsi="Calibri" w:cs="Arial"/>
          <w:i/>
          <w:color w:val="00B050"/>
        </w:rPr>
        <w:t>s</w:t>
      </w:r>
      <w:r w:rsidRPr="00D878C9">
        <w:rPr>
          <w:rFonts w:ascii="Calibri" w:hAnsi="Calibri" w:cs="Arial"/>
          <w:i/>
          <w:color w:val="00B050"/>
        </w:rPr>
        <w:t xml:space="preserve"> the </w:t>
      </w:r>
      <w:r>
        <w:rPr>
          <w:rFonts w:ascii="Calibri" w:hAnsi="Calibri" w:cs="Arial"/>
          <w:i/>
          <w:color w:val="00B050"/>
        </w:rPr>
        <w:t xml:space="preserve">high level </w:t>
      </w:r>
      <w:r w:rsidRPr="00D878C9">
        <w:rPr>
          <w:rFonts w:ascii="Calibri" w:hAnsi="Calibri" w:cs="Arial"/>
          <w:i/>
          <w:color w:val="00B050"/>
        </w:rPr>
        <w:t xml:space="preserve">warehousing requirements </w:t>
      </w:r>
      <w:r>
        <w:rPr>
          <w:rFonts w:ascii="Calibri" w:hAnsi="Calibri" w:cs="Arial"/>
          <w:i/>
          <w:color w:val="00B050"/>
        </w:rPr>
        <w:t xml:space="preserve">for the project. </w:t>
      </w:r>
      <w:r w:rsidRPr="00D878C9">
        <w:rPr>
          <w:rFonts w:ascii="Calibri" w:hAnsi="Calibri" w:cs="Arial"/>
          <w:i/>
          <w:color w:val="00B050"/>
        </w:rPr>
        <w:t xml:space="preserve">The data warehousing is to be treated as a separate “system” in parallel to the main business system. There are separate and different requirements for data, processing and reporting associated with the data warehouse.&gt; </w:t>
      </w:r>
    </w:p>
    <w:p w14:paraId="2F96CB26" w14:textId="77777777" w:rsidR="004A7B83" w:rsidRDefault="004A7B83" w:rsidP="004A7B83">
      <w:pPr>
        <w:rPr>
          <w:lang w:val="en-US" w:eastAsia="en-US"/>
        </w:rPr>
      </w:pPr>
    </w:p>
    <w:p w14:paraId="46FC3357" w14:textId="77777777" w:rsidR="004A7B83" w:rsidRPr="00C8351E" w:rsidRDefault="004A7B83" w:rsidP="00A832D9">
      <w:pPr>
        <w:pStyle w:val="Heading2"/>
        <w:numPr>
          <w:ilvl w:val="1"/>
          <w:numId w:val="18"/>
        </w:numPr>
      </w:pPr>
      <w:bookmarkStart w:id="3369" w:name="_Toc253139527"/>
      <w:bookmarkStart w:id="3370" w:name="_Toc253141932"/>
      <w:bookmarkStart w:id="3371" w:name="_Toc253142227"/>
      <w:bookmarkStart w:id="3372" w:name="_Toc253142995"/>
      <w:bookmarkStart w:id="3373" w:name="_Toc253143606"/>
      <w:bookmarkStart w:id="3374" w:name="_Toc253144524"/>
      <w:bookmarkStart w:id="3375" w:name="_Toc253139528"/>
      <w:bookmarkStart w:id="3376" w:name="_Toc253141933"/>
      <w:bookmarkStart w:id="3377" w:name="_Toc253142996"/>
      <w:bookmarkStart w:id="3378" w:name="_Toc253143607"/>
      <w:bookmarkStart w:id="3379" w:name="_Toc253387115"/>
      <w:bookmarkStart w:id="3380" w:name="_Toc253735316"/>
      <w:bookmarkStart w:id="3381" w:name="_Toc254091376"/>
      <w:bookmarkEnd w:id="3369"/>
      <w:bookmarkEnd w:id="3370"/>
      <w:bookmarkEnd w:id="3371"/>
      <w:bookmarkEnd w:id="3372"/>
      <w:bookmarkEnd w:id="3373"/>
      <w:bookmarkEnd w:id="3374"/>
      <w:r w:rsidRPr="00C8351E">
        <w:t>DATA VOLUMES &amp; SIZE</w:t>
      </w:r>
      <w:bookmarkEnd w:id="3375"/>
      <w:bookmarkEnd w:id="3376"/>
      <w:bookmarkEnd w:id="3377"/>
      <w:bookmarkEnd w:id="3378"/>
      <w:bookmarkEnd w:id="3379"/>
      <w:bookmarkEnd w:id="3380"/>
      <w:bookmarkEnd w:id="3381"/>
    </w:p>
    <w:p w14:paraId="544A75D5" w14:textId="77777777" w:rsidR="004A7B83" w:rsidRPr="00AE2E04" w:rsidRDefault="004A7B83" w:rsidP="00722EE9">
      <w:pPr>
        <w:ind w:left="709"/>
        <w:jc w:val="both"/>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expected approximate Data volumes (initial volume and annual growth</w:t>
      </w:r>
      <w:r>
        <w:rPr>
          <w:rFonts w:ascii="Calibri" w:hAnsi="Calibri" w:cs="Arial"/>
          <w:i/>
          <w:color w:val="00B050"/>
        </w:rPr>
        <w:t xml:space="preserve"> percentage</w:t>
      </w:r>
      <w:r w:rsidRPr="00AE2E04">
        <w:rPr>
          <w:rFonts w:ascii="Calibri" w:hAnsi="Calibri" w:cs="Arial"/>
          <w:i/>
          <w:color w:val="00B050"/>
        </w:rPr>
        <w:t xml:space="preserve"> for each conceptual Entity.</w:t>
      </w:r>
      <w:r>
        <w:rPr>
          <w:rFonts w:ascii="Calibri" w:hAnsi="Calibri" w:cs="Arial"/>
          <w:i/>
          <w:color w:val="00B050"/>
        </w:rPr>
        <w:t>&gt;</w:t>
      </w:r>
      <w:r w:rsidRPr="00AE2E04">
        <w:rPr>
          <w:rFonts w:ascii="Calibri" w:hAnsi="Calibri" w:cs="Arial"/>
          <w:i/>
          <w:color w:val="00B050"/>
        </w:rPr>
        <w:t xml:space="preserve"> </w:t>
      </w:r>
    </w:p>
    <w:p w14:paraId="4797556E" w14:textId="77777777" w:rsidR="004A7B83" w:rsidRDefault="004A7B83" w:rsidP="004A7B83">
      <w:pPr>
        <w:rPr>
          <w:lang w:eastAsia="en-US"/>
        </w:rPr>
      </w:pPr>
    </w:p>
    <w:p w14:paraId="13B529C4" w14:textId="77777777" w:rsidR="004A7B83" w:rsidRPr="00C8351E" w:rsidRDefault="004A7B83" w:rsidP="00A832D9">
      <w:pPr>
        <w:pStyle w:val="Heading2"/>
        <w:numPr>
          <w:ilvl w:val="1"/>
          <w:numId w:val="18"/>
        </w:numPr>
      </w:pPr>
      <w:bookmarkStart w:id="3382" w:name="_Toc253139529"/>
      <w:bookmarkStart w:id="3383" w:name="_Toc253141934"/>
      <w:bookmarkStart w:id="3384" w:name="_Toc253142997"/>
      <w:bookmarkStart w:id="3385" w:name="_Toc253143608"/>
      <w:bookmarkStart w:id="3386" w:name="_Toc253387116"/>
      <w:bookmarkStart w:id="3387" w:name="_Toc253735317"/>
      <w:bookmarkStart w:id="3388" w:name="_Toc254091377"/>
      <w:r w:rsidRPr="00C8351E">
        <w:t>DATA RETENTION/</w:t>
      </w:r>
      <w:r w:rsidRPr="00336E54">
        <w:t>ARCHIVE/PURGE</w:t>
      </w:r>
      <w:bookmarkEnd w:id="3382"/>
      <w:bookmarkEnd w:id="3383"/>
      <w:bookmarkEnd w:id="3384"/>
      <w:bookmarkEnd w:id="3385"/>
      <w:bookmarkEnd w:id="3386"/>
      <w:bookmarkEnd w:id="3387"/>
      <w:bookmarkEnd w:id="3388"/>
      <w:r w:rsidRPr="00C8351E">
        <w:t xml:space="preserve"> </w:t>
      </w:r>
    </w:p>
    <w:p w14:paraId="280FFEA6" w14:textId="77777777" w:rsidR="004A7B83" w:rsidRDefault="004A7B83" w:rsidP="00722EE9">
      <w:pPr>
        <w:ind w:left="709"/>
        <w:jc w:val="both"/>
        <w:rPr>
          <w:rFonts w:ascii="Calibri" w:hAnsi="Calibri" w:cs="Arial"/>
          <w:i/>
          <w:color w:val="00B050"/>
        </w:rPr>
      </w:pPr>
      <w:r>
        <w:rPr>
          <w:rFonts w:ascii="Calibri" w:hAnsi="Calibri" w:cs="Arial"/>
          <w:i/>
          <w:color w:val="00B050"/>
        </w:rPr>
        <w:t>&lt;</w:t>
      </w:r>
      <w:r w:rsidRPr="00AE2E04">
        <w:rPr>
          <w:rFonts w:ascii="Calibri" w:hAnsi="Calibri" w:cs="Arial"/>
          <w:i/>
          <w:color w:val="00B050"/>
        </w:rPr>
        <w:t>This section describes the Data retention (time frames for online Data retention before archiving) and also the archiving requirements. Refer to records management policy.</w:t>
      </w:r>
      <w:r>
        <w:rPr>
          <w:rFonts w:ascii="Calibri" w:hAnsi="Calibri" w:cs="Arial"/>
          <w:i/>
          <w:color w:val="00B050"/>
        </w:rPr>
        <w:t>&gt;</w:t>
      </w:r>
      <w:r w:rsidRPr="00AE2E04">
        <w:rPr>
          <w:rFonts w:ascii="Calibri" w:hAnsi="Calibri" w:cs="Arial"/>
          <w:i/>
          <w:color w:val="00B050"/>
        </w:rPr>
        <w:t xml:space="preserve"> </w:t>
      </w:r>
    </w:p>
    <w:p w14:paraId="08A8F3DC" w14:textId="77777777" w:rsidR="004A7B83" w:rsidRPr="00D3401E" w:rsidRDefault="004A7B83" w:rsidP="004A7B83">
      <w:pPr>
        <w:rPr>
          <w:lang w:eastAsia="en-US"/>
        </w:rPr>
        <w:sectPr w:rsidR="004A7B83" w:rsidRPr="00D3401E" w:rsidSect="00C8351E">
          <w:pgSz w:w="12240" w:h="15840" w:code="1"/>
          <w:pgMar w:top="1440" w:right="1440" w:bottom="1440" w:left="1440" w:header="709" w:footer="709" w:gutter="0"/>
          <w:cols w:space="708"/>
          <w:docGrid w:linePitch="360"/>
        </w:sectPr>
      </w:pPr>
    </w:p>
    <w:p w14:paraId="549FF252" w14:textId="77777777" w:rsidR="004A7B83" w:rsidRDefault="004A7B83" w:rsidP="00DD363B">
      <w:pPr>
        <w:pStyle w:val="Heading1"/>
        <w:numPr>
          <w:ilvl w:val="0"/>
          <w:numId w:val="18"/>
        </w:numPr>
      </w:pPr>
      <w:bookmarkStart w:id="3389" w:name="_Toc253139530"/>
      <w:bookmarkStart w:id="3390" w:name="_Toc253141935"/>
      <w:bookmarkStart w:id="3391" w:name="_Toc253142998"/>
      <w:bookmarkStart w:id="3392" w:name="_Toc253143609"/>
      <w:bookmarkStart w:id="3393" w:name="_Toc253144864"/>
      <w:bookmarkStart w:id="3394" w:name="_Toc253387117"/>
      <w:bookmarkStart w:id="3395" w:name="_Toc253735318"/>
      <w:bookmarkStart w:id="3396" w:name="_Toc254091378"/>
      <w:r w:rsidRPr="00D878C9">
        <w:lastRenderedPageBreak/>
        <w:t>ALL REQUIREMENTS LIST/TRACEABILITY MATRIX (Requirements Baseline)</w:t>
      </w:r>
      <w:bookmarkEnd w:id="3389"/>
      <w:bookmarkEnd w:id="3390"/>
      <w:bookmarkEnd w:id="3391"/>
      <w:bookmarkEnd w:id="3392"/>
      <w:bookmarkEnd w:id="3393"/>
      <w:bookmarkEnd w:id="3394"/>
      <w:bookmarkEnd w:id="3395"/>
      <w:bookmarkEnd w:id="3396"/>
    </w:p>
    <w:p w14:paraId="172024DC" w14:textId="77777777" w:rsidR="004A7B83" w:rsidRDefault="004A7B83" w:rsidP="004A7B83"/>
    <w:p w14:paraId="4732C312" w14:textId="77777777" w:rsidR="004A7B83" w:rsidRDefault="004A7B83" w:rsidP="009C79B9">
      <w:pPr>
        <w:ind w:left="709"/>
        <w:rPr>
          <w:rFonts w:ascii="Calibri" w:hAnsi="Calibri"/>
          <w:i/>
          <w:color w:val="00B050"/>
          <w:szCs w:val="20"/>
          <w:lang w:val="en-US" w:eastAsia="en-US"/>
        </w:rPr>
      </w:pPr>
      <w:r w:rsidRPr="00FD3D95">
        <w:rPr>
          <w:rFonts w:ascii="Calibri" w:hAnsi="Calibri"/>
          <w:i/>
          <w:color w:val="00B050"/>
          <w:szCs w:val="20"/>
          <w:lang w:val="en-US" w:eastAsia="en-US"/>
        </w:rPr>
        <w:t xml:space="preserve">&lt;This section shall be divided into </w:t>
      </w:r>
      <w:r>
        <w:rPr>
          <w:rFonts w:ascii="Calibri" w:hAnsi="Calibri"/>
          <w:i/>
          <w:color w:val="00B050"/>
          <w:szCs w:val="20"/>
          <w:lang w:val="en-US" w:eastAsia="en-US"/>
        </w:rPr>
        <w:t>statements</w:t>
      </w:r>
      <w:r w:rsidRPr="00FD3D95">
        <w:rPr>
          <w:rFonts w:ascii="Calibri" w:hAnsi="Calibri"/>
          <w:i/>
          <w:color w:val="00B050"/>
          <w:szCs w:val="20"/>
          <w:lang w:val="en-US" w:eastAsia="en-US"/>
        </w:rPr>
        <w:t xml:space="preserve"> to specify the requirements, that is, those characteristics of the requirements that are conditions for its acceptance. Each requirement shall be assigned a project-unique identifier to support testing and traceability</w:t>
      </w:r>
      <w:r>
        <w:rPr>
          <w:rFonts w:ascii="Calibri" w:hAnsi="Calibri"/>
          <w:i/>
          <w:color w:val="00B050"/>
          <w:szCs w:val="20"/>
          <w:lang w:val="en-US" w:eastAsia="en-US"/>
        </w:rPr>
        <w:t>,</w:t>
      </w:r>
      <w:r w:rsidRPr="00FD3D95">
        <w:rPr>
          <w:rFonts w:ascii="Calibri" w:hAnsi="Calibri"/>
          <w:i/>
          <w:color w:val="00B050"/>
          <w:szCs w:val="20"/>
          <w:lang w:val="en-US" w:eastAsia="en-US"/>
        </w:rPr>
        <w:t xml:space="preserve"> and shall be stated in such a way that an objective test can be defined for it</w:t>
      </w:r>
      <w:r>
        <w:rPr>
          <w:rFonts w:ascii="Calibri" w:hAnsi="Calibri"/>
          <w:i/>
          <w:color w:val="00B050"/>
          <w:szCs w:val="20"/>
          <w:lang w:val="en-US" w:eastAsia="en-US"/>
        </w:rPr>
        <w:t>.</w:t>
      </w:r>
      <w:r w:rsidRPr="00FD3D95">
        <w:rPr>
          <w:rFonts w:ascii="Calibri" w:hAnsi="Calibri"/>
          <w:i/>
          <w:color w:val="00B050"/>
          <w:szCs w:val="20"/>
          <w:lang w:val="en-US" w:eastAsia="en-US"/>
        </w:rPr>
        <w:t xml:space="preserve"> The final product must be tested and validated against the design and original requirements.</w:t>
      </w:r>
      <w:r>
        <w:rPr>
          <w:rFonts w:ascii="Calibri" w:hAnsi="Calibri"/>
          <w:i/>
          <w:color w:val="00B050"/>
          <w:szCs w:val="20"/>
          <w:lang w:val="en-US" w:eastAsia="en-US"/>
        </w:rPr>
        <w:t xml:space="preserve"> A</w:t>
      </w:r>
      <w:r w:rsidRPr="00FD3D95">
        <w:rPr>
          <w:rFonts w:ascii="Calibri" w:hAnsi="Calibri"/>
          <w:i/>
          <w:color w:val="00B050"/>
          <w:szCs w:val="20"/>
          <w:lang w:val="en-US" w:eastAsia="en-US"/>
        </w:rPr>
        <w:t xml:space="preserve"> "strong" requirement </w:t>
      </w:r>
      <w:r>
        <w:rPr>
          <w:rFonts w:ascii="Calibri" w:hAnsi="Calibri"/>
          <w:i/>
          <w:color w:val="00B050"/>
          <w:szCs w:val="20"/>
          <w:lang w:val="en-US" w:eastAsia="en-US"/>
        </w:rPr>
        <w:t>is</w:t>
      </w:r>
      <w:r w:rsidRPr="00FD3D95">
        <w:rPr>
          <w:rFonts w:ascii="Calibri" w:hAnsi="Calibri"/>
          <w:i/>
          <w:color w:val="00B050"/>
          <w:szCs w:val="20"/>
          <w:lang w:val="en-US" w:eastAsia="en-US"/>
        </w:rPr>
        <w:t xml:space="preserve"> tightly, unambiguously, and precisely defined in such a way that leaves no other interpretation or meaning to any individual requirement.</w:t>
      </w:r>
    </w:p>
    <w:p w14:paraId="01725765" w14:textId="77777777" w:rsidR="004A7B83" w:rsidRDefault="004A7B83" w:rsidP="009C79B9">
      <w:pPr>
        <w:ind w:left="709"/>
        <w:rPr>
          <w:rFonts w:ascii="Calibri" w:hAnsi="Calibri"/>
          <w:i/>
          <w:color w:val="00B050"/>
          <w:szCs w:val="20"/>
          <w:lang w:val="en-US" w:eastAsia="en-US"/>
        </w:rPr>
      </w:pPr>
    </w:p>
    <w:p w14:paraId="1A8F669B" w14:textId="77777777" w:rsidR="004A7B83" w:rsidRDefault="004A7B83" w:rsidP="009C79B9">
      <w:pPr>
        <w:ind w:left="709"/>
        <w:rPr>
          <w:rFonts w:ascii="Calibri" w:hAnsi="Calibri"/>
          <w:i/>
          <w:color w:val="00B050"/>
          <w:szCs w:val="20"/>
          <w:lang w:val="en-US" w:eastAsia="en-US"/>
        </w:rPr>
      </w:pPr>
      <w:r w:rsidRPr="00D878C9">
        <w:rPr>
          <w:rFonts w:ascii="Calibri" w:hAnsi="Calibri"/>
          <w:i/>
          <w:color w:val="00B050"/>
          <w:szCs w:val="20"/>
          <w:lang w:val="en-US" w:eastAsia="en-US"/>
        </w:rPr>
        <w:t>Requirements tracing is the process of documenting the links between the user requirements for the system and the work products developed to implement and verify those requirements in a bi-directional manner e.g. source of requirements, requirements and work products that implement the requirement.  These work products include software requirements, design specifications, software code, test plans and other artifacts of the systems development process.  Requirements tracing helps the project team to understand which parts of the design and code implement the user</w:t>
      </w:r>
      <w:r w:rsidRPr="00AF66C4">
        <w:rPr>
          <w:rFonts w:ascii="Calibri" w:hAnsi="Calibri"/>
          <w:i/>
          <w:color w:val="00B050"/>
          <w:szCs w:val="20"/>
          <w:lang w:val="en-US" w:eastAsia="en-US"/>
        </w:rPr>
        <w:t>’</w:t>
      </w:r>
      <w:r w:rsidRPr="00D878C9">
        <w:rPr>
          <w:rFonts w:ascii="Calibri" w:hAnsi="Calibri"/>
          <w:i/>
          <w:color w:val="00B050"/>
          <w:szCs w:val="20"/>
          <w:lang w:val="en-US" w:eastAsia="en-US"/>
        </w:rPr>
        <w:t>s requirements, and which tests are necessary to verify that the user</w:t>
      </w:r>
      <w:r w:rsidRPr="00AF66C4">
        <w:rPr>
          <w:rFonts w:ascii="Calibri" w:hAnsi="Calibri"/>
          <w:i/>
          <w:color w:val="00B050"/>
          <w:szCs w:val="20"/>
          <w:lang w:val="en-US" w:eastAsia="en-US"/>
        </w:rPr>
        <w:t>’</w:t>
      </w:r>
      <w:r w:rsidRPr="00D878C9">
        <w:rPr>
          <w:rFonts w:ascii="Calibri" w:hAnsi="Calibri"/>
          <w:i/>
          <w:color w:val="00B050"/>
          <w:szCs w:val="20"/>
          <w:lang w:val="en-US" w:eastAsia="en-US"/>
        </w:rPr>
        <w:t>s requirements have been implemented correctly</w:t>
      </w:r>
      <w:r w:rsidRPr="00C837B5">
        <w:rPr>
          <w:i/>
          <w:color w:val="00B050"/>
          <w:lang w:val="en-US"/>
        </w:rPr>
        <w:t>.</w:t>
      </w:r>
    </w:p>
    <w:p w14:paraId="0A600288" w14:textId="77777777" w:rsidR="004A7B83" w:rsidRDefault="004A7B83" w:rsidP="009C79B9">
      <w:pPr>
        <w:ind w:left="709"/>
        <w:rPr>
          <w:rFonts w:ascii="Calibri" w:hAnsi="Calibri"/>
          <w:i/>
          <w:color w:val="00B050"/>
          <w:szCs w:val="20"/>
          <w:lang w:val="en-US" w:eastAsia="en-US"/>
        </w:rPr>
      </w:pPr>
    </w:p>
    <w:p w14:paraId="204DDF8E" w14:textId="77777777" w:rsidR="004A7B83" w:rsidRDefault="004A7B83" w:rsidP="009C79B9">
      <w:pPr>
        <w:ind w:left="709"/>
        <w:rPr>
          <w:rFonts w:ascii="Calibri" w:hAnsi="Calibri"/>
          <w:i/>
          <w:color w:val="00B050"/>
          <w:szCs w:val="20"/>
          <w:lang w:val="en-US" w:eastAsia="en-US"/>
        </w:rPr>
      </w:pPr>
      <w:r>
        <w:rPr>
          <w:rFonts w:ascii="Calibri" w:hAnsi="Calibri"/>
          <w:i/>
          <w:color w:val="00B050"/>
          <w:szCs w:val="20"/>
          <w:lang w:val="en-US" w:eastAsia="en-US"/>
        </w:rPr>
        <w:t>The format for requirement presentation can be as follows:</w:t>
      </w:r>
    </w:p>
    <w:p w14:paraId="668618FF" w14:textId="77777777" w:rsidR="004A7B83" w:rsidRPr="00FD3D95" w:rsidRDefault="004A7B83" w:rsidP="004A7B83">
      <w:pPr>
        <w:rPr>
          <w:rFonts w:ascii="Calibri" w:hAnsi="Calibri"/>
          <w:i/>
          <w:color w:val="00B050"/>
          <w:szCs w:val="20"/>
          <w:lang w:val="en-US" w:eastAsia="en-US"/>
        </w:rPr>
      </w:pPr>
    </w:p>
    <w:p w14:paraId="4179DEFE"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sidRPr="002850B0">
        <w:rPr>
          <w:rFonts w:ascii="Calibri" w:hAnsi="Calibri"/>
          <w:i/>
          <w:szCs w:val="20"/>
          <w:lang w:val="en-US" w:eastAsia="en-US"/>
        </w:rPr>
        <w:t xml:space="preserve">Requirement </w:t>
      </w:r>
      <w:r>
        <w:rPr>
          <w:rFonts w:ascii="Calibri" w:hAnsi="Calibri"/>
          <w:i/>
          <w:szCs w:val="20"/>
          <w:lang w:val="en-US" w:eastAsia="en-US"/>
        </w:rPr>
        <w:t xml:space="preserve">Identification Number </w:t>
      </w:r>
    </w:p>
    <w:p w14:paraId="7B6C8B17" w14:textId="77777777" w:rsidR="004A7B83" w:rsidRDefault="004A7B83" w:rsidP="004A7B83">
      <w:pPr>
        <w:spacing w:after="200" w:line="276" w:lineRule="auto"/>
        <w:ind w:left="720"/>
        <w:rPr>
          <w:rFonts w:ascii="Calibri" w:hAnsi="Calibri"/>
          <w:i/>
          <w:color w:val="00B050"/>
          <w:szCs w:val="20"/>
          <w:lang w:val="en-US" w:eastAsia="en-US"/>
        </w:rPr>
      </w:pPr>
      <w:r>
        <w:rPr>
          <w:rFonts w:ascii="Calibri" w:hAnsi="Calibri"/>
          <w:i/>
          <w:color w:val="00B050"/>
          <w:szCs w:val="20"/>
          <w:lang w:val="en-US" w:eastAsia="en-US"/>
        </w:rPr>
        <w:t>&lt;Provide an identification number for the requirement</w:t>
      </w:r>
      <w:r w:rsidRPr="00502354">
        <w:rPr>
          <w:rFonts w:ascii="Calibri" w:hAnsi="Calibri"/>
          <w:i/>
          <w:color w:val="00B050"/>
          <w:szCs w:val="20"/>
          <w:lang w:val="en-US" w:eastAsia="en-US"/>
        </w:rPr>
        <w:t>.&gt;</w:t>
      </w:r>
    </w:p>
    <w:p w14:paraId="0E20E2E0"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Requirement Type</w:t>
      </w:r>
    </w:p>
    <w:p w14:paraId="1EAC660C" w14:textId="77777777" w:rsidR="004A7B83" w:rsidRDefault="004A7B83" w:rsidP="004A7B83">
      <w:pPr>
        <w:spacing w:after="200" w:line="276" w:lineRule="auto"/>
        <w:ind w:left="720"/>
        <w:rPr>
          <w:rFonts w:ascii="Calibri" w:hAnsi="Calibri"/>
          <w:i/>
          <w:color w:val="00B050"/>
          <w:szCs w:val="20"/>
          <w:lang w:val="en-US" w:eastAsia="en-US"/>
        </w:rPr>
      </w:pPr>
      <w:r w:rsidRPr="00D878C9">
        <w:rPr>
          <w:rFonts w:ascii="Calibri" w:hAnsi="Calibri"/>
          <w:i/>
          <w:color w:val="00B050"/>
          <w:szCs w:val="20"/>
          <w:lang w:val="en-US" w:eastAsia="en-US"/>
        </w:rPr>
        <w:t xml:space="preserve">&lt;Provide a definition of the </w:t>
      </w:r>
      <w:r>
        <w:rPr>
          <w:rFonts w:ascii="Calibri" w:hAnsi="Calibri"/>
          <w:i/>
          <w:color w:val="00B050"/>
          <w:szCs w:val="20"/>
          <w:lang w:val="en-US" w:eastAsia="en-US"/>
        </w:rPr>
        <w:t>requirement type</w:t>
      </w:r>
      <w:r w:rsidRPr="00D878C9">
        <w:rPr>
          <w:rFonts w:ascii="Calibri" w:hAnsi="Calibri"/>
          <w:i/>
          <w:color w:val="00B050"/>
          <w:szCs w:val="20"/>
          <w:lang w:val="en-US" w:eastAsia="en-US"/>
        </w:rPr>
        <w:t>.&gt;</w:t>
      </w:r>
    </w:p>
    <w:p w14:paraId="56D39673" w14:textId="77777777" w:rsidR="004A7B83" w:rsidRPr="002850B0"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Statement</w:t>
      </w:r>
      <w:r w:rsidRPr="002850B0">
        <w:rPr>
          <w:rFonts w:ascii="Calibri" w:hAnsi="Calibri"/>
          <w:i/>
          <w:szCs w:val="20"/>
          <w:lang w:val="en-US" w:eastAsia="en-US"/>
        </w:rPr>
        <w:t xml:space="preserve"> </w:t>
      </w:r>
    </w:p>
    <w:p w14:paraId="0E3FAD8B" w14:textId="77777777" w:rsidR="004A7B83" w:rsidRPr="00FD6A52" w:rsidRDefault="004A7B83" w:rsidP="004A7B83">
      <w:pPr>
        <w:spacing w:after="200" w:line="276" w:lineRule="auto"/>
        <w:ind w:left="720"/>
        <w:rPr>
          <w:rFonts w:ascii="Calibri" w:hAnsi="Calibri"/>
          <w:i/>
          <w:color w:val="00B050"/>
          <w:szCs w:val="20"/>
          <w:lang w:val="en-US" w:eastAsia="en-US"/>
        </w:rPr>
      </w:pPr>
      <w:r>
        <w:rPr>
          <w:rFonts w:ascii="Calibri" w:hAnsi="Calibri"/>
          <w:i/>
          <w:color w:val="00B050"/>
          <w:szCs w:val="20"/>
          <w:lang w:val="en-US" w:eastAsia="en-US"/>
        </w:rPr>
        <w:t>&lt;Provide a definitive statement of the business condition or capability in clear, consistent and unambiguous language. Avoid specifying the design.&gt;</w:t>
      </w:r>
    </w:p>
    <w:p w14:paraId="3BF17953"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Source/Date</w:t>
      </w:r>
    </w:p>
    <w:p w14:paraId="39C83819" w14:textId="77777777" w:rsidR="004A7B83" w:rsidRPr="00D024AC" w:rsidRDefault="004A7B83" w:rsidP="004A7B83">
      <w:pPr>
        <w:spacing w:after="200" w:line="276" w:lineRule="auto"/>
        <w:ind w:left="720"/>
        <w:rPr>
          <w:rFonts w:ascii="Calibri" w:hAnsi="Calibri" w:cs="Arial"/>
          <w:i/>
          <w:color w:val="00B050"/>
        </w:rPr>
      </w:pPr>
      <w:r w:rsidRPr="00D024AC">
        <w:rPr>
          <w:rFonts w:ascii="Calibri" w:hAnsi="Calibri" w:cs="Arial"/>
          <w:i/>
          <w:color w:val="00B050"/>
        </w:rPr>
        <w:t xml:space="preserve">&lt;The </w:t>
      </w:r>
      <w:r>
        <w:rPr>
          <w:rFonts w:ascii="Calibri" w:hAnsi="Calibri" w:cs="Arial"/>
          <w:i/>
          <w:color w:val="00B050"/>
        </w:rPr>
        <w:t>source of and date of the requirements statement</w:t>
      </w:r>
      <w:r w:rsidRPr="00D024AC">
        <w:rPr>
          <w:rFonts w:ascii="Calibri" w:hAnsi="Calibri" w:cs="Arial"/>
          <w:i/>
          <w:color w:val="00B050"/>
        </w:rPr>
        <w:t xml:space="preserve">.&gt; </w:t>
      </w:r>
    </w:p>
    <w:p w14:paraId="511CF3D8" w14:textId="77777777" w:rsidR="004A7B83" w:rsidRPr="002850B0" w:rsidRDefault="004A7B83" w:rsidP="004A7B83">
      <w:pPr>
        <w:pStyle w:val="ListParagraph"/>
        <w:numPr>
          <w:ilvl w:val="0"/>
          <w:numId w:val="4"/>
        </w:numPr>
        <w:spacing w:after="200" w:line="276" w:lineRule="auto"/>
        <w:rPr>
          <w:rFonts w:ascii="Calibri" w:hAnsi="Calibri"/>
          <w:i/>
          <w:szCs w:val="20"/>
          <w:lang w:val="en-US" w:eastAsia="en-US"/>
        </w:rPr>
      </w:pPr>
      <w:r w:rsidRPr="002850B0">
        <w:rPr>
          <w:rFonts w:ascii="Calibri" w:hAnsi="Calibri"/>
          <w:i/>
          <w:szCs w:val="20"/>
          <w:lang w:val="en-US" w:eastAsia="en-US"/>
        </w:rPr>
        <w:lastRenderedPageBreak/>
        <w:t>Priority</w:t>
      </w:r>
    </w:p>
    <w:p w14:paraId="5EC37A5C" w14:textId="77777777" w:rsidR="004A7B83" w:rsidRPr="00A17D65" w:rsidRDefault="004A7B83" w:rsidP="004A7B83">
      <w:pPr>
        <w:spacing w:after="200" w:line="276" w:lineRule="auto"/>
        <w:ind w:left="720"/>
        <w:rPr>
          <w:rFonts w:ascii="Calibri" w:hAnsi="Calibri" w:cs="Arial"/>
          <w:i/>
          <w:color w:val="00B050"/>
        </w:rPr>
      </w:pPr>
      <w:r w:rsidRPr="00A17D65">
        <w:rPr>
          <w:rFonts w:ascii="Calibri" w:hAnsi="Calibri" w:cs="Arial"/>
          <w:i/>
          <w:color w:val="00B050"/>
        </w:rPr>
        <w:t xml:space="preserve">&lt;Use “Priority” to sort the requirements so that the most important are distinguished from the rest. The choices are </w:t>
      </w:r>
      <w:r>
        <w:rPr>
          <w:rFonts w:ascii="Calibri" w:hAnsi="Calibri" w:cs="Arial"/>
          <w:i/>
          <w:color w:val="00B050"/>
        </w:rPr>
        <w:t xml:space="preserve">Mandatory, Value Added, Optional, and </w:t>
      </w:r>
      <w:r w:rsidRPr="00A17D65">
        <w:rPr>
          <w:rFonts w:ascii="Calibri" w:hAnsi="Calibri" w:cs="Arial"/>
          <w:i/>
          <w:color w:val="00B050"/>
        </w:rPr>
        <w:t xml:space="preserve">Excluded.&gt; </w:t>
      </w:r>
    </w:p>
    <w:p w14:paraId="0C3A13E9" w14:textId="77777777" w:rsidR="004A7B83" w:rsidRDefault="004A7B83" w:rsidP="004A7B83">
      <w:pPr>
        <w:pStyle w:val="ListParagraph"/>
        <w:numPr>
          <w:ilvl w:val="0"/>
          <w:numId w:val="4"/>
        </w:numPr>
        <w:spacing w:after="200" w:line="276" w:lineRule="auto"/>
        <w:rPr>
          <w:i/>
        </w:rPr>
      </w:pPr>
      <w:r>
        <w:rPr>
          <w:rFonts w:ascii="Calibri" w:hAnsi="Calibri"/>
          <w:i/>
          <w:szCs w:val="20"/>
          <w:lang w:val="en-US" w:eastAsia="en-US"/>
        </w:rPr>
        <w:t>Business Rule Number</w:t>
      </w:r>
    </w:p>
    <w:p w14:paraId="2B1A881E" w14:textId="77777777" w:rsidR="004A7B83" w:rsidRDefault="004A7B83" w:rsidP="004A7B83">
      <w:pPr>
        <w:spacing w:after="200" w:line="276" w:lineRule="auto"/>
        <w:ind w:left="720"/>
        <w:rPr>
          <w:rFonts w:cs="Arial"/>
          <w:i/>
          <w:color w:val="00B050"/>
        </w:rPr>
      </w:pPr>
      <w:r w:rsidRPr="00D878C9">
        <w:rPr>
          <w:rFonts w:ascii="Calibri" w:hAnsi="Calibri" w:cs="Arial"/>
          <w:i/>
          <w:color w:val="00B050"/>
        </w:rPr>
        <w:t>&lt;</w:t>
      </w:r>
      <w:r w:rsidRPr="00A5593E">
        <w:rPr>
          <w:rFonts w:ascii="Calibri" w:hAnsi="Calibri" w:cs="Arial"/>
          <w:i/>
          <w:color w:val="00B050"/>
        </w:rPr>
        <w:t xml:space="preserve"> </w:t>
      </w:r>
      <w:r w:rsidRPr="00502354">
        <w:rPr>
          <w:rFonts w:ascii="Calibri" w:hAnsi="Calibri" w:cs="Arial"/>
          <w:i/>
          <w:color w:val="00B050"/>
        </w:rPr>
        <w:t xml:space="preserve">State the </w:t>
      </w:r>
      <w:r>
        <w:rPr>
          <w:rFonts w:ascii="Calibri" w:hAnsi="Calibri" w:cs="Arial"/>
          <w:i/>
          <w:color w:val="00B050"/>
        </w:rPr>
        <w:t>business rule</w:t>
      </w:r>
      <w:r w:rsidRPr="00502354">
        <w:rPr>
          <w:rFonts w:ascii="Calibri" w:hAnsi="Calibri" w:cs="Arial"/>
          <w:i/>
          <w:color w:val="00B050"/>
        </w:rPr>
        <w:t xml:space="preserve"> that is related to this requirement</w:t>
      </w:r>
      <w:r w:rsidRPr="00D878C9">
        <w:rPr>
          <w:rFonts w:ascii="Calibri" w:hAnsi="Calibri" w:cs="Arial"/>
          <w:i/>
          <w:color w:val="00B050"/>
        </w:rPr>
        <w:t>.&gt;</w:t>
      </w:r>
    </w:p>
    <w:p w14:paraId="33E4C2C3" w14:textId="77777777" w:rsidR="004A7B83" w:rsidRDefault="004A7B83" w:rsidP="004A7B83">
      <w:pPr>
        <w:pStyle w:val="ListParagraph"/>
        <w:numPr>
          <w:ilvl w:val="0"/>
          <w:numId w:val="4"/>
        </w:numPr>
        <w:spacing w:after="200" w:line="276" w:lineRule="auto"/>
        <w:rPr>
          <w:i/>
        </w:rPr>
      </w:pPr>
      <w:r>
        <w:rPr>
          <w:rFonts w:ascii="Calibri" w:hAnsi="Calibri"/>
          <w:i/>
          <w:szCs w:val="20"/>
          <w:lang w:val="en-US" w:eastAsia="en-US"/>
        </w:rPr>
        <w:t>Backward Traceability</w:t>
      </w:r>
      <w:r w:rsidRPr="00D878C9">
        <w:rPr>
          <w:rFonts w:ascii="Calibri" w:hAnsi="Calibri"/>
          <w:i/>
          <w:szCs w:val="20"/>
          <w:lang w:val="en-US" w:eastAsia="en-US"/>
        </w:rPr>
        <w:t xml:space="preserve"> </w:t>
      </w:r>
    </w:p>
    <w:p w14:paraId="6A1080D7" w14:textId="77777777" w:rsidR="004A7B83" w:rsidRDefault="004A7B83" w:rsidP="004A7B83">
      <w:pPr>
        <w:spacing w:after="200" w:line="276" w:lineRule="auto"/>
        <w:ind w:left="720"/>
        <w:rPr>
          <w:rFonts w:cs="Arial"/>
          <w:i/>
          <w:color w:val="00B050"/>
        </w:rPr>
      </w:pPr>
      <w:r>
        <w:rPr>
          <w:rFonts w:ascii="Calibri" w:hAnsi="Calibri" w:cs="Arial"/>
          <w:i/>
          <w:color w:val="00B050"/>
        </w:rPr>
        <w:t xml:space="preserve">&lt;Show </w:t>
      </w:r>
      <w:r w:rsidRPr="00D878C9">
        <w:rPr>
          <w:rFonts w:ascii="Calibri" w:hAnsi="Calibri" w:cs="Arial"/>
          <w:i/>
          <w:color w:val="00B050"/>
        </w:rPr>
        <w:t>the origin of an item. This can be used to determine if unnecessary items are being created (gold</w:t>
      </w:r>
      <w:r>
        <w:rPr>
          <w:rFonts w:ascii="Calibri" w:hAnsi="Calibri" w:cs="Arial"/>
          <w:i/>
          <w:color w:val="00B050"/>
        </w:rPr>
        <w:t xml:space="preserve"> </w:t>
      </w:r>
      <w:r w:rsidRPr="00D878C9">
        <w:rPr>
          <w:rFonts w:ascii="Calibri" w:hAnsi="Calibri" w:cs="Arial"/>
          <w:i/>
          <w:color w:val="00B050"/>
        </w:rPr>
        <w:t>plating) that are not warranted by the requirements or to discover the reason for an item.</w:t>
      </w:r>
      <w:r>
        <w:rPr>
          <w:rFonts w:ascii="Calibri" w:hAnsi="Calibri" w:cs="Arial"/>
          <w:i/>
          <w:color w:val="00B050"/>
        </w:rPr>
        <w:t xml:space="preserve"> Tie back to hi-level business requirements statement.&gt;</w:t>
      </w:r>
    </w:p>
    <w:p w14:paraId="162B9552"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Use Case Source</w:t>
      </w:r>
    </w:p>
    <w:p w14:paraId="210C1CC5" w14:textId="77777777" w:rsidR="004A7B83" w:rsidRDefault="004A7B83" w:rsidP="004A7B83">
      <w:pPr>
        <w:spacing w:after="200" w:line="276" w:lineRule="auto"/>
        <w:ind w:left="720"/>
        <w:rPr>
          <w:rFonts w:ascii="Calibri" w:hAnsi="Calibri" w:cs="Arial"/>
          <w:i/>
          <w:color w:val="00B050"/>
        </w:rPr>
      </w:pPr>
      <w:r w:rsidRPr="007437E4">
        <w:rPr>
          <w:rFonts w:ascii="Calibri" w:hAnsi="Calibri" w:cs="Arial"/>
          <w:i/>
          <w:color w:val="00B050"/>
        </w:rPr>
        <w:t>&lt;</w:t>
      </w:r>
      <w:r>
        <w:rPr>
          <w:rFonts w:ascii="Calibri" w:hAnsi="Calibri" w:cs="Arial"/>
          <w:i/>
          <w:color w:val="00B050"/>
        </w:rPr>
        <w:t>State the detail use case that is related to this requirement</w:t>
      </w:r>
      <w:r w:rsidRPr="0046139B">
        <w:rPr>
          <w:rFonts w:ascii="Calibri" w:hAnsi="Calibri" w:cs="Arial"/>
          <w:i/>
          <w:color w:val="00B050"/>
        </w:rPr>
        <w:t>.</w:t>
      </w:r>
      <w:r>
        <w:rPr>
          <w:rFonts w:ascii="Calibri" w:hAnsi="Calibri" w:cs="Arial"/>
          <w:i/>
          <w:color w:val="00B050"/>
        </w:rPr>
        <w:t>&gt;</w:t>
      </w:r>
    </w:p>
    <w:p w14:paraId="68B86AF6" w14:textId="77777777" w:rsidR="004A7B83" w:rsidRDefault="004A7B83" w:rsidP="004A7B83">
      <w:pPr>
        <w:pStyle w:val="ListParagraph"/>
        <w:numPr>
          <w:ilvl w:val="0"/>
          <w:numId w:val="4"/>
        </w:numPr>
        <w:spacing w:after="200" w:line="276" w:lineRule="auto"/>
        <w:rPr>
          <w:rFonts w:ascii="Calibri" w:hAnsi="Calibri"/>
          <w:i/>
          <w:szCs w:val="20"/>
          <w:lang w:val="en-US" w:eastAsia="en-US"/>
        </w:rPr>
      </w:pPr>
      <w:r>
        <w:rPr>
          <w:rFonts w:ascii="Calibri" w:hAnsi="Calibri"/>
          <w:i/>
          <w:szCs w:val="20"/>
          <w:lang w:val="en-US" w:eastAsia="en-US"/>
        </w:rPr>
        <w:t>Test Case Source</w:t>
      </w:r>
    </w:p>
    <w:p w14:paraId="05EC3E74" w14:textId="77777777" w:rsidR="004A7B83" w:rsidRDefault="004A7B83" w:rsidP="004A7B83">
      <w:pPr>
        <w:spacing w:after="200" w:line="276" w:lineRule="auto"/>
        <w:ind w:left="720"/>
        <w:rPr>
          <w:rFonts w:ascii="Calibri" w:hAnsi="Calibri" w:cs="Arial"/>
          <w:i/>
          <w:color w:val="00B050"/>
        </w:rPr>
      </w:pPr>
      <w:r w:rsidRPr="00D878C9">
        <w:rPr>
          <w:rFonts w:ascii="Calibri" w:hAnsi="Calibri" w:cs="Arial"/>
          <w:i/>
          <w:color w:val="00B050"/>
        </w:rPr>
        <w:t>&lt;</w:t>
      </w:r>
      <w:bookmarkStart w:id="3397" w:name="OLE_LINK16"/>
      <w:bookmarkStart w:id="3398" w:name="OLE_LINK17"/>
      <w:r w:rsidRPr="00D878C9">
        <w:rPr>
          <w:rFonts w:ascii="Calibri" w:hAnsi="Calibri" w:cs="Arial"/>
          <w:i/>
          <w:color w:val="00B050"/>
        </w:rPr>
        <w:t xml:space="preserve">State the </w:t>
      </w:r>
      <w:r>
        <w:rPr>
          <w:rFonts w:ascii="Calibri" w:hAnsi="Calibri" w:cs="Arial"/>
          <w:i/>
          <w:color w:val="00B050"/>
        </w:rPr>
        <w:t>high level test</w:t>
      </w:r>
      <w:r w:rsidRPr="00D878C9">
        <w:rPr>
          <w:rFonts w:ascii="Calibri" w:hAnsi="Calibri" w:cs="Arial"/>
          <w:i/>
          <w:color w:val="00B050"/>
        </w:rPr>
        <w:t xml:space="preserve"> case that is related to this requirement</w:t>
      </w:r>
      <w:bookmarkEnd w:id="3397"/>
      <w:bookmarkEnd w:id="3398"/>
      <w:r w:rsidRPr="00D878C9">
        <w:rPr>
          <w:rFonts w:ascii="Calibri" w:hAnsi="Calibri" w:cs="Arial"/>
          <w:i/>
          <w:color w:val="00B050"/>
        </w:rPr>
        <w:t>.&gt;</w:t>
      </w:r>
    </w:p>
    <w:p w14:paraId="5324AEDF" w14:textId="77777777" w:rsidR="004A7B83" w:rsidRPr="006749B4" w:rsidRDefault="00331D3B" w:rsidP="004A7B83">
      <w:pPr>
        <w:jc w:val="center"/>
        <w:rPr>
          <w:b/>
        </w:rPr>
      </w:pPr>
      <w:r>
        <w:rPr>
          <w:b/>
        </w:rPr>
        <w:t>Appendix G</w:t>
      </w:r>
      <w:r w:rsidR="004A7B83" w:rsidRPr="006749B4">
        <w:rPr>
          <w:b/>
        </w:rPr>
        <w:t xml:space="preserve"> All Requirements List &amp; Traceability Matrix</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4"/>
        <w:gridCol w:w="6706"/>
      </w:tblGrid>
      <w:tr w:rsidR="004A7B83" w:rsidRPr="00D23318" w14:paraId="0A4E39CD" w14:textId="77777777" w:rsidTr="00D44908">
        <w:tc>
          <w:tcPr>
            <w:tcW w:w="1940" w:type="dxa"/>
            <w:shd w:val="clear" w:color="auto" w:fill="B8CCE4" w:themeFill="accent1" w:themeFillTint="66"/>
          </w:tcPr>
          <w:p w14:paraId="41558CD5"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ID #</w:t>
            </w:r>
          </w:p>
        </w:tc>
        <w:tc>
          <w:tcPr>
            <w:tcW w:w="6916" w:type="dxa"/>
          </w:tcPr>
          <w:p w14:paraId="0A08AFD5" w14:textId="77777777" w:rsidR="004A7B83" w:rsidRPr="00D23318" w:rsidRDefault="004A7B83" w:rsidP="00C8351E">
            <w:pPr>
              <w:spacing w:after="200" w:line="276" w:lineRule="auto"/>
              <w:rPr>
                <w:rFonts w:ascii="Calibri" w:hAnsi="Calibri" w:cs="Arial"/>
                <w:color w:val="00B050"/>
              </w:rPr>
            </w:pPr>
          </w:p>
        </w:tc>
      </w:tr>
      <w:tr w:rsidR="004A7B83" w:rsidRPr="00D23318" w14:paraId="59C18272" w14:textId="77777777" w:rsidTr="00D44908">
        <w:tc>
          <w:tcPr>
            <w:tcW w:w="1940" w:type="dxa"/>
            <w:shd w:val="clear" w:color="auto" w:fill="B8CCE4" w:themeFill="accent1" w:themeFillTint="66"/>
          </w:tcPr>
          <w:p w14:paraId="760C2285"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Requirement Type</w:t>
            </w:r>
          </w:p>
        </w:tc>
        <w:tc>
          <w:tcPr>
            <w:tcW w:w="6916" w:type="dxa"/>
          </w:tcPr>
          <w:p w14:paraId="4A95393C" w14:textId="77777777" w:rsidR="004A7B83" w:rsidRPr="00D23318" w:rsidRDefault="004A7B83" w:rsidP="00C8351E">
            <w:pPr>
              <w:spacing w:after="200" w:line="276" w:lineRule="auto"/>
              <w:rPr>
                <w:rFonts w:ascii="Calibri" w:hAnsi="Calibri" w:cs="Arial"/>
                <w:color w:val="00B050"/>
              </w:rPr>
            </w:pPr>
          </w:p>
        </w:tc>
      </w:tr>
      <w:tr w:rsidR="004A7B83" w:rsidRPr="00D23318" w14:paraId="1AA2B749" w14:textId="77777777" w:rsidTr="00D44908">
        <w:tc>
          <w:tcPr>
            <w:tcW w:w="1940" w:type="dxa"/>
            <w:shd w:val="clear" w:color="auto" w:fill="B8CCE4" w:themeFill="accent1" w:themeFillTint="66"/>
          </w:tcPr>
          <w:p w14:paraId="6FB62C79"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Statement</w:t>
            </w:r>
          </w:p>
        </w:tc>
        <w:tc>
          <w:tcPr>
            <w:tcW w:w="6916" w:type="dxa"/>
          </w:tcPr>
          <w:p w14:paraId="3AD50EBA" w14:textId="77777777" w:rsidR="004A7B83" w:rsidRPr="00D23318" w:rsidRDefault="004A7B83" w:rsidP="00C8351E">
            <w:pPr>
              <w:spacing w:after="200" w:line="276" w:lineRule="auto"/>
              <w:rPr>
                <w:rFonts w:ascii="Calibri" w:hAnsi="Calibri" w:cs="Arial"/>
                <w:color w:val="00B050"/>
              </w:rPr>
            </w:pPr>
          </w:p>
        </w:tc>
      </w:tr>
      <w:tr w:rsidR="004A7B83" w:rsidRPr="00D23318" w14:paraId="46F36F6F" w14:textId="77777777" w:rsidTr="00D44908">
        <w:tc>
          <w:tcPr>
            <w:tcW w:w="1940" w:type="dxa"/>
            <w:shd w:val="clear" w:color="auto" w:fill="B8CCE4" w:themeFill="accent1" w:themeFillTint="66"/>
          </w:tcPr>
          <w:p w14:paraId="6F5E2A75"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Source/Date</w:t>
            </w:r>
          </w:p>
        </w:tc>
        <w:tc>
          <w:tcPr>
            <w:tcW w:w="6916" w:type="dxa"/>
          </w:tcPr>
          <w:p w14:paraId="0A8FBA86" w14:textId="77777777" w:rsidR="004A7B83" w:rsidRPr="00D23318" w:rsidRDefault="004A7B83" w:rsidP="00C8351E">
            <w:pPr>
              <w:spacing w:after="200" w:line="276" w:lineRule="auto"/>
              <w:rPr>
                <w:rFonts w:ascii="Calibri" w:hAnsi="Calibri" w:cs="Arial"/>
                <w:color w:val="00B050"/>
              </w:rPr>
            </w:pPr>
          </w:p>
        </w:tc>
      </w:tr>
      <w:tr w:rsidR="004A7B83" w:rsidRPr="00D23318" w14:paraId="2EFE37F8" w14:textId="77777777" w:rsidTr="00D44908">
        <w:tc>
          <w:tcPr>
            <w:tcW w:w="1940" w:type="dxa"/>
            <w:shd w:val="clear" w:color="auto" w:fill="B8CCE4" w:themeFill="accent1" w:themeFillTint="66"/>
          </w:tcPr>
          <w:p w14:paraId="0406DD7B"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Priority</w:t>
            </w:r>
          </w:p>
        </w:tc>
        <w:tc>
          <w:tcPr>
            <w:tcW w:w="6916" w:type="dxa"/>
          </w:tcPr>
          <w:p w14:paraId="166B573B" w14:textId="77777777" w:rsidR="004A7B83" w:rsidRPr="00D23318" w:rsidRDefault="004A7B83" w:rsidP="00C8351E">
            <w:pPr>
              <w:spacing w:after="200" w:line="276" w:lineRule="auto"/>
              <w:rPr>
                <w:rFonts w:ascii="Calibri" w:hAnsi="Calibri" w:cs="Arial"/>
                <w:color w:val="00B050"/>
              </w:rPr>
            </w:pPr>
          </w:p>
        </w:tc>
      </w:tr>
      <w:tr w:rsidR="004A7B83" w:rsidRPr="00D23318" w14:paraId="14A48205" w14:textId="77777777" w:rsidTr="00D44908">
        <w:tc>
          <w:tcPr>
            <w:tcW w:w="1940" w:type="dxa"/>
            <w:shd w:val="clear" w:color="auto" w:fill="B8CCE4" w:themeFill="accent1" w:themeFillTint="66"/>
          </w:tcPr>
          <w:p w14:paraId="69B5EE26"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Business Rule #</w:t>
            </w:r>
          </w:p>
        </w:tc>
        <w:tc>
          <w:tcPr>
            <w:tcW w:w="6916" w:type="dxa"/>
          </w:tcPr>
          <w:p w14:paraId="037E0578" w14:textId="77777777" w:rsidR="004A7B83" w:rsidRPr="00D23318" w:rsidRDefault="004A7B83" w:rsidP="00C8351E">
            <w:pPr>
              <w:spacing w:after="200" w:line="276" w:lineRule="auto"/>
              <w:rPr>
                <w:rFonts w:ascii="Calibri" w:hAnsi="Calibri" w:cs="Arial"/>
                <w:color w:val="00B050"/>
              </w:rPr>
            </w:pPr>
          </w:p>
        </w:tc>
      </w:tr>
      <w:tr w:rsidR="004A7B83" w:rsidRPr="00D23318" w14:paraId="7E07F138" w14:textId="77777777" w:rsidTr="00D44908">
        <w:tc>
          <w:tcPr>
            <w:tcW w:w="1940" w:type="dxa"/>
            <w:shd w:val="clear" w:color="auto" w:fill="B8CCE4" w:themeFill="accent1" w:themeFillTint="66"/>
          </w:tcPr>
          <w:p w14:paraId="061CC0DA"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Backward</w:t>
            </w:r>
          </w:p>
        </w:tc>
        <w:tc>
          <w:tcPr>
            <w:tcW w:w="6916" w:type="dxa"/>
          </w:tcPr>
          <w:p w14:paraId="181F262B" w14:textId="77777777" w:rsidR="004A7B83" w:rsidRPr="00D23318" w:rsidRDefault="004A7B83" w:rsidP="00C8351E">
            <w:pPr>
              <w:spacing w:after="200" w:line="276" w:lineRule="auto"/>
              <w:rPr>
                <w:rFonts w:ascii="Calibri" w:hAnsi="Calibri" w:cs="Arial"/>
                <w:color w:val="00B050"/>
              </w:rPr>
            </w:pPr>
          </w:p>
        </w:tc>
      </w:tr>
      <w:tr w:rsidR="004A7B83" w:rsidRPr="00D23318" w14:paraId="396A8DE4" w14:textId="77777777" w:rsidTr="00D44908">
        <w:tc>
          <w:tcPr>
            <w:tcW w:w="1940" w:type="dxa"/>
            <w:shd w:val="clear" w:color="auto" w:fill="B8CCE4" w:themeFill="accent1" w:themeFillTint="66"/>
          </w:tcPr>
          <w:p w14:paraId="11BDFAFD" w14:textId="77777777" w:rsidR="004A7B83" w:rsidRPr="00D23318" w:rsidRDefault="004A7B83" w:rsidP="00C8351E">
            <w:pPr>
              <w:spacing w:after="200" w:line="276" w:lineRule="auto"/>
              <w:rPr>
                <w:rFonts w:ascii="Calibri" w:hAnsi="Calibri" w:cs="Arial"/>
                <w:color w:val="00B050"/>
              </w:rPr>
            </w:pPr>
            <w:r w:rsidRPr="00D23318">
              <w:rPr>
                <w:rFonts w:ascii="Calibri" w:hAnsi="Calibri" w:cs="Arial"/>
                <w:b/>
                <w:sz w:val="22"/>
                <w:szCs w:val="22"/>
              </w:rPr>
              <w:t>Use Case Source</w:t>
            </w:r>
          </w:p>
        </w:tc>
        <w:tc>
          <w:tcPr>
            <w:tcW w:w="6916" w:type="dxa"/>
          </w:tcPr>
          <w:p w14:paraId="40528950" w14:textId="77777777" w:rsidR="004A7B83" w:rsidRPr="00D23318" w:rsidRDefault="004A7B83" w:rsidP="00C8351E">
            <w:pPr>
              <w:spacing w:after="200" w:line="276" w:lineRule="auto"/>
              <w:rPr>
                <w:rFonts w:ascii="Calibri" w:hAnsi="Calibri" w:cs="Arial"/>
                <w:color w:val="00B050"/>
              </w:rPr>
            </w:pPr>
          </w:p>
        </w:tc>
      </w:tr>
      <w:tr w:rsidR="004A7B83" w:rsidRPr="00D23318" w14:paraId="29B52932" w14:textId="77777777" w:rsidTr="00D44908">
        <w:tc>
          <w:tcPr>
            <w:tcW w:w="1940" w:type="dxa"/>
            <w:shd w:val="clear" w:color="auto" w:fill="B8CCE4" w:themeFill="accent1" w:themeFillTint="66"/>
          </w:tcPr>
          <w:p w14:paraId="47D236C6" w14:textId="77777777" w:rsidR="004A7B83" w:rsidRPr="00D23318" w:rsidRDefault="004A7B83" w:rsidP="00C8351E">
            <w:pPr>
              <w:spacing w:after="200" w:line="276" w:lineRule="auto"/>
              <w:rPr>
                <w:rFonts w:ascii="Calibri" w:hAnsi="Calibri" w:cs="Arial"/>
                <w:b/>
              </w:rPr>
            </w:pPr>
            <w:r w:rsidRPr="00D23318">
              <w:rPr>
                <w:rFonts w:ascii="Calibri" w:hAnsi="Calibri" w:cs="Arial"/>
                <w:b/>
                <w:sz w:val="22"/>
                <w:szCs w:val="22"/>
              </w:rPr>
              <w:t>Test Case Source</w:t>
            </w:r>
          </w:p>
        </w:tc>
        <w:tc>
          <w:tcPr>
            <w:tcW w:w="6916" w:type="dxa"/>
          </w:tcPr>
          <w:p w14:paraId="668C26B0" w14:textId="77777777" w:rsidR="004A7B83" w:rsidRPr="00D23318" w:rsidRDefault="004A7B83" w:rsidP="00C8351E">
            <w:pPr>
              <w:spacing w:after="200" w:line="276" w:lineRule="auto"/>
              <w:rPr>
                <w:rFonts w:ascii="Calibri" w:hAnsi="Calibri" w:cs="Arial"/>
                <w:color w:val="00B050"/>
              </w:rPr>
            </w:pPr>
          </w:p>
        </w:tc>
      </w:tr>
    </w:tbl>
    <w:p w14:paraId="25FA354A" w14:textId="77777777" w:rsidR="00884D9E" w:rsidRDefault="00884D9E" w:rsidP="004A7B83">
      <w:pPr>
        <w:spacing w:after="200" w:line="276" w:lineRule="auto"/>
        <w:ind w:left="720"/>
        <w:rPr>
          <w:rFonts w:ascii="Calibri" w:hAnsi="Calibri" w:cs="Arial"/>
          <w:color w:val="00B050"/>
        </w:rPr>
        <w:sectPr w:rsidR="00884D9E" w:rsidSect="00C8351E">
          <w:pgSz w:w="12240" w:h="15840" w:code="1"/>
          <w:pgMar w:top="1440" w:right="1440" w:bottom="1440" w:left="1440" w:header="709" w:footer="709" w:gutter="0"/>
          <w:cols w:space="708"/>
          <w:docGrid w:linePitch="360"/>
        </w:sectPr>
      </w:pPr>
    </w:p>
    <w:p w14:paraId="0ADB0E5C" w14:textId="77777777" w:rsidR="004A7B83" w:rsidRDefault="004A7B83" w:rsidP="00DD363B">
      <w:pPr>
        <w:pStyle w:val="Heading1"/>
        <w:numPr>
          <w:ilvl w:val="0"/>
          <w:numId w:val="18"/>
        </w:numPr>
      </w:pPr>
      <w:bookmarkStart w:id="3399" w:name="_Toc253139531"/>
      <w:bookmarkStart w:id="3400" w:name="_Toc253141936"/>
      <w:bookmarkStart w:id="3401" w:name="_Toc253142999"/>
      <w:bookmarkStart w:id="3402" w:name="_Toc253143610"/>
      <w:bookmarkStart w:id="3403" w:name="_Toc253144865"/>
      <w:bookmarkStart w:id="3404" w:name="_Toc253387118"/>
      <w:bookmarkStart w:id="3405" w:name="_Toc253735319"/>
      <w:bookmarkStart w:id="3406" w:name="_Toc254091379"/>
      <w:r w:rsidRPr="00D878C9">
        <w:lastRenderedPageBreak/>
        <w:t>CONSIDERATIONS (Planning Effort)</w:t>
      </w:r>
      <w:bookmarkEnd w:id="3399"/>
      <w:bookmarkEnd w:id="3400"/>
      <w:bookmarkEnd w:id="3401"/>
      <w:bookmarkEnd w:id="3402"/>
      <w:bookmarkEnd w:id="3403"/>
      <w:bookmarkEnd w:id="3404"/>
      <w:bookmarkEnd w:id="3405"/>
      <w:bookmarkEnd w:id="3406"/>
    </w:p>
    <w:p w14:paraId="10C294ED" w14:textId="77777777" w:rsidR="004A7B83" w:rsidRDefault="004A7B83" w:rsidP="004A7B83"/>
    <w:p w14:paraId="13D7EFBD" w14:textId="77777777" w:rsidR="004A7B83" w:rsidRDefault="004A7B83" w:rsidP="004A7B83">
      <w:pPr>
        <w:autoSpaceDE w:val="0"/>
        <w:autoSpaceDN w:val="0"/>
        <w:adjustRightInd w:val="0"/>
        <w:ind w:left="720"/>
        <w:rPr>
          <w:i/>
          <w:color w:val="00B050"/>
          <w:lang w:val="en-US"/>
        </w:rPr>
      </w:pPr>
      <w:r w:rsidRPr="00D878C9">
        <w:rPr>
          <w:i/>
          <w:color w:val="00B050"/>
          <w:lang w:val="en-US"/>
        </w:rPr>
        <w:t>&lt;Most of these headings are covered under other SDLC phases</w:t>
      </w:r>
      <w:r>
        <w:rPr>
          <w:i/>
          <w:color w:val="00B050"/>
          <w:lang w:val="en-US"/>
        </w:rPr>
        <w:t xml:space="preserve"> and are optional to complete. Provide high </w:t>
      </w:r>
      <w:r w:rsidRPr="00D878C9">
        <w:rPr>
          <w:i/>
          <w:color w:val="00B050"/>
          <w:lang w:val="en-US"/>
        </w:rPr>
        <w:t xml:space="preserve">level statements for consideration </w:t>
      </w:r>
      <w:r>
        <w:rPr>
          <w:i/>
          <w:color w:val="00B050"/>
          <w:lang w:val="en-US"/>
        </w:rPr>
        <w:t>in</w:t>
      </w:r>
      <w:r w:rsidRPr="00D878C9">
        <w:rPr>
          <w:i/>
          <w:color w:val="00B050"/>
          <w:lang w:val="en-US"/>
        </w:rPr>
        <w:t xml:space="preserve"> </w:t>
      </w:r>
      <w:r>
        <w:rPr>
          <w:i/>
          <w:color w:val="00B050"/>
          <w:lang w:val="en-US"/>
        </w:rPr>
        <w:t>future work</w:t>
      </w:r>
      <w:r w:rsidRPr="00D878C9">
        <w:rPr>
          <w:i/>
          <w:color w:val="00B050"/>
          <w:lang w:val="en-US"/>
        </w:rPr>
        <w:t>.&gt;</w:t>
      </w:r>
    </w:p>
    <w:p w14:paraId="5E14DC82" w14:textId="77777777" w:rsidR="005C67BA" w:rsidRPr="005C67BA" w:rsidRDefault="005C67BA" w:rsidP="005C67BA">
      <w:pPr>
        <w:rPr>
          <w:lang w:val="en-US"/>
        </w:rPr>
      </w:pPr>
    </w:p>
    <w:p w14:paraId="615C3F91" w14:textId="77777777" w:rsidR="004A7B83" w:rsidRPr="00C8351E" w:rsidRDefault="004A7B83" w:rsidP="00A832D9">
      <w:pPr>
        <w:pStyle w:val="Heading2"/>
        <w:numPr>
          <w:ilvl w:val="1"/>
          <w:numId w:val="18"/>
        </w:numPr>
      </w:pPr>
      <w:bookmarkStart w:id="3407" w:name="_Toc253139532"/>
      <w:bookmarkStart w:id="3408" w:name="_Toc253141937"/>
      <w:bookmarkStart w:id="3409" w:name="_Toc253143000"/>
      <w:bookmarkStart w:id="3410" w:name="_Toc253143611"/>
      <w:bookmarkStart w:id="3411" w:name="_Toc253387119"/>
      <w:bookmarkStart w:id="3412" w:name="_Toc253735320"/>
      <w:bookmarkStart w:id="3413" w:name="_Toc254091380"/>
      <w:r w:rsidRPr="00C8351E">
        <w:t>PRELIMINARY DESIGN</w:t>
      </w:r>
      <w:bookmarkEnd w:id="3407"/>
      <w:bookmarkEnd w:id="3408"/>
      <w:bookmarkEnd w:id="3409"/>
      <w:bookmarkEnd w:id="3410"/>
      <w:bookmarkEnd w:id="3411"/>
      <w:bookmarkEnd w:id="3412"/>
      <w:bookmarkEnd w:id="3413"/>
      <w:r w:rsidRPr="00C8351E">
        <w:t xml:space="preserve"> </w:t>
      </w:r>
    </w:p>
    <w:p w14:paraId="2AFF7D70" w14:textId="77777777" w:rsidR="004A7B83" w:rsidRPr="005C67BA" w:rsidRDefault="004A7B83" w:rsidP="005C67BA">
      <w:pPr>
        <w:autoSpaceDE w:val="0"/>
        <w:autoSpaceDN w:val="0"/>
        <w:adjustRightInd w:val="0"/>
        <w:ind w:left="720"/>
        <w:rPr>
          <w:i/>
          <w:color w:val="00B050"/>
          <w:lang w:val="en-US"/>
        </w:rPr>
      </w:pPr>
      <w:r w:rsidRPr="005C67BA">
        <w:rPr>
          <w:i/>
          <w:color w:val="00B050"/>
          <w:lang w:val="en-US"/>
        </w:rPr>
        <w:t xml:space="preserve">&lt;Provide preliminary design information to enable framing of the design phase deliverables and preferred contract type. Where there is an agreement that the contractor performing the analysis phase will be proceeding with the design phase, these details should be specific and accurate. </w:t>
      </w:r>
    </w:p>
    <w:p w14:paraId="267BEA69" w14:textId="77777777" w:rsidR="004A7B83" w:rsidRPr="005C67BA" w:rsidRDefault="004A7B83" w:rsidP="005C67BA">
      <w:pPr>
        <w:autoSpaceDE w:val="0"/>
        <w:autoSpaceDN w:val="0"/>
        <w:adjustRightInd w:val="0"/>
        <w:ind w:left="720"/>
        <w:rPr>
          <w:i/>
          <w:color w:val="00B050"/>
          <w:lang w:val="en-US"/>
        </w:rPr>
      </w:pPr>
      <w:r w:rsidRPr="005C67BA">
        <w:rPr>
          <w:i/>
          <w:color w:val="00B050"/>
          <w:lang w:val="en-US"/>
        </w:rPr>
        <w:t xml:space="preserve">If there is no agreement that the contractor performing the analysis phase will be proceeding with the design phase, these details may be more general and high level or not present.&gt; </w:t>
      </w:r>
    </w:p>
    <w:p w14:paraId="7ADC84E0" w14:textId="77777777" w:rsidR="004A7B83" w:rsidRPr="002C7969" w:rsidRDefault="004A7B83" w:rsidP="004A7B83">
      <w:pPr>
        <w:autoSpaceDE w:val="0"/>
        <w:autoSpaceDN w:val="0"/>
        <w:adjustRightInd w:val="0"/>
        <w:ind w:left="720"/>
        <w:rPr>
          <w:color w:val="000000"/>
          <w:sz w:val="23"/>
          <w:szCs w:val="23"/>
          <w:lang w:eastAsia="en-US"/>
        </w:rPr>
      </w:pPr>
    </w:p>
    <w:p w14:paraId="78E27132" w14:textId="77777777" w:rsidR="004A7B83" w:rsidRPr="00C8351E" w:rsidRDefault="004A7B83" w:rsidP="00A832D9">
      <w:pPr>
        <w:pStyle w:val="Heading2"/>
        <w:numPr>
          <w:ilvl w:val="1"/>
          <w:numId w:val="18"/>
        </w:numPr>
      </w:pPr>
      <w:bookmarkStart w:id="3414" w:name="_Toc253139533"/>
      <w:bookmarkStart w:id="3415" w:name="_Toc253141938"/>
      <w:bookmarkStart w:id="3416" w:name="_Toc253143001"/>
      <w:bookmarkStart w:id="3417" w:name="_Toc253143612"/>
      <w:bookmarkStart w:id="3418" w:name="_Toc253387120"/>
      <w:bookmarkStart w:id="3419" w:name="_Toc253735321"/>
      <w:bookmarkStart w:id="3420" w:name="_Toc254091381"/>
      <w:r w:rsidRPr="00C8351E">
        <w:t>WORK PLAN</w:t>
      </w:r>
      <w:bookmarkEnd w:id="3414"/>
      <w:bookmarkEnd w:id="3415"/>
      <w:bookmarkEnd w:id="3416"/>
      <w:bookmarkEnd w:id="3417"/>
      <w:bookmarkEnd w:id="3418"/>
      <w:bookmarkEnd w:id="3419"/>
      <w:bookmarkEnd w:id="3420"/>
      <w:r w:rsidRPr="00C8351E">
        <w:t xml:space="preserve"> </w:t>
      </w:r>
    </w:p>
    <w:p w14:paraId="221D73B1" w14:textId="77777777" w:rsidR="004A7B83" w:rsidRPr="00F45A4C"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Provide a high-level work plan for the design phase identifying all major milestones including the proposed delivery schedule.</w:t>
      </w:r>
      <w:r>
        <w:rPr>
          <w:i/>
          <w:color w:val="00B050"/>
          <w:lang w:val="en-US"/>
        </w:rPr>
        <w:t>&gt;</w:t>
      </w:r>
    </w:p>
    <w:p w14:paraId="5EEC0FC3" w14:textId="77777777" w:rsidR="004A7B83" w:rsidRPr="002C7969" w:rsidRDefault="004A7B83" w:rsidP="004A7B83">
      <w:pPr>
        <w:autoSpaceDE w:val="0"/>
        <w:autoSpaceDN w:val="0"/>
        <w:adjustRightInd w:val="0"/>
        <w:ind w:left="720"/>
        <w:rPr>
          <w:color w:val="000000"/>
          <w:sz w:val="23"/>
          <w:szCs w:val="23"/>
          <w:lang w:eastAsia="en-US"/>
        </w:rPr>
      </w:pPr>
    </w:p>
    <w:p w14:paraId="21258A1A" w14:textId="77777777" w:rsidR="004A7B83" w:rsidRPr="00C8351E" w:rsidRDefault="004A7B83" w:rsidP="00A832D9">
      <w:pPr>
        <w:pStyle w:val="Heading2"/>
        <w:numPr>
          <w:ilvl w:val="1"/>
          <w:numId w:val="18"/>
        </w:numPr>
      </w:pPr>
      <w:bookmarkStart w:id="3421" w:name="_Toc253139534"/>
      <w:bookmarkStart w:id="3422" w:name="_Toc253141939"/>
      <w:bookmarkStart w:id="3423" w:name="_Toc253143002"/>
      <w:bookmarkStart w:id="3424" w:name="_Toc253143613"/>
      <w:bookmarkStart w:id="3425" w:name="_Toc253387121"/>
      <w:bookmarkStart w:id="3426" w:name="_Toc253735322"/>
      <w:bookmarkStart w:id="3427" w:name="_Toc254091382"/>
      <w:r w:rsidRPr="00C8351E">
        <w:t>RESOURCING</w:t>
      </w:r>
      <w:bookmarkEnd w:id="3421"/>
      <w:bookmarkEnd w:id="3422"/>
      <w:bookmarkEnd w:id="3423"/>
      <w:bookmarkEnd w:id="3424"/>
      <w:bookmarkEnd w:id="3425"/>
      <w:bookmarkEnd w:id="3426"/>
      <w:bookmarkEnd w:id="3427"/>
    </w:p>
    <w:p w14:paraId="382FCE41" w14:textId="77777777" w:rsidR="004A7B83" w:rsidRDefault="004A7B83" w:rsidP="004A7B83">
      <w:pPr>
        <w:autoSpaceDE w:val="0"/>
        <w:autoSpaceDN w:val="0"/>
        <w:adjustRightInd w:val="0"/>
        <w:ind w:left="720"/>
        <w:rPr>
          <w:i/>
          <w:color w:val="00B050"/>
          <w:lang w:val="en-US"/>
        </w:rPr>
      </w:pPr>
    </w:p>
    <w:p w14:paraId="1D08600B" w14:textId="77777777" w:rsidR="004A7B83" w:rsidRPr="00F45A4C"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Identify the ministry branches and/or other ministries and contracted resources required and responsible for the detail planning and estimating of the design phase.</w:t>
      </w:r>
      <w:r>
        <w:rPr>
          <w:i/>
          <w:color w:val="00B050"/>
          <w:lang w:val="en-US"/>
        </w:rPr>
        <w:t>&gt;</w:t>
      </w:r>
      <w:r w:rsidRPr="00D878C9">
        <w:rPr>
          <w:i/>
          <w:color w:val="00B050"/>
          <w:lang w:val="en-US"/>
        </w:rPr>
        <w:t xml:space="preserve"> </w:t>
      </w:r>
    </w:p>
    <w:p w14:paraId="655943F6" w14:textId="77777777" w:rsidR="004A7B83" w:rsidRDefault="004A7B83" w:rsidP="004A7B83"/>
    <w:p w14:paraId="2C911686" w14:textId="77777777" w:rsidR="004A7B83" w:rsidRPr="00C8351E" w:rsidRDefault="004A7B83" w:rsidP="00A832D9">
      <w:pPr>
        <w:pStyle w:val="Heading2"/>
        <w:numPr>
          <w:ilvl w:val="1"/>
          <w:numId w:val="18"/>
        </w:numPr>
      </w:pPr>
      <w:bookmarkStart w:id="3428" w:name="_Toc253139535"/>
      <w:bookmarkStart w:id="3429" w:name="_Toc253141940"/>
      <w:bookmarkStart w:id="3430" w:name="_Toc253143003"/>
      <w:bookmarkStart w:id="3431" w:name="_Toc253143614"/>
      <w:bookmarkStart w:id="3432" w:name="_Toc253387122"/>
      <w:bookmarkStart w:id="3433" w:name="_Toc253735323"/>
      <w:bookmarkStart w:id="3434" w:name="_Toc254091383"/>
      <w:r w:rsidRPr="00C8351E">
        <w:t>COSTS</w:t>
      </w:r>
      <w:bookmarkEnd w:id="3428"/>
      <w:bookmarkEnd w:id="3429"/>
      <w:bookmarkEnd w:id="3430"/>
      <w:bookmarkEnd w:id="3431"/>
      <w:bookmarkEnd w:id="3432"/>
      <w:bookmarkEnd w:id="3433"/>
      <w:bookmarkEnd w:id="3434"/>
    </w:p>
    <w:p w14:paraId="5519EA92" w14:textId="77777777" w:rsidR="004A7B83" w:rsidRPr="002C7969" w:rsidRDefault="004A7B83" w:rsidP="004A7B83">
      <w:pPr>
        <w:autoSpaceDE w:val="0"/>
        <w:autoSpaceDN w:val="0"/>
        <w:adjustRightInd w:val="0"/>
        <w:ind w:left="720"/>
        <w:rPr>
          <w:color w:val="000000"/>
          <w:sz w:val="23"/>
          <w:szCs w:val="23"/>
          <w:lang w:eastAsia="en-US"/>
        </w:rPr>
      </w:pPr>
      <w:r>
        <w:rPr>
          <w:i/>
          <w:color w:val="00B050"/>
          <w:lang w:val="en-US"/>
        </w:rPr>
        <w:t>&lt;</w:t>
      </w:r>
      <w:r w:rsidRPr="00D878C9">
        <w:rPr>
          <w:i/>
          <w:color w:val="00B050"/>
          <w:lang w:val="en-US"/>
        </w:rPr>
        <w:t>Estimate the costs and preferred contract type for the design phase based on the scope definition. It is preferred that the scope be defined to such a degree so as to enable the</w:t>
      </w:r>
      <w:r w:rsidRPr="002C7969">
        <w:rPr>
          <w:color w:val="000000"/>
          <w:sz w:val="23"/>
          <w:szCs w:val="23"/>
          <w:lang w:eastAsia="en-US"/>
        </w:rPr>
        <w:t xml:space="preserve"> </w:t>
      </w:r>
      <w:r w:rsidRPr="00D878C9">
        <w:rPr>
          <w:i/>
          <w:color w:val="00B050"/>
          <w:lang w:val="en-US"/>
        </w:rPr>
        <w:t>estimates to be fixed priced.</w:t>
      </w:r>
      <w:r>
        <w:rPr>
          <w:i/>
          <w:color w:val="00B050"/>
          <w:lang w:val="en-US"/>
        </w:rPr>
        <w:t>&gt;</w:t>
      </w:r>
      <w:r w:rsidRPr="002C7969">
        <w:rPr>
          <w:color w:val="000000"/>
          <w:sz w:val="23"/>
          <w:szCs w:val="23"/>
          <w:lang w:eastAsia="en-US"/>
        </w:rPr>
        <w:t xml:space="preserve"> </w:t>
      </w:r>
    </w:p>
    <w:p w14:paraId="5E48BF59" w14:textId="77777777" w:rsidR="004A7B83" w:rsidRPr="002C7969" w:rsidRDefault="004A7B83" w:rsidP="004A7B83"/>
    <w:p w14:paraId="27E1B125" w14:textId="77777777" w:rsidR="004A7B83" w:rsidRPr="00C8351E" w:rsidRDefault="004A7B83" w:rsidP="00A832D9">
      <w:pPr>
        <w:pStyle w:val="Heading2"/>
        <w:numPr>
          <w:ilvl w:val="1"/>
          <w:numId w:val="18"/>
        </w:numPr>
      </w:pPr>
      <w:bookmarkStart w:id="3435" w:name="_Toc253139536"/>
      <w:bookmarkStart w:id="3436" w:name="_Toc253141941"/>
      <w:bookmarkStart w:id="3437" w:name="_Toc253143004"/>
      <w:bookmarkStart w:id="3438" w:name="_Toc253143615"/>
      <w:bookmarkStart w:id="3439" w:name="_Toc253387123"/>
      <w:bookmarkStart w:id="3440" w:name="_Toc253735324"/>
      <w:bookmarkStart w:id="3441" w:name="_Toc254091384"/>
      <w:r w:rsidRPr="00C8351E">
        <w:t>DELIVERY REQUIREMENTS</w:t>
      </w:r>
      <w:bookmarkEnd w:id="3435"/>
      <w:bookmarkEnd w:id="3436"/>
      <w:bookmarkEnd w:id="3437"/>
      <w:bookmarkEnd w:id="3438"/>
      <w:bookmarkEnd w:id="3439"/>
      <w:bookmarkEnd w:id="3440"/>
      <w:bookmarkEnd w:id="3441"/>
    </w:p>
    <w:p w14:paraId="18559CEE" w14:textId="77777777" w:rsidR="004A7B83" w:rsidRDefault="004A7B83" w:rsidP="004A7B83">
      <w:pPr>
        <w:autoSpaceDE w:val="0"/>
        <w:autoSpaceDN w:val="0"/>
        <w:adjustRightInd w:val="0"/>
        <w:ind w:left="720"/>
        <w:rPr>
          <w:i/>
          <w:color w:val="00B050"/>
          <w:lang w:val="en-US"/>
        </w:rPr>
      </w:pPr>
      <w:r>
        <w:rPr>
          <w:i/>
          <w:color w:val="00B050"/>
          <w:lang w:val="en-US"/>
        </w:rPr>
        <w:t>&lt;</w:t>
      </w:r>
      <w:r w:rsidRPr="00D878C9">
        <w:rPr>
          <w:i/>
          <w:color w:val="00B050"/>
          <w:lang w:val="en-US"/>
        </w:rPr>
        <w:t>Identify the business and technical units a general definition of the new solution by policies, procedures, business rules, training, manuals retooling, staffing and facilities needed</w:t>
      </w:r>
      <w:r>
        <w:rPr>
          <w:i/>
          <w:color w:val="00B050"/>
          <w:lang w:val="en-US"/>
        </w:rPr>
        <w:t>.&gt;</w:t>
      </w:r>
    </w:p>
    <w:p w14:paraId="27720AB0" w14:textId="77777777" w:rsidR="004A7B83" w:rsidRDefault="004A7B83" w:rsidP="004A7B83">
      <w:pPr>
        <w:ind w:left="720"/>
      </w:pPr>
    </w:p>
    <w:p w14:paraId="5D10CC91" w14:textId="77777777" w:rsidR="004A7B83" w:rsidRPr="00C8351E" w:rsidRDefault="004A7B83" w:rsidP="00A832D9">
      <w:pPr>
        <w:pStyle w:val="Heading2"/>
        <w:numPr>
          <w:ilvl w:val="1"/>
          <w:numId w:val="18"/>
        </w:numPr>
      </w:pPr>
      <w:bookmarkStart w:id="3442" w:name="_Toc253139537"/>
      <w:bookmarkStart w:id="3443" w:name="_Toc253141942"/>
      <w:bookmarkStart w:id="3444" w:name="_Toc253143005"/>
      <w:bookmarkStart w:id="3445" w:name="_Toc253143616"/>
      <w:bookmarkStart w:id="3446" w:name="_Toc253387124"/>
      <w:bookmarkStart w:id="3447" w:name="_Toc253735325"/>
      <w:bookmarkStart w:id="3448" w:name="_Toc254091385"/>
      <w:r w:rsidRPr="00C8351E">
        <w:t>TEST STRATEGY</w:t>
      </w:r>
      <w:bookmarkEnd w:id="3442"/>
      <w:bookmarkEnd w:id="3443"/>
      <w:bookmarkEnd w:id="3444"/>
      <w:bookmarkEnd w:id="3445"/>
      <w:bookmarkEnd w:id="3446"/>
      <w:bookmarkEnd w:id="3447"/>
      <w:bookmarkEnd w:id="3448"/>
    </w:p>
    <w:p w14:paraId="6884AD37" w14:textId="77777777" w:rsidR="004A7B83" w:rsidRDefault="00EC2820" w:rsidP="004A7B83">
      <w:pPr>
        <w:autoSpaceDE w:val="0"/>
        <w:autoSpaceDN w:val="0"/>
        <w:adjustRightInd w:val="0"/>
        <w:ind w:left="720"/>
        <w:rPr>
          <w:i/>
          <w:color w:val="00B050"/>
        </w:rPr>
      </w:pPr>
      <w:r>
        <w:rPr>
          <w:i/>
          <w:color w:val="00B050"/>
          <w:lang w:val="en-US"/>
        </w:rPr>
        <w:t>&lt;</w:t>
      </w:r>
      <w:r w:rsidR="004A7B83" w:rsidRPr="00D878C9">
        <w:rPr>
          <w:i/>
          <w:color w:val="00B050"/>
          <w:lang w:val="en-US"/>
        </w:rPr>
        <w:t xml:space="preserve">Identify the high level test </w:t>
      </w:r>
      <w:r w:rsidR="004A7B83">
        <w:rPr>
          <w:i/>
          <w:color w:val="00B050"/>
          <w:lang w:val="en-US"/>
        </w:rPr>
        <w:t>strategy</w:t>
      </w:r>
      <w:r w:rsidR="004A7B83" w:rsidRPr="00D878C9">
        <w:rPr>
          <w:i/>
          <w:color w:val="00B050"/>
          <w:lang w:val="en-US"/>
        </w:rPr>
        <w:t xml:space="preserve"> that would cover off the requirements scope.</w:t>
      </w:r>
      <w:r>
        <w:rPr>
          <w:i/>
          <w:color w:val="00B050"/>
          <w:lang w:val="en-US"/>
        </w:rPr>
        <w:t>&gt;</w:t>
      </w:r>
    </w:p>
    <w:p w14:paraId="44F60F51" w14:textId="77777777" w:rsidR="004A7B83" w:rsidRDefault="004A7B83" w:rsidP="004A7B83">
      <w:pPr>
        <w:ind w:left="720"/>
      </w:pPr>
      <w:r>
        <w:t xml:space="preserve"> </w:t>
      </w:r>
    </w:p>
    <w:p w14:paraId="2EB66554" w14:textId="77777777" w:rsidR="004A7B83" w:rsidRPr="00C8351E" w:rsidRDefault="004A7B83" w:rsidP="00A832D9">
      <w:pPr>
        <w:pStyle w:val="Heading2"/>
        <w:numPr>
          <w:ilvl w:val="1"/>
          <w:numId w:val="18"/>
        </w:numPr>
      </w:pPr>
      <w:bookmarkStart w:id="3449" w:name="_Toc253139538"/>
      <w:bookmarkStart w:id="3450" w:name="_Toc253141943"/>
      <w:bookmarkStart w:id="3451" w:name="_Toc253143006"/>
      <w:bookmarkStart w:id="3452" w:name="_Toc253143617"/>
      <w:bookmarkStart w:id="3453" w:name="_Toc253387125"/>
      <w:bookmarkStart w:id="3454" w:name="_Toc253735326"/>
      <w:bookmarkStart w:id="3455" w:name="_Toc254091386"/>
      <w:r w:rsidRPr="00336E54">
        <w:t>IMPLEMENTATION</w:t>
      </w:r>
      <w:r w:rsidRPr="00C8351E">
        <w:t xml:space="preserve"> PLAN</w:t>
      </w:r>
      <w:bookmarkEnd w:id="3449"/>
      <w:bookmarkEnd w:id="3450"/>
      <w:bookmarkEnd w:id="3451"/>
      <w:bookmarkEnd w:id="3452"/>
      <w:bookmarkEnd w:id="3453"/>
      <w:bookmarkEnd w:id="3454"/>
      <w:bookmarkEnd w:id="3455"/>
    </w:p>
    <w:p w14:paraId="265A0542"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system implementation strategy that addresses the general timing and activities required for implementation and post implementation support.</w:t>
      </w:r>
      <w:r>
        <w:rPr>
          <w:i/>
          <w:color w:val="00B050"/>
          <w:lang w:val="en-US"/>
        </w:rPr>
        <w:t>&gt;</w:t>
      </w:r>
    </w:p>
    <w:p w14:paraId="6688823A" w14:textId="77777777" w:rsidR="004A7B83" w:rsidRPr="00562236" w:rsidRDefault="004A7B83" w:rsidP="004A7B83"/>
    <w:p w14:paraId="1DF8CF54" w14:textId="77777777" w:rsidR="004A7B83" w:rsidRPr="00C8351E" w:rsidRDefault="004A7B83" w:rsidP="00A832D9">
      <w:pPr>
        <w:pStyle w:val="Heading2"/>
        <w:numPr>
          <w:ilvl w:val="1"/>
          <w:numId w:val="18"/>
        </w:numPr>
      </w:pPr>
      <w:bookmarkStart w:id="3456" w:name="_Toc253139539"/>
      <w:bookmarkStart w:id="3457" w:name="_Toc253141944"/>
      <w:bookmarkStart w:id="3458" w:name="_Toc253143007"/>
      <w:bookmarkStart w:id="3459" w:name="_Toc253143618"/>
      <w:bookmarkStart w:id="3460" w:name="_Toc253387126"/>
      <w:bookmarkStart w:id="3461" w:name="_Toc253735327"/>
      <w:bookmarkStart w:id="3462" w:name="_Toc254091387"/>
      <w:r w:rsidRPr="00C8351E">
        <w:t>USER TRAINING</w:t>
      </w:r>
      <w:bookmarkEnd w:id="3456"/>
      <w:bookmarkEnd w:id="3457"/>
      <w:bookmarkEnd w:id="3458"/>
      <w:bookmarkEnd w:id="3459"/>
      <w:bookmarkEnd w:id="3460"/>
      <w:bookmarkEnd w:id="3461"/>
      <w:bookmarkEnd w:id="3462"/>
      <w:r w:rsidRPr="00C8351E">
        <w:t xml:space="preserve">  </w:t>
      </w:r>
    </w:p>
    <w:p w14:paraId="6D367E56" w14:textId="77777777" w:rsidR="004A7B83" w:rsidRDefault="00EC2820" w:rsidP="004A7B83">
      <w:pPr>
        <w:autoSpaceDE w:val="0"/>
        <w:autoSpaceDN w:val="0"/>
        <w:adjustRightInd w:val="0"/>
        <w:ind w:left="720"/>
        <w:rPr>
          <w:i/>
          <w:color w:val="00B050"/>
          <w:lang w:val="en-US"/>
        </w:rPr>
      </w:pPr>
      <w:r>
        <w:rPr>
          <w:i/>
          <w:color w:val="00B050"/>
          <w:lang w:val="en-US"/>
        </w:rPr>
        <w:lastRenderedPageBreak/>
        <w:t>&lt;</w:t>
      </w:r>
      <w:r w:rsidR="004A7B83" w:rsidRPr="00D878C9">
        <w:rPr>
          <w:i/>
          <w:color w:val="00B050"/>
          <w:lang w:val="en-US"/>
        </w:rPr>
        <w:t>Identify</w:t>
      </w:r>
      <w:r w:rsidR="004A7B83">
        <w:rPr>
          <w:i/>
          <w:color w:val="00B050"/>
          <w:lang w:val="en-US"/>
        </w:rPr>
        <w:t xml:space="preserve"> a</w:t>
      </w:r>
      <w:r w:rsidR="004A7B83" w:rsidRPr="00D878C9">
        <w:rPr>
          <w:i/>
          <w:color w:val="00B050"/>
          <w:lang w:val="en-US"/>
        </w:rPr>
        <w:t xml:space="preserve"> high level system training and support strategy that addresses productivity gains around assembly, maintenance, publishing and delivery of learning content for primary and secondary users.</w:t>
      </w:r>
      <w:r>
        <w:rPr>
          <w:i/>
          <w:color w:val="00B050"/>
          <w:lang w:val="en-US"/>
        </w:rPr>
        <w:t>&gt;</w:t>
      </w:r>
    </w:p>
    <w:p w14:paraId="5E99AB9E" w14:textId="77777777" w:rsidR="004A7B83" w:rsidRPr="00BB060B" w:rsidRDefault="004A7B83" w:rsidP="004A7B83"/>
    <w:p w14:paraId="4859A856" w14:textId="77777777" w:rsidR="004A7B83" w:rsidRPr="00C8351E" w:rsidRDefault="004A7B83" w:rsidP="00A832D9">
      <w:pPr>
        <w:pStyle w:val="Heading2"/>
        <w:numPr>
          <w:ilvl w:val="1"/>
          <w:numId w:val="18"/>
        </w:numPr>
      </w:pPr>
      <w:bookmarkStart w:id="3463" w:name="_Toc253139540"/>
      <w:bookmarkStart w:id="3464" w:name="_Toc253141945"/>
      <w:bookmarkStart w:id="3465" w:name="_Toc253143008"/>
      <w:bookmarkStart w:id="3466" w:name="_Toc253143619"/>
      <w:bookmarkStart w:id="3467" w:name="_Toc253387127"/>
      <w:bookmarkStart w:id="3468" w:name="_Toc253735328"/>
      <w:bookmarkStart w:id="3469" w:name="_Toc254091388"/>
      <w:r w:rsidRPr="00C8351E">
        <w:t>SUPPORT</w:t>
      </w:r>
      <w:bookmarkEnd w:id="3463"/>
      <w:bookmarkEnd w:id="3464"/>
      <w:bookmarkEnd w:id="3465"/>
      <w:bookmarkEnd w:id="3466"/>
      <w:bookmarkEnd w:id="3467"/>
      <w:bookmarkEnd w:id="3468"/>
      <w:bookmarkEnd w:id="3469"/>
    </w:p>
    <w:p w14:paraId="329BC036" w14:textId="77777777" w:rsidR="004A7B83" w:rsidRDefault="004A7B83" w:rsidP="004A7B83">
      <w:pPr>
        <w:autoSpaceDE w:val="0"/>
        <w:autoSpaceDN w:val="0"/>
        <w:adjustRightInd w:val="0"/>
      </w:pPr>
      <w:r>
        <w:tab/>
      </w:r>
      <w:r w:rsidR="00EC2820">
        <w:t>&lt;</w:t>
      </w:r>
      <w:r w:rsidRPr="00D878C9">
        <w:rPr>
          <w:i/>
          <w:color w:val="00B050"/>
          <w:lang w:val="en-US"/>
        </w:rPr>
        <w:t>Identify at a high level the expected support for the system once in production</w:t>
      </w:r>
      <w:r w:rsidR="00EC2820">
        <w:rPr>
          <w:i/>
          <w:color w:val="00B050"/>
          <w:lang w:val="en-US"/>
        </w:rPr>
        <w:t>.&gt;</w:t>
      </w:r>
    </w:p>
    <w:p w14:paraId="1C29B0B6" w14:textId="77777777" w:rsidR="004A7B83" w:rsidRDefault="004A7B83" w:rsidP="004A7B83"/>
    <w:p w14:paraId="066CE879" w14:textId="77777777" w:rsidR="004A7B83" w:rsidRPr="00C8351E" w:rsidRDefault="004A7B83" w:rsidP="00A832D9">
      <w:pPr>
        <w:pStyle w:val="Heading2"/>
        <w:numPr>
          <w:ilvl w:val="1"/>
          <w:numId w:val="18"/>
        </w:numPr>
      </w:pPr>
      <w:bookmarkStart w:id="3470" w:name="_Toc253139541"/>
      <w:bookmarkStart w:id="3471" w:name="_Toc253141946"/>
      <w:bookmarkStart w:id="3472" w:name="_Toc253143009"/>
      <w:bookmarkStart w:id="3473" w:name="_Toc253143620"/>
      <w:bookmarkStart w:id="3474" w:name="_Toc253387128"/>
      <w:bookmarkStart w:id="3475" w:name="_Toc253735329"/>
      <w:bookmarkStart w:id="3476" w:name="_Toc254091389"/>
      <w:r w:rsidRPr="00C8351E">
        <w:t>SYSTEM MAINTENANCE AND OPERATIONS</w:t>
      </w:r>
      <w:bookmarkEnd w:id="3470"/>
      <w:bookmarkEnd w:id="3471"/>
      <w:bookmarkEnd w:id="3472"/>
      <w:bookmarkEnd w:id="3473"/>
      <w:bookmarkEnd w:id="3474"/>
      <w:bookmarkEnd w:id="3475"/>
      <w:bookmarkEnd w:id="3476"/>
    </w:p>
    <w:p w14:paraId="1B1F1FD5"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collaborative technical and business strategy to fix problems and implement enhancements that add value to the system and ultimately the organization.</w:t>
      </w:r>
      <w:r>
        <w:rPr>
          <w:i/>
          <w:color w:val="00B050"/>
          <w:lang w:val="en-US"/>
        </w:rPr>
        <w:t>&gt;</w:t>
      </w:r>
    </w:p>
    <w:p w14:paraId="1414F8DC" w14:textId="77777777" w:rsidR="004A7B83" w:rsidRPr="00FD7184" w:rsidRDefault="004A7B83" w:rsidP="004A7B83"/>
    <w:p w14:paraId="039BD888" w14:textId="77777777" w:rsidR="004A7B83" w:rsidRPr="00C8351E" w:rsidRDefault="004A7B83" w:rsidP="00A832D9">
      <w:pPr>
        <w:pStyle w:val="Heading2"/>
        <w:numPr>
          <w:ilvl w:val="1"/>
          <w:numId w:val="18"/>
        </w:numPr>
      </w:pPr>
      <w:bookmarkStart w:id="3477" w:name="_Toc253139542"/>
      <w:bookmarkStart w:id="3478" w:name="_Toc253141947"/>
      <w:bookmarkStart w:id="3479" w:name="_Toc253143010"/>
      <w:bookmarkStart w:id="3480" w:name="_Toc253143621"/>
      <w:bookmarkStart w:id="3481" w:name="_Toc253387129"/>
      <w:bookmarkStart w:id="3482" w:name="_Toc253735330"/>
      <w:bookmarkStart w:id="3483" w:name="_Toc254091390"/>
      <w:r w:rsidRPr="00C8351E">
        <w:t>APPLICATION DEACTIVATION</w:t>
      </w:r>
      <w:bookmarkEnd w:id="3477"/>
      <w:bookmarkEnd w:id="3478"/>
      <w:bookmarkEnd w:id="3479"/>
      <w:bookmarkEnd w:id="3480"/>
      <w:bookmarkEnd w:id="3481"/>
      <w:bookmarkEnd w:id="3482"/>
      <w:bookmarkEnd w:id="3483"/>
    </w:p>
    <w:p w14:paraId="0CCE8D43" w14:textId="77777777" w:rsidR="004A7B83" w:rsidRDefault="00EC2820" w:rsidP="004A7B83">
      <w:pPr>
        <w:autoSpaceDE w:val="0"/>
        <w:autoSpaceDN w:val="0"/>
        <w:adjustRightInd w:val="0"/>
        <w:ind w:left="720"/>
        <w:rPr>
          <w:i/>
          <w:color w:val="00B050"/>
          <w:lang w:val="en-US"/>
        </w:rPr>
      </w:pPr>
      <w:r>
        <w:rPr>
          <w:i/>
          <w:color w:val="00B050"/>
          <w:lang w:val="en-US"/>
        </w:rPr>
        <w:t>&lt;</w:t>
      </w:r>
      <w:r w:rsidR="004A7B83" w:rsidRPr="00D878C9">
        <w:rPr>
          <w:i/>
          <w:color w:val="00B050"/>
          <w:lang w:val="en-US"/>
        </w:rPr>
        <w:t>Identify the future high-level business, technical and regulatory strategies that would address the deactivation of the business solution should it be replaced or retired.</w:t>
      </w:r>
      <w:r>
        <w:rPr>
          <w:i/>
          <w:color w:val="00B050"/>
          <w:lang w:val="en-US"/>
        </w:rPr>
        <w:t>&gt;</w:t>
      </w:r>
    </w:p>
    <w:p w14:paraId="6B0DEB20" w14:textId="77777777" w:rsidR="004A7B83" w:rsidRDefault="004A7B83" w:rsidP="004A7B83">
      <w:pPr>
        <w:spacing w:after="200" w:line="276" w:lineRule="auto"/>
      </w:pPr>
    </w:p>
    <w:p w14:paraId="100215C7" w14:textId="77777777" w:rsidR="004A7B83" w:rsidRDefault="004A7B83" w:rsidP="004A7B83">
      <w:pPr>
        <w:autoSpaceDE w:val="0"/>
        <w:autoSpaceDN w:val="0"/>
        <w:adjustRightInd w:val="0"/>
        <w:ind w:left="720"/>
        <w:sectPr w:rsidR="004A7B83" w:rsidSect="00C8351E">
          <w:pgSz w:w="12240" w:h="15840" w:code="1"/>
          <w:pgMar w:top="1440" w:right="1440" w:bottom="1440" w:left="1440" w:header="709" w:footer="709" w:gutter="0"/>
          <w:cols w:space="708"/>
          <w:docGrid w:linePitch="360"/>
        </w:sectPr>
      </w:pPr>
    </w:p>
    <w:p w14:paraId="3B0A1D2E" w14:textId="77777777" w:rsidR="004A7B83" w:rsidRDefault="004A7B83" w:rsidP="00DD363B">
      <w:pPr>
        <w:pStyle w:val="Heading1"/>
        <w:numPr>
          <w:ilvl w:val="0"/>
          <w:numId w:val="18"/>
        </w:numPr>
      </w:pPr>
      <w:bookmarkStart w:id="3484" w:name="_Toc253139543"/>
      <w:bookmarkStart w:id="3485" w:name="_Toc253141948"/>
      <w:bookmarkStart w:id="3486" w:name="_Toc253143011"/>
      <w:bookmarkStart w:id="3487" w:name="_Toc253143622"/>
      <w:bookmarkStart w:id="3488" w:name="_Toc253144866"/>
      <w:bookmarkStart w:id="3489" w:name="_Toc253387130"/>
      <w:bookmarkStart w:id="3490" w:name="_Toc253735331"/>
      <w:bookmarkStart w:id="3491" w:name="_Toc254091391"/>
      <w:r w:rsidRPr="00D878C9">
        <w:lastRenderedPageBreak/>
        <w:t xml:space="preserve">APPENDICES (Supporting </w:t>
      </w:r>
      <w:r>
        <w:t>D</w:t>
      </w:r>
      <w:r w:rsidRPr="00D878C9">
        <w:t>ocumentation)</w:t>
      </w:r>
      <w:bookmarkEnd w:id="3484"/>
      <w:bookmarkEnd w:id="3485"/>
      <w:bookmarkEnd w:id="3486"/>
      <w:bookmarkEnd w:id="3487"/>
      <w:bookmarkEnd w:id="3488"/>
      <w:bookmarkEnd w:id="3489"/>
      <w:bookmarkEnd w:id="3490"/>
      <w:bookmarkEnd w:id="3491"/>
    </w:p>
    <w:p w14:paraId="0E0E35CC" w14:textId="77777777" w:rsidR="004A7B83" w:rsidRPr="00A369F5" w:rsidRDefault="004A7B83" w:rsidP="004A7B83">
      <w:pPr>
        <w:rPr>
          <w:lang w:val="en-US" w:eastAsia="en-US"/>
        </w:rPr>
      </w:pPr>
    </w:p>
    <w:p w14:paraId="52327C8B" w14:textId="77777777" w:rsidR="004A7B83" w:rsidRPr="00D361D4" w:rsidRDefault="00E83562" w:rsidP="008627D7">
      <w:pPr>
        <w:pStyle w:val="Heading2"/>
      </w:pPr>
      <w:hyperlink w:anchor="_Toc229372630" w:history="1">
        <w:r w:rsidR="004A7B83" w:rsidRPr="00D361D4">
          <w:t>Appendix A: Business Context Diagram</w:t>
        </w:r>
      </w:hyperlink>
    </w:p>
    <w:p w14:paraId="75E0CB7E" w14:textId="77777777" w:rsidR="004A7B83" w:rsidRDefault="004A7B83" w:rsidP="008627D7">
      <w:pPr>
        <w:pStyle w:val="Heading2"/>
      </w:pPr>
      <w:r w:rsidRPr="00D361D4">
        <w:t>Appendix B: Use Case</w:t>
      </w:r>
      <w:r w:rsidR="006749B4">
        <w:t xml:space="preserve"> Diagram</w:t>
      </w:r>
    </w:p>
    <w:p w14:paraId="4195D34C" w14:textId="16C8D13B" w:rsidR="00C21E59" w:rsidRDefault="00C21E59" w:rsidP="00C21E59"/>
    <w:p w14:paraId="631F52ED" w14:textId="77777777" w:rsidR="007E3BE6" w:rsidRPr="007E3BE6" w:rsidRDefault="007E3BE6" w:rsidP="007E3BE6"/>
    <w:p w14:paraId="6BDBDB65" w14:textId="17726990" w:rsidR="007E3BE6" w:rsidRDefault="002A657F" w:rsidP="007E3BE6">
      <w:r>
        <w:object w:dxaOrig="10020" w:dyaOrig="7246" w14:anchorId="14AA0D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8.25pt" o:ole="">
            <v:imagedata r:id="rId14" o:title=""/>
          </v:shape>
          <o:OLEObject Type="Embed" ProgID="Visio.Drawing.15" ShapeID="_x0000_i1025" DrawAspect="Content" ObjectID="_1617641613" r:id="rId15"/>
        </w:object>
      </w:r>
    </w:p>
    <w:p w14:paraId="798FD9EE" w14:textId="77777777" w:rsidR="007E3BE6" w:rsidRDefault="007E3BE6" w:rsidP="007E3BE6"/>
    <w:p w14:paraId="1EA88729" w14:textId="77777777" w:rsidR="007E3BE6" w:rsidRDefault="007E3BE6" w:rsidP="007E3BE6"/>
    <w:p w14:paraId="4255E192" w14:textId="77777777" w:rsidR="007E3BE6" w:rsidRDefault="007E3BE6" w:rsidP="007E3BE6"/>
    <w:p w14:paraId="6F7F7AA3" w14:textId="77777777" w:rsidR="00C21E59" w:rsidRPr="00C21E59" w:rsidRDefault="00C21E59" w:rsidP="00C21E59"/>
    <w:p w14:paraId="4BEB894C" w14:textId="77777777" w:rsidR="004A7B83" w:rsidRPr="00D361D4" w:rsidRDefault="004A7B83" w:rsidP="008627D7">
      <w:pPr>
        <w:pStyle w:val="Heading2"/>
      </w:pPr>
      <w:r w:rsidRPr="00D361D4">
        <w:t>Appendix C: Business Process Map</w:t>
      </w:r>
    </w:p>
    <w:p w14:paraId="25FF1170" w14:textId="77777777" w:rsidR="004A7B83" w:rsidRPr="00D361D4" w:rsidRDefault="00E83562" w:rsidP="008627D7">
      <w:pPr>
        <w:pStyle w:val="Heading2"/>
      </w:pPr>
      <w:hyperlink w:anchor="_Toc229372632" w:history="1">
        <w:r w:rsidR="004A7B83" w:rsidRPr="00D361D4">
          <w:t>Appendix D: Function Hierarchy Diagram</w:t>
        </w:r>
      </w:hyperlink>
    </w:p>
    <w:p w14:paraId="454CAD96" w14:textId="77777777" w:rsidR="004A7B83" w:rsidRPr="00D361D4" w:rsidRDefault="00E83562" w:rsidP="008627D7">
      <w:pPr>
        <w:pStyle w:val="Heading2"/>
      </w:pPr>
      <w:hyperlink w:anchor="_Toc229372633" w:history="1">
        <w:r w:rsidR="004A7B83" w:rsidRPr="00D361D4">
          <w:t xml:space="preserve">Appendix E: </w:t>
        </w:r>
      </w:hyperlink>
      <w:r w:rsidR="004A7B83" w:rsidRPr="00D361D4">
        <w:t>Data Flow Diagram</w:t>
      </w:r>
    </w:p>
    <w:p w14:paraId="29AC1A4D" w14:textId="77777777" w:rsidR="004A7B83" w:rsidRDefault="004A7B83" w:rsidP="008627D7">
      <w:pPr>
        <w:pStyle w:val="Heading2"/>
      </w:pPr>
      <w:r w:rsidRPr="00D361D4">
        <w:t>Appendix F: Logical Data Model</w:t>
      </w:r>
    </w:p>
    <w:p w14:paraId="4A79C866" w14:textId="77777777" w:rsidR="00331D3B" w:rsidRPr="00331D3B" w:rsidRDefault="00331D3B" w:rsidP="008627D7">
      <w:pPr>
        <w:pStyle w:val="Heading2"/>
      </w:pPr>
      <w:r w:rsidRPr="00331D3B">
        <w:t>Appendix G: All Requirements List &amp; Traceability Matrix</w:t>
      </w:r>
    </w:p>
    <w:p w14:paraId="3D09D562" w14:textId="77777777" w:rsidR="00331D3B" w:rsidRPr="00331D3B" w:rsidRDefault="00331D3B" w:rsidP="00331D3B">
      <w:r>
        <w:tab/>
      </w:r>
    </w:p>
    <w:sectPr w:rsidR="00331D3B" w:rsidRPr="00331D3B" w:rsidSect="00C8351E">
      <w:pgSz w:w="12240" w:h="15840" w:code="1"/>
      <w:pgMar w:top="1440" w:right="1440" w:bottom="1440" w:left="1440"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61" w:author="Saied" w:date="2019-04-24T16:14:00Z" w:initials="S">
    <w:p w14:paraId="60194A2B" w14:textId="77777777" w:rsidR="00A832D9" w:rsidRDefault="00A832D9" w:rsidP="00A832D9">
      <w:pPr>
        <w:ind w:left="709"/>
        <w:rPr>
          <w:rFonts w:ascii="Calibri" w:hAnsi="Calibri" w:cs="Arial"/>
        </w:rPr>
      </w:pPr>
      <w:r>
        <w:rPr>
          <w:rStyle w:val="CommentReference"/>
        </w:rPr>
        <w:annotationRef/>
      </w:r>
      <w:r w:rsidRPr="006E6D02">
        <w:rPr>
          <w:rFonts w:ascii="Calibri" w:hAnsi="Calibri" w:cs="Arial"/>
        </w:rPr>
        <w:t xml:space="preserve">The purpose of </w:t>
      </w:r>
      <w:r>
        <w:rPr>
          <w:rFonts w:ascii="Calibri" w:hAnsi="Calibri" w:cs="Arial"/>
        </w:rPr>
        <w:t>the Business Requirements Document (BRD)</w:t>
      </w:r>
      <w:r w:rsidRPr="006E6D02">
        <w:rPr>
          <w:rFonts w:ascii="Calibri" w:hAnsi="Calibri" w:cs="Arial"/>
        </w:rPr>
        <w:t xml:space="preserve"> is to </w:t>
      </w:r>
      <w:r>
        <w:rPr>
          <w:rFonts w:ascii="Calibri" w:hAnsi="Calibri" w:cs="Arial"/>
        </w:rPr>
        <w:t>present</w:t>
      </w:r>
      <w:r w:rsidRPr="006E6D02">
        <w:rPr>
          <w:rFonts w:ascii="Calibri" w:hAnsi="Calibri" w:cs="Arial"/>
        </w:rPr>
        <w:t xml:space="preserve"> </w:t>
      </w:r>
      <w:r>
        <w:rPr>
          <w:rFonts w:ascii="Calibri" w:hAnsi="Calibri" w:cs="Arial"/>
        </w:rPr>
        <w:t xml:space="preserve">the stakeholder </w:t>
      </w:r>
      <w:r w:rsidRPr="006E6D02">
        <w:rPr>
          <w:rFonts w:ascii="Calibri" w:hAnsi="Calibri" w:cs="Arial"/>
        </w:rPr>
        <w:t xml:space="preserve">requirements </w:t>
      </w:r>
      <w:r>
        <w:rPr>
          <w:rFonts w:ascii="Calibri" w:hAnsi="Calibri" w:cs="Arial"/>
        </w:rPr>
        <w:t>needs</w:t>
      </w:r>
      <w:r w:rsidRPr="006E6D02">
        <w:rPr>
          <w:rFonts w:ascii="Calibri" w:hAnsi="Calibri" w:cs="Arial"/>
        </w:rPr>
        <w:t xml:space="preserve"> f</w:t>
      </w:r>
      <w:r>
        <w:rPr>
          <w:rFonts w:ascii="Calibri" w:hAnsi="Calibri" w:cs="Arial"/>
        </w:rPr>
        <w:t>or</w:t>
      </w:r>
      <w:r>
        <w:rPr>
          <w:rFonts w:ascii="Calibri" w:hAnsi="Calibri" w:cs="Arial"/>
          <w:lang w:val="en-US"/>
        </w:rPr>
        <w:t xml:space="preserve"> this application</w:t>
      </w:r>
      <w:r w:rsidRPr="006E6D02">
        <w:rPr>
          <w:rFonts w:ascii="Calibri" w:hAnsi="Calibri" w:cs="Arial"/>
        </w:rPr>
        <w:t xml:space="preserve"> completely, accurately and unambiguously in </w:t>
      </w:r>
      <w:r>
        <w:rPr>
          <w:rFonts w:ascii="Calibri" w:hAnsi="Calibri" w:cs="Arial"/>
        </w:rPr>
        <w:t>a t</w:t>
      </w:r>
      <w:r w:rsidRPr="006E6D02">
        <w:rPr>
          <w:rFonts w:ascii="Calibri" w:hAnsi="Calibri" w:cs="Arial"/>
        </w:rPr>
        <w:t>echnology-independent manner</w:t>
      </w:r>
      <w:r>
        <w:rPr>
          <w:rFonts w:ascii="Calibri" w:hAnsi="Calibri" w:cs="Arial"/>
        </w:rPr>
        <w:t>. And</w:t>
      </w:r>
      <w:r>
        <w:rPr>
          <w:rFonts w:ascii="Calibri" w:hAnsi="Calibri" w:cs="Arial"/>
        </w:rPr>
        <w:t xml:space="preserve"> this is while</w:t>
      </w:r>
      <w:r>
        <w:rPr>
          <w:rFonts w:ascii="Calibri" w:hAnsi="Calibri" w:cs="Arial"/>
        </w:rPr>
        <w:t xml:space="preserve"> below description is received from customer side.</w:t>
      </w:r>
    </w:p>
    <w:p w14:paraId="453F3747" w14:textId="77777777" w:rsidR="00A832D9" w:rsidRDefault="00A832D9">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3F374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A19FE1" w14:textId="77777777" w:rsidR="00162D43" w:rsidRDefault="00162D43" w:rsidP="00C8351E">
      <w:r>
        <w:separator/>
      </w:r>
    </w:p>
  </w:endnote>
  <w:endnote w:type="continuationSeparator" w:id="0">
    <w:p w14:paraId="4BD103F4" w14:textId="77777777" w:rsidR="00162D43" w:rsidRDefault="00162D43" w:rsidP="00C83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61C641" w14:textId="77777777" w:rsidR="00E83562" w:rsidRPr="00F45A4C" w:rsidRDefault="00896E86" w:rsidP="00896E86">
    <w:pPr>
      <w:pStyle w:val="Footer"/>
      <w:tabs>
        <w:tab w:val="left" w:pos="6480"/>
        <w:tab w:val="left" w:pos="8460"/>
        <w:tab w:val="right" w:pos="9504"/>
      </w:tabs>
      <w:spacing w:after="20"/>
      <w:jc w:val="center"/>
      <w:rPr>
        <w:rFonts w:ascii="Calibri" w:hAnsi="Calibri" w:cs="Arial"/>
        <w:sz w:val="18"/>
        <w:szCs w:val="18"/>
      </w:rPr>
    </w:pPr>
    <w:r w:rsidRPr="00896E86">
      <w:rPr>
        <w:rFonts w:ascii="Calibri" w:hAnsi="Calibri"/>
        <w:sz w:val="18"/>
        <w:szCs w:val="18"/>
      </w:rPr>
      <w:t>WhereMy€Went</w:t>
    </w:r>
    <w:r w:rsidR="00E83562" w:rsidRPr="00D878C9">
      <w:rPr>
        <w:rFonts w:ascii="Calibri" w:hAnsi="Calibri"/>
        <w:sz w:val="18"/>
        <w:szCs w:val="18"/>
      </w:rPr>
      <w:t xml:space="preserve"> </w:t>
    </w:r>
    <w:r w:rsidR="00E83562" w:rsidRPr="00D878C9">
      <w:rPr>
        <w:rFonts w:ascii="Calibri" w:hAnsi="Calibri" w:cs="Arial"/>
        <w:sz w:val="18"/>
        <w:szCs w:val="18"/>
      </w:rPr>
      <w:t xml:space="preserve">Project </w:t>
    </w:r>
    <w:r w:rsidR="00E83562" w:rsidRPr="00AF66C4">
      <w:rPr>
        <w:rFonts w:ascii="Calibri" w:hAnsi="Calibri" w:cs="Arial"/>
        <w:sz w:val="18"/>
        <w:szCs w:val="18"/>
      </w:rPr>
      <w:t>–</w:t>
    </w:r>
    <w:r w:rsidR="00E83562" w:rsidRPr="00D878C9">
      <w:rPr>
        <w:rFonts w:ascii="Calibri" w:hAnsi="Calibri" w:cs="Arial"/>
        <w:sz w:val="18"/>
        <w:szCs w:val="18"/>
      </w:rPr>
      <w:t xml:space="preserve"> Business Requirements Document</w:t>
    </w:r>
    <w:r w:rsidR="00E83562">
      <w:rPr>
        <w:rFonts w:ascii="Calibri" w:hAnsi="Calibri" w:cs="Arial"/>
        <w:sz w:val="18"/>
        <w:szCs w:val="18"/>
      </w:rPr>
      <w:t xml:space="preserve"> </w:t>
    </w:r>
    <w:r>
      <w:rPr>
        <w:rFonts w:ascii="Calibri" w:hAnsi="Calibri" w:cs="Arial"/>
        <w:sz w:val="18"/>
        <w:szCs w:val="18"/>
      </w:rPr>
      <w:t>v. 1</w:t>
    </w:r>
  </w:p>
  <w:p w14:paraId="1BFF6CE1" w14:textId="77777777" w:rsidR="00E83562" w:rsidRPr="00F45A4C" w:rsidRDefault="00896E86" w:rsidP="00C8351E">
    <w:pPr>
      <w:pStyle w:val="Footer"/>
      <w:tabs>
        <w:tab w:val="left" w:pos="6480"/>
      </w:tabs>
      <w:spacing w:after="20"/>
      <w:jc w:val="center"/>
      <w:rPr>
        <w:rFonts w:ascii="Calibri" w:hAnsi="Calibri" w:cs="Arial"/>
        <w:sz w:val="18"/>
        <w:szCs w:val="18"/>
      </w:rPr>
    </w:pPr>
    <w:r>
      <w:rPr>
        <w:rFonts w:ascii="Calibri" w:hAnsi="Calibri" w:cs="Arial"/>
        <w:sz w:val="18"/>
        <w:szCs w:val="18"/>
      </w:rPr>
      <w:t>ISEE team Project</w:t>
    </w:r>
  </w:p>
  <w:p w14:paraId="3100AF3C" w14:textId="77777777" w:rsidR="00E83562" w:rsidRDefault="00E83562" w:rsidP="006B22B7">
    <w:pPr>
      <w:pStyle w:val="Footer"/>
      <w:tabs>
        <w:tab w:val="left" w:pos="6480"/>
      </w:tabs>
      <w:spacing w:after="20"/>
      <w:jc w:val="right"/>
      <w:rPr>
        <w:rFonts w:ascii="Calibri" w:hAnsi="Calibri" w:cs="Arial"/>
        <w:sz w:val="18"/>
        <w:szCs w:val="18"/>
      </w:rPr>
    </w:pPr>
    <w:r w:rsidRPr="00D878C9">
      <w:rPr>
        <w:rFonts w:ascii="Calibri" w:hAnsi="Calibri" w:cs="Arial"/>
        <w:sz w:val="18"/>
        <w:szCs w:val="18"/>
      </w:rPr>
      <w:t xml:space="preserve"> </w:t>
    </w:r>
    <w:r w:rsidR="006B22B7" w:rsidRPr="000669D6">
      <w:rPr>
        <w:rFonts w:ascii="Calibri" w:hAnsi="Calibri" w:cs="Arial"/>
        <w:sz w:val="18"/>
        <w:szCs w:val="18"/>
        <w:highlight w:val="yellow"/>
      </w:rPr>
      <w:t>24.Apr.2019</w:t>
    </w:r>
    <w:r>
      <w:rPr>
        <w:rFonts w:ascii="Calibri" w:hAnsi="Calibri" w:cs="Arial"/>
        <w:sz w:val="18"/>
        <w:szCs w:val="18"/>
      </w:rPr>
      <w:tab/>
    </w:r>
    <w:r>
      <w:rPr>
        <w:rFonts w:ascii="Calibri" w:hAnsi="Calibri" w:cs="Arial"/>
        <w:sz w:val="18"/>
        <w:szCs w:val="18"/>
      </w:rPr>
      <w:tab/>
    </w:r>
    <w:r>
      <w:rPr>
        <w:rFonts w:ascii="Calibri" w:hAnsi="Calibri" w:cs="Arial"/>
        <w:sz w:val="18"/>
        <w:szCs w:val="18"/>
      </w:rPr>
      <w:tab/>
    </w:r>
    <w:r w:rsidRPr="00D878C9">
      <w:rPr>
        <w:rFonts w:ascii="Calibri" w:hAnsi="Calibri" w:cs="Arial"/>
        <w:sz w:val="18"/>
        <w:szCs w:val="18"/>
      </w:rPr>
      <w:t>Page</w:t>
    </w:r>
    <w:r>
      <w:rPr>
        <w:rFonts w:ascii="Calibri" w:hAnsi="Calibri" w:cs="Arial"/>
        <w:sz w:val="18"/>
        <w:szCs w:val="18"/>
      </w:rPr>
      <w:t xml:space="preserve"> </w:t>
    </w:r>
    <w:r w:rsidRPr="00F45A4C">
      <w:rPr>
        <w:rStyle w:val="PageNumber"/>
        <w:rFonts w:ascii="Calibri" w:hAnsi="Calibri" w:cs="Arial"/>
        <w:sz w:val="18"/>
        <w:szCs w:val="18"/>
      </w:rPr>
      <w:fldChar w:fldCharType="begin"/>
    </w:r>
    <w:r w:rsidRPr="00D878C9">
      <w:rPr>
        <w:rStyle w:val="PageNumber"/>
        <w:rFonts w:ascii="Calibri" w:hAnsi="Calibri" w:cs="Arial"/>
        <w:sz w:val="18"/>
        <w:szCs w:val="18"/>
      </w:rPr>
      <w:instrText xml:space="preserve"> PAGE </w:instrText>
    </w:r>
    <w:r w:rsidRPr="00F45A4C">
      <w:rPr>
        <w:rStyle w:val="PageNumber"/>
        <w:rFonts w:ascii="Calibri" w:hAnsi="Calibri" w:cs="Arial"/>
        <w:sz w:val="18"/>
        <w:szCs w:val="18"/>
      </w:rPr>
      <w:fldChar w:fldCharType="separate"/>
    </w:r>
    <w:r w:rsidR="00672B13">
      <w:rPr>
        <w:rStyle w:val="PageNumber"/>
        <w:rFonts w:ascii="Calibri" w:hAnsi="Calibri" w:cs="Arial"/>
        <w:noProof/>
        <w:sz w:val="18"/>
        <w:szCs w:val="18"/>
      </w:rPr>
      <w:t>1</w:t>
    </w:r>
    <w:r w:rsidRPr="00F45A4C">
      <w:rPr>
        <w:rStyle w:val="PageNumber"/>
        <w:rFonts w:ascii="Calibri" w:hAnsi="Calibri" w:cs="Arial"/>
        <w:sz w:val="18"/>
        <w:szCs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42B45C" w14:textId="77777777" w:rsidR="009029BD" w:rsidRDefault="00E83562" w:rsidP="009029BD">
    <w:pPr>
      <w:pStyle w:val="Header"/>
    </w:pPr>
    <w:r>
      <w:tab/>
    </w:r>
  </w:p>
  <w:p w14:paraId="150DFD60" w14:textId="77777777" w:rsidR="009029BD" w:rsidRDefault="009029BD" w:rsidP="009029BD"/>
  <w:p w14:paraId="54BE0F16" w14:textId="77777777" w:rsidR="009029BD" w:rsidRPr="00F45A4C" w:rsidRDefault="009029BD" w:rsidP="009029BD">
    <w:pPr>
      <w:pStyle w:val="Footer"/>
      <w:tabs>
        <w:tab w:val="left" w:pos="6480"/>
        <w:tab w:val="left" w:pos="8460"/>
        <w:tab w:val="right" w:pos="9504"/>
      </w:tabs>
      <w:spacing w:after="20"/>
      <w:jc w:val="center"/>
      <w:rPr>
        <w:rFonts w:ascii="Calibri" w:hAnsi="Calibri" w:cs="Arial"/>
        <w:sz w:val="18"/>
        <w:szCs w:val="18"/>
      </w:rPr>
    </w:pPr>
    <w:r w:rsidRPr="00896E86">
      <w:rPr>
        <w:rFonts w:ascii="Calibri" w:hAnsi="Calibri"/>
        <w:sz w:val="18"/>
        <w:szCs w:val="18"/>
      </w:rPr>
      <w:t>WhereMy€Went</w:t>
    </w:r>
    <w:r w:rsidRPr="00D878C9">
      <w:rPr>
        <w:rFonts w:ascii="Calibri" w:hAnsi="Calibri"/>
        <w:sz w:val="18"/>
        <w:szCs w:val="18"/>
      </w:rPr>
      <w:t xml:space="preserve"> </w:t>
    </w:r>
    <w:r w:rsidRPr="00D878C9">
      <w:rPr>
        <w:rFonts w:ascii="Calibri" w:hAnsi="Calibri" w:cs="Arial"/>
        <w:sz w:val="18"/>
        <w:szCs w:val="18"/>
      </w:rPr>
      <w:t xml:space="preserve">Project </w:t>
    </w:r>
    <w:r w:rsidRPr="00AF66C4">
      <w:rPr>
        <w:rFonts w:ascii="Calibri" w:hAnsi="Calibri" w:cs="Arial"/>
        <w:sz w:val="18"/>
        <w:szCs w:val="18"/>
      </w:rPr>
      <w:t>–</w:t>
    </w:r>
    <w:r w:rsidRPr="00D878C9">
      <w:rPr>
        <w:rFonts w:ascii="Calibri" w:hAnsi="Calibri" w:cs="Arial"/>
        <w:sz w:val="18"/>
        <w:szCs w:val="18"/>
      </w:rPr>
      <w:t xml:space="preserve"> Business Requirements Document</w:t>
    </w:r>
    <w:r>
      <w:rPr>
        <w:rFonts w:ascii="Calibri" w:hAnsi="Calibri" w:cs="Arial"/>
        <w:sz w:val="18"/>
        <w:szCs w:val="18"/>
      </w:rPr>
      <w:t xml:space="preserve"> v. 1</w:t>
    </w:r>
  </w:p>
  <w:p w14:paraId="1A559636" w14:textId="77777777" w:rsidR="009029BD" w:rsidRPr="00F45A4C" w:rsidRDefault="009029BD" w:rsidP="009029BD">
    <w:pPr>
      <w:pStyle w:val="Footer"/>
      <w:tabs>
        <w:tab w:val="left" w:pos="6480"/>
      </w:tabs>
      <w:spacing w:after="20"/>
      <w:jc w:val="center"/>
      <w:rPr>
        <w:rFonts w:ascii="Calibri" w:hAnsi="Calibri" w:cs="Arial"/>
        <w:sz w:val="18"/>
        <w:szCs w:val="18"/>
      </w:rPr>
    </w:pPr>
    <w:r>
      <w:rPr>
        <w:rFonts w:ascii="Calibri" w:hAnsi="Calibri" w:cs="Arial"/>
        <w:sz w:val="18"/>
        <w:szCs w:val="18"/>
      </w:rPr>
      <w:t>ISEE team Project</w:t>
    </w:r>
  </w:p>
  <w:p w14:paraId="60705993" w14:textId="77777777" w:rsidR="00E83562" w:rsidRDefault="00E83562" w:rsidP="009029BD">
    <w:pPr>
      <w:pStyle w:val="Footer"/>
      <w:tabs>
        <w:tab w:val="left" w:pos="6480"/>
        <w:tab w:val="left" w:pos="8460"/>
        <w:tab w:val="right" w:pos="9504"/>
      </w:tabs>
      <w:spacing w:after="20"/>
      <w:jc w:val="both"/>
      <w:rPr>
        <w:rFonts w:ascii="Calibri" w:hAnsi="Calibri" w:cs="Arial"/>
        <w:sz w:val="18"/>
        <w:szCs w:val="18"/>
      </w:rPr>
    </w:pPr>
    <w:r w:rsidRPr="00D878C9">
      <w:rPr>
        <w:rFonts w:ascii="Calibri" w:hAnsi="Calibri" w:cs="Arial"/>
        <w:sz w:val="18"/>
        <w:szCs w:val="18"/>
      </w:rPr>
      <w:t xml:space="preserve"> </w:t>
    </w:r>
    <w:r w:rsidR="009029BD" w:rsidRPr="009029BD">
      <w:rPr>
        <w:rFonts w:ascii="Calibri" w:hAnsi="Calibri" w:cs="Arial"/>
        <w:sz w:val="18"/>
        <w:szCs w:val="18"/>
        <w:highlight w:val="yellow"/>
      </w:rPr>
      <w:t>24.Apr.2019</w:t>
    </w:r>
    <w:r>
      <w:rPr>
        <w:rFonts w:ascii="Calibri" w:hAnsi="Calibri" w:cs="Arial"/>
        <w:sz w:val="18"/>
        <w:szCs w:val="18"/>
      </w:rPr>
      <w:tab/>
    </w:r>
    <w:r>
      <w:rPr>
        <w:rFonts w:ascii="Calibri" w:hAnsi="Calibri" w:cs="Arial"/>
        <w:sz w:val="18"/>
        <w:szCs w:val="18"/>
      </w:rPr>
      <w:tab/>
    </w:r>
    <w:r>
      <w:rPr>
        <w:rFonts w:ascii="Calibri" w:hAnsi="Calibri" w:cs="Arial"/>
        <w:sz w:val="18"/>
        <w:szCs w:val="18"/>
      </w:rPr>
      <w:tab/>
    </w:r>
    <w:r w:rsidRPr="00D878C9">
      <w:rPr>
        <w:rFonts w:ascii="Calibri" w:hAnsi="Calibri" w:cs="Arial"/>
        <w:sz w:val="18"/>
        <w:szCs w:val="18"/>
      </w:rPr>
      <w:t>Page</w:t>
    </w:r>
    <w:r>
      <w:rPr>
        <w:rFonts w:ascii="Calibri" w:hAnsi="Calibri" w:cs="Arial"/>
        <w:sz w:val="18"/>
        <w:szCs w:val="18"/>
      </w:rPr>
      <w:t xml:space="preserve"> </w:t>
    </w:r>
    <w:r w:rsidRPr="00F45A4C">
      <w:rPr>
        <w:rStyle w:val="PageNumber"/>
        <w:rFonts w:ascii="Calibri" w:hAnsi="Calibri" w:cs="Arial"/>
        <w:sz w:val="18"/>
        <w:szCs w:val="18"/>
      </w:rPr>
      <w:fldChar w:fldCharType="begin"/>
    </w:r>
    <w:r w:rsidRPr="00D878C9">
      <w:rPr>
        <w:rStyle w:val="PageNumber"/>
        <w:rFonts w:ascii="Calibri" w:hAnsi="Calibri" w:cs="Arial"/>
        <w:sz w:val="18"/>
        <w:szCs w:val="18"/>
      </w:rPr>
      <w:instrText xml:space="preserve"> PAGE </w:instrText>
    </w:r>
    <w:r w:rsidRPr="00F45A4C">
      <w:rPr>
        <w:rStyle w:val="PageNumber"/>
        <w:rFonts w:ascii="Calibri" w:hAnsi="Calibri" w:cs="Arial"/>
        <w:sz w:val="18"/>
        <w:szCs w:val="18"/>
      </w:rPr>
      <w:fldChar w:fldCharType="separate"/>
    </w:r>
    <w:r w:rsidR="00471EE5">
      <w:rPr>
        <w:rStyle w:val="PageNumber"/>
        <w:rFonts w:ascii="Calibri" w:hAnsi="Calibri" w:cs="Arial"/>
        <w:noProof/>
        <w:sz w:val="18"/>
        <w:szCs w:val="18"/>
      </w:rPr>
      <w:t>21</w:t>
    </w:r>
    <w:r w:rsidRPr="00F45A4C">
      <w:rPr>
        <w:rStyle w:val="PageNumber"/>
        <w:rFonts w:ascii="Calibri" w:hAnsi="Calibri" w:cs="Arial"/>
        <w:sz w:val="18"/>
        <w:szCs w:val="18"/>
      </w:rPr>
      <w:fldChar w:fldCharType="end"/>
    </w:r>
  </w:p>
  <w:p w14:paraId="512952F0" w14:textId="77777777" w:rsidR="00E83562" w:rsidRDefault="00E8356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E61425A" w14:textId="77777777" w:rsidR="00162D43" w:rsidRDefault="00162D43" w:rsidP="00C8351E">
      <w:r>
        <w:separator/>
      </w:r>
    </w:p>
  </w:footnote>
  <w:footnote w:type="continuationSeparator" w:id="0">
    <w:p w14:paraId="2CE1CAC1" w14:textId="77777777" w:rsidR="00162D43" w:rsidRDefault="00162D43" w:rsidP="00C835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4AFFFA0"/>
    <w:multiLevelType w:val="hybridMultilevel"/>
    <w:tmpl w:val="39D22366"/>
    <w:lvl w:ilvl="0" w:tplc="FFFFFFFF">
      <w:start w:val="1"/>
      <w:numFmt w:val="ideographDigital"/>
      <w:lvlText w:val=""/>
      <w:lvlJc w:val="left"/>
      <w:rPr>
        <w:rFonts w:cs="Times New Roman"/>
      </w:rPr>
    </w:lvl>
    <w:lvl w:ilvl="1" w:tplc="FFFFFFFF">
      <w:start w:val="1"/>
      <w:numFmt w:val="ideographDigital"/>
      <w:lvlText w:val=""/>
      <w:lvlJc w:val="left"/>
      <w:rPr>
        <w:rFonts w:cs="Times New Roman"/>
      </w:rPr>
    </w:lvl>
    <w:lvl w:ilvl="2" w:tplc="FFFFFFFF">
      <w:start w:val="1"/>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6976C5E"/>
    <w:multiLevelType w:val="hybridMultilevel"/>
    <w:tmpl w:val="4BC408E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B561031"/>
    <w:multiLevelType w:val="hybridMultilevel"/>
    <w:tmpl w:val="BAB2D8E6"/>
    <w:lvl w:ilvl="0" w:tplc="10090001">
      <w:start w:val="1"/>
      <w:numFmt w:val="bullet"/>
      <w:lvlText w:val=""/>
      <w:lvlJc w:val="left"/>
      <w:pPr>
        <w:ind w:left="1134" w:hanging="360"/>
      </w:pPr>
      <w:rPr>
        <w:rFonts w:ascii="Symbol" w:hAnsi="Symbol" w:hint="default"/>
      </w:rPr>
    </w:lvl>
    <w:lvl w:ilvl="1" w:tplc="10090003" w:tentative="1">
      <w:start w:val="1"/>
      <w:numFmt w:val="bullet"/>
      <w:lvlText w:val="o"/>
      <w:lvlJc w:val="left"/>
      <w:pPr>
        <w:ind w:left="1854" w:hanging="360"/>
      </w:pPr>
      <w:rPr>
        <w:rFonts w:ascii="Courier New" w:hAnsi="Courier New" w:cs="Courier New" w:hint="default"/>
      </w:rPr>
    </w:lvl>
    <w:lvl w:ilvl="2" w:tplc="10090005" w:tentative="1">
      <w:start w:val="1"/>
      <w:numFmt w:val="bullet"/>
      <w:lvlText w:val=""/>
      <w:lvlJc w:val="left"/>
      <w:pPr>
        <w:ind w:left="2574" w:hanging="360"/>
      </w:pPr>
      <w:rPr>
        <w:rFonts w:ascii="Wingdings" w:hAnsi="Wingdings" w:hint="default"/>
      </w:rPr>
    </w:lvl>
    <w:lvl w:ilvl="3" w:tplc="10090001" w:tentative="1">
      <w:start w:val="1"/>
      <w:numFmt w:val="bullet"/>
      <w:lvlText w:val=""/>
      <w:lvlJc w:val="left"/>
      <w:pPr>
        <w:ind w:left="3294" w:hanging="360"/>
      </w:pPr>
      <w:rPr>
        <w:rFonts w:ascii="Symbol" w:hAnsi="Symbol" w:hint="default"/>
      </w:rPr>
    </w:lvl>
    <w:lvl w:ilvl="4" w:tplc="10090003" w:tentative="1">
      <w:start w:val="1"/>
      <w:numFmt w:val="bullet"/>
      <w:lvlText w:val="o"/>
      <w:lvlJc w:val="left"/>
      <w:pPr>
        <w:ind w:left="4014" w:hanging="360"/>
      </w:pPr>
      <w:rPr>
        <w:rFonts w:ascii="Courier New" w:hAnsi="Courier New" w:cs="Courier New" w:hint="default"/>
      </w:rPr>
    </w:lvl>
    <w:lvl w:ilvl="5" w:tplc="10090005" w:tentative="1">
      <w:start w:val="1"/>
      <w:numFmt w:val="bullet"/>
      <w:lvlText w:val=""/>
      <w:lvlJc w:val="left"/>
      <w:pPr>
        <w:ind w:left="4734" w:hanging="360"/>
      </w:pPr>
      <w:rPr>
        <w:rFonts w:ascii="Wingdings" w:hAnsi="Wingdings" w:hint="default"/>
      </w:rPr>
    </w:lvl>
    <w:lvl w:ilvl="6" w:tplc="10090001" w:tentative="1">
      <w:start w:val="1"/>
      <w:numFmt w:val="bullet"/>
      <w:lvlText w:val=""/>
      <w:lvlJc w:val="left"/>
      <w:pPr>
        <w:ind w:left="5454" w:hanging="360"/>
      </w:pPr>
      <w:rPr>
        <w:rFonts w:ascii="Symbol" w:hAnsi="Symbol" w:hint="default"/>
      </w:rPr>
    </w:lvl>
    <w:lvl w:ilvl="7" w:tplc="10090003" w:tentative="1">
      <w:start w:val="1"/>
      <w:numFmt w:val="bullet"/>
      <w:lvlText w:val="o"/>
      <w:lvlJc w:val="left"/>
      <w:pPr>
        <w:ind w:left="6174" w:hanging="360"/>
      </w:pPr>
      <w:rPr>
        <w:rFonts w:ascii="Courier New" w:hAnsi="Courier New" w:cs="Courier New" w:hint="default"/>
      </w:rPr>
    </w:lvl>
    <w:lvl w:ilvl="8" w:tplc="10090005" w:tentative="1">
      <w:start w:val="1"/>
      <w:numFmt w:val="bullet"/>
      <w:lvlText w:val=""/>
      <w:lvlJc w:val="left"/>
      <w:pPr>
        <w:ind w:left="6894" w:hanging="360"/>
      </w:pPr>
      <w:rPr>
        <w:rFonts w:ascii="Wingdings" w:hAnsi="Wingdings" w:hint="default"/>
      </w:rPr>
    </w:lvl>
  </w:abstractNum>
  <w:abstractNum w:abstractNumId="3" w15:restartNumberingAfterBreak="0">
    <w:nsid w:val="0FFC6F28"/>
    <w:multiLevelType w:val="hybridMultilevel"/>
    <w:tmpl w:val="572833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0554ECE"/>
    <w:multiLevelType w:val="hybridMultilevel"/>
    <w:tmpl w:val="E4AAEF2E"/>
    <w:lvl w:ilvl="0" w:tplc="2C24C994">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06438B"/>
    <w:multiLevelType w:val="hybridMultilevel"/>
    <w:tmpl w:val="01600CE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1BD01E4A"/>
    <w:multiLevelType w:val="multilevel"/>
    <w:tmpl w:val="6ADC046C"/>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bullet"/>
      <w:lvlText w:val=""/>
      <w:lvlJc w:val="left"/>
      <w:pPr>
        <w:ind w:left="1212" w:hanging="720"/>
      </w:pPr>
      <w:rPr>
        <w:rFonts w:ascii="Wingdings" w:hAnsi="Wingding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7" w15:restartNumberingAfterBreak="0">
    <w:nsid w:val="1CD018BD"/>
    <w:multiLevelType w:val="hybridMultilevel"/>
    <w:tmpl w:val="9DC414EA"/>
    <w:lvl w:ilvl="0" w:tplc="10090001">
      <w:start w:val="1"/>
      <w:numFmt w:val="bullet"/>
      <w:lvlText w:val=""/>
      <w:lvlJc w:val="left"/>
      <w:pPr>
        <w:ind w:left="1134" w:hanging="360"/>
      </w:pPr>
      <w:rPr>
        <w:rFonts w:ascii="Symbol" w:hAnsi="Symbol" w:hint="default"/>
      </w:rPr>
    </w:lvl>
    <w:lvl w:ilvl="1" w:tplc="10090003" w:tentative="1">
      <w:start w:val="1"/>
      <w:numFmt w:val="bullet"/>
      <w:lvlText w:val="o"/>
      <w:lvlJc w:val="left"/>
      <w:pPr>
        <w:ind w:left="1854" w:hanging="360"/>
      </w:pPr>
      <w:rPr>
        <w:rFonts w:ascii="Courier New" w:hAnsi="Courier New" w:cs="Courier New" w:hint="default"/>
      </w:rPr>
    </w:lvl>
    <w:lvl w:ilvl="2" w:tplc="10090005" w:tentative="1">
      <w:start w:val="1"/>
      <w:numFmt w:val="bullet"/>
      <w:lvlText w:val=""/>
      <w:lvlJc w:val="left"/>
      <w:pPr>
        <w:ind w:left="2574" w:hanging="360"/>
      </w:pPr>
      <w:rPr>
        <w:rFonts w:ascii="Wingdings" w:hAnsi="Wingdings" w:hint="default"/>
      </w:rPr>
    </w:lvl>
    <w:lvl w:ilvl="3" w:tplc="10090001" w:tentative="1">
      <w:start w:val="1"/>
      <w:numFmt w:val="bullet"/>
      <w:lvlText w:val=""/>
      <w:lvlJc w:val="left"/>
      <w:pPr>
        <w:ind w:left="3294" w:hanging="360"/>
      </w:pPr>
      <w:rPr>
        <w:rFonts w:ascii="Symbol" w:hAnsi="Symbol" w:hint="default"/>
      </w:rPr>
    </w:lvl>
    <w:lvl w:ilvl="4" w:tplc="10090003" w:tentative="1">
      <w:start w:val="1"/>
      <w:numFmt w:val="bullet"/>
      <w:lvlText w:val="o"/>
      <w:lvlJc w:val="left"/>
      <w:pPr>
        <w:ind w:left="4014" w:hanging="360"/>
      </w:pPr>
      <w:rPr>
        <w:rFonts w:ascii="Courier New" w:hAnsi="Courier New" w:cs="Courier New" w:hint="default"/>
      </w:rPr>
    </w:lvl>
    <w:lvl w:ilvl="5" w:tplc="10090005" w:tentative="1">
      <w:start w:val="1"/>
      <w:numFmt w:val="bullet"/>
      <w:lvlText w:val=""/>
      <w:lvlJc w:val="left"/>
      <w:pPr>
        <w:ind w:left="4734" w:hanging="360"/>
      </w:pPr>
      <w:rPr>
        <w:rFonts w:ascii="Wingdings" w:hAnsi="Wingdings" w:hint="default"/>
      </w:rPr>
    </w:lvl>
    <w:lvl w:ilvl="6" w:tplc="10090001" w:tentative="1">
      <w:start w:val="1"/>
      <w:numFmt w:val="bullet"/>
      <w:lvlText w:val=""/>
      <w:lvlJc w:val="left"/>
      <w:pPr>
        <w:ind w:left="5454" w:hanging="360"/>
      </w:pPr>
      <w:rPr>
        <w:rFonts w:ascii="Symbol" w:hAnsi="Symbol" w:hint="default"/>
      </w:rPr>
    </w:lvl>
    <w:lvl w:ilvl="7" w:tplc="10090003" w:tentative="1">
      <w:start w:val="1"/>
      <w:numFmt w:val="bullet"/>
      <w:lvlText w:val="o"/>
      <w:lvlJc w:val="left"/>
      <w:pPr>
        <w:ind w:left="6174" w:hanging="360"/>
      </w:pPr>
      <w:rPr>
        <w:rFonts w:ascii="Courier New" w:hAnsi="Courier New" w:cs="Courier New" w:hint="default"/>
      </w:rPr>
    </w:lvl>
    <w:lvl w:ilvl="8" w:tplc="10090005" w:tentative="1">
      <w:start w:val="1"/>
      <w:numFmt w:val="bullet"/>
      <w:lvlText w:val=""/>
      <w:lvlJc w:val="left"/>
      <w:pPr>
        <w:ind w:left="6894" w:hanging="360"/>
      </w:pPr>
      <w:rPr>
        <w:rFonts w:ascii="Wingdings" w:hAnsi="Wingdings" w:hint="default"/>
      </w:rPr>
    </w:lvl>
  </w:abstractNum>
  <w:abstractNum w:abstractNumId="8" w15:restartNumberingAfterBreak="0">
    <w:nsid w:val="24B735BB"/>
    <w:multiLevelType w:val="hybridMultilevel"/>
    <w:tmpl w:val="848C8AAA"/>
    <w:lvl w:ilvl="0" w:tplc="03565626">
      <w:start w:val="1"/>
      <w:numFmt w:val="bullet"/>
      <w:lvlText w:val=""/>
      <w:lvlJc w:val="left"/>
      <w:pPr>
        <w:ind w:left="1755" w:hanging="360"/>
      </w:pPr>
      <w:rPr>
        <w:rFonts w:ascii="Symbol" w:hAnsi="Symbol" w:hint="default"/>
      </w:rPr>
    </w:lvl>
    <w:lvl w:ilvl="1" w:tplc="10090003">
      <w:start w:val="1"/>
      <w:numFmt w:val="bullet"/>
      <w:lvlText w:val="o"/>
      <w:lvlJc w:val="left"/>
      <w:pPr>
        <w:ind w:left="2475" w:hanging="360"/>
      </w:pPr>
      <w:rPr>
        <w:rFonts w:ascii="Courier New" w:hAnsi="Courier New" w:cs="Courier New" w:hint="default"/>
      </w:rPr>
    </w:lvl>
    <w:lvl w:ilvl="2" w:tplc="10090005" w:tentative="1">
      <w:start w:val="1"/>
      <w:numFmt w:val="bullet"/>
      <w:lvlText w:val=""/>
      <w:lvlJc w:val="left"/>
      <w:pPr>
        <w:ind w:left="3195" w:hanging="360"/>
      </w:pPr>
      <w:rPr>
        <w:rFonts w:ascii="Wingdings" w:hAnsi="Wingdings" w:hint="default"/>
      </w:rPr>
    </w:lvl>
    <w:lvl w:ilvl="3" w:tplc="10090001" w:tentative="1">
      <w:start w:val="1"/>
      <w:numFmt w:val="bullet"/>
      <w:lvlText w:val=""/>
      <w:lvlJc w:val="left"/>
      <w:pPr>
        <w:ind w:left="3915" w:hanging="360"/>
      </w:pPr>
      <w:rPr>
        <w:rFonts w:ascii="Symbol" w:hAnsi="Symbol" w:hint="default"/>
      </w:rPr>
    </w:lvl>
    <w:lvl w:ilvl="4" w:tplc="10090003" w:tentative="1">
      <w:start w:val="1"/>
      <w:numFmt w:val="bullet"/>
      <w:lvlText w:val="o"/>
      <w:lvlJc w:val="left"/>
      <w:pPr>
        <w:ind w:left="4635" w:hanging="360"/>
      </w:pPr>
      <w:rPr>
        <w:rFonts w:ascii="Courier New" w:hAnsi="Courier New" w:cs="Courier New" w:hint="default"/>
      </w:rPr>
    </w:lvl>
    <w:lvl w:ilvl="5" w:tplc="10090005" w:tentative="1">
      <w:start w:val="1"/>
      <w:numFmt w:val="bullet"/>
      <w:lvlText w:val=""/>
      <w:lvlJc w:val="left"/>
      <w:pPr>
        <w:ind w:left="5355" w:hanging="360"/>
      </w:pPr>
      <w:rPr>
        <w:rFonts w:ascii="Wingdings" w:hAnsi="Wingdings" w:hint="default"/>
      </w:rPr>
    </w:lvl>
    <w:lvl w:ilvl="6" w:tplc="10090001" w:tentative="1">
      <w:start w:val="1"/>
      <w:numFmt w:val="bullet"/>
      <w:lvlText w:val=""/>
      <w:lvlJc w:val="left"/>
      <w:pPr>
        <w:ind w:left="6075" w:hanging="360"/>
      </w:pPr>
      <w:rPr>
        <w:rFonts w:ascii="Symbol" w:hAnsi="Symbol" w:hint="default"/>
      </w:rPr>
    </w:lvl>
    <w:lvl w:ilvl="7" w:tplc="10090003" w:tentative="1">
      <w:start w:val="1"/>
      <w:numFmt w:val="bullet"/>
      <w:lvlText w:val="o"/>
      <w:lvlJc w:val="left"/>
      <w:pPr>
        <w:ind w:left="6795" w:hanging="360"/>
      </w:pPr>
      <w:rPr>
        <w:rFonts w:ascii="Courier New" w:hAnsi="Courier New" w:cs="Courier New" w:hint="default"/>
      </w:rPr>
    </w:lvl>
    <w:lvl w:ilvl="8" w:tplc="10090005" w:tentative="1">
      <w:start w:val="1"/>
      <w:numFmt w:val="bullet"/>
      <w:lvlText w:val=""/>
      <w:lvlJc w:val="left"/>
      <w:pPr>
        <w:ind w:left="7515" w:hanging="360"/>
      </w:pPr>
      <w:rPr>
        <w:rFonts w:ascii="Wingdings" w:hAnsi="Wingdings" w:hint="default"/>
      </w:rPr>
    </w:lvl>
  </w:abstractNum>
  <w:abstractNum w:abstractNumId="9" w15:restartNumberingAfterBreak="0">
    <w:nsid w:val="27EB2CD9"/>
    <w:multiLevelType w:val="hybridMultilevel"/>
    <w:tmpl w:val="C8562C1E"/>
    <w:lvl w:ilvl="0" w:tplc="10090001">
      <w:start w:val="1"/>
      <w:numFmt w:val="bullet"/>
      <w:lvlText w:val=""/>
      <w:lvlJc w:val="left"/>
      <w:pPr>
        <w:ind w:left="2880" w:hanging="360"/>
      </w:pPr>
      <w:rPr>
        <w:rFonts w:ascii="Symbol" w:hAnsi="Symbol" w:hint="default"/>
      </w:rPr>
    </w:lvl>
    <w:lvl w:ilvl="1" w:tplc="10090003" w:tentative="1">
      <w:start w:val="1"/>
      <w:numFmt w:val="bullet"/>
      <w:lvlText w:val="o"/>
      <w:lvlJc w:val="left"/>
      <w:pPr>
        <w:ind w:left="3600" w:hanging="360"/>
      </w:pPr>
      <w:rPr>
        <w:rFonts w:ascii="Courier New" w:hAnsi="Courier New" w:cs="Courier New" w:hint="default"/>
      </w:rPr>
    </w:lvl>
    <w:lvl w:ilvl="2" w:tplc="10090005" w:tentative="1">
      <w:start w:val="1"/>
      <w:numFmt w:val="bullet"/>
      <w:lvlText w:val=""/>
      <w:lvlJc w:val="left"/>
      <w:pPr>
        <w:ind w:left="4320" w:hanging="360"/>
      </w:pPr>
      <w:rPr>
        <w:rFonts w:ascii="Wingdings" w:hAnsi="Wingdings" w:hint="default"/>
      </w:rPr>
    </w:lvl>
    <w:lvl w:ilvl="3" w:tplc="10090001" w:tentative="1">
      <w:start w:val="1"/>
      <w:numFmt w:val="bullet"/>
      <w:lvlText w:val=""/>
      <w:lvlJc w:val="left"/>
      <w:pPr>
        <w:ind w:left="5040" w:hanging="360"/>
      </w:pPr>
      <w:rPr>
        <w:rFonts w:ascii="Symbol" w:hAnsi="Symbol" w:hint="default"/>
      </w:rPr>
    </w:lvl>
    <w:lvl w:ilvl="4" w:tplc="10090003" w:tentative="1">
      <w:start w:val="1"/>
      <w:numFmt w:val="bullet"/>
      <w:lvlText w:val="o"/>
      <w:lvlJc w:val="left"/>
      <w:pPr>
        <w:ind w:left="5760" w:hanging="360"/>
      </w:pPr>
      <w:rPr>
        <w:rFonts w:ascii="Courier New" w:hAnsi="Courier New" w:cs="Courier New" w:hint="default"/>
      </w:rPr>
    </w:lvl>
    <w:lvl w:ilvl="5" w:tplc="10090005" w:tentative="1">
      <w:start w:val="1"/>
      <w:numFmt w:val="bullet"/>
      <w:lvlText w:val=""/>
      <w:lvlJc w:val="left"/>
      <w:pPr>
        <w:ind w:left="6480" w:hanging="360"/>
      </w:pPr>
      <w:rPr>
        <w:rFonts w:ascii="Wingdings" w:hAnsi="Wingdings" w:hint="default"/>
      </w:rPr>
    </w:lvl>
    <w:lvl w:ilvl="6" w:tplc="10090001" w:tentative="1">
      <w:start w:val="1"/>
      <w:numFmt w:val="bullet"/>
      <w:lvlText w:val=""/>
      <w:lvlJc w:val="left"/>
      <w:pPr>
        <w:ind w:left="7200" w:hanging="360"/>
      </w:pPr>
      <w:rPr>
        <w:rFonts w:ascii="Symbol" w:hAnsi="Symbol" w:hint="default"/>
      </w:rPr>
    </w:lvl>
    <w:lvl w:ilvl="7" w:tplc="10090003" w:tentative="1">
      <w:start w:val="1"/>
      <w:numFmt w:val="bullet"/>
      <w:lvlText w:val="o"/>
      <w:lvlJc w:val="left"/>
      <w:pPr>
        <w:ind w:left="7920" w:hanging="360"/>
      </w:pPr>
      <w:rPr>
        <w:rFonts w:ascii="Courier New" w:hAnsi="Courier New" w:cs="Courier New" w:hint="default"/>
      </w:rPr>
    </w:lvl>
    <w:lvl w:ilvl="8" w:tplc="10090005" w:tentative="1">
      <w:start w:val="1"/>
      <w:numFmt w:val="bullet"/>
      <w:lvlText w:val=""/>
      <w:lvlJc w:val="left"/>
      <w:pPr>
        <w:ind w:left="8640" w:hanging="360"/>
      </w:pPr>
      <w:rPr>
        <w:rFonts w:ascii="Wingdings" w:hAnsi="Wingdings" w:hint="default"/>
      </w:rPr>
    </w:lvl>
  </w:abstractNum>
  <w:abstractNum w:abstractNumId="10" w15:restartNumberingAfterBreak="0">
    <w:nsid w:val="2D705083"/>
    <w:multiLevelType w:val="hybridMultilevel"/>
    <w:tmpl w:val="F2A42F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2FE348D4"/>
    <w:multiLevelType w:val="hybridMultilevel"/>
    <w:tmpl w:val="715433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2D6460"/>
    <w:multiLevelType w:val="hybridMultilevel"/>
    <w:tmpl w:val="89F2961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341F5A1D"/>
    <w:multiLevelType w:val="multilevel"/>
    <w:tmpl w:val="0E589FD8"/>
    <w:lvl w:ilvl="0">
      <w:start w:val="1"/>
      <w:numFmt w:val="decimal"/>
      <w:suff w:val="space"/>
      <w:lvlText w:val="%1."/>
      <w:lvlJc w:val="left"/>
      <w:pPr>
        <w:ind w:left="432" w:hanging="432"/>
      </w:pPr>
      <w:rPr>
        <w:rFonts w:hint="default"/>
      </w:rPr>
    </w:lvl>
    <w:lvl w:ilvl="1">
      <w:start w:val="1"/>
      <w:numFmt w:val="decimal"/>
      <w:lvlText w:val="%1.%2"/>
      <w:lvlJc w:val="left"/>
      <w:pPr>
        <w:tabs>
          <w:tab w:val="num" w:pos="882"/>
        </w:tabs>
        <w:ind w:left="882" w:hanging="456"/>
      </w:pPr>
      <w:rPr>
        <w:rFonts w:ascii="Arial Black" w:hAnsi="Arial Black" w:hint="default"/>
        <w:sz w:val="22"/>
        <w:szCs w:val="22"/>
      </w:rPr>
    </w:lvl>
    <w:lvl w:ilvl="2">
      <w:start w:val="1"/>
      <w:numFmt w:val="bullet"/>
      <w:lvlText w:val=""/>
      <w:lvlJc w:val="left"/>
      <w:pPr>
        <w:tabs>
          <w:tab w:val="num" w:pos="1648"/>
        </w:tabs>
        <w:ind w:left="1288" w:hanging="720"/>
      </w:pPr>
      <w:rPr>
        <w:rFonts w:ascii="Wingdings" w:hAnsi="Wingding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3D134C1F"/>
    <w:multiLevelType w:val="hybridMultilevel"/>
    <w:tmpl w:val="1D9ADC12"/>
    <w:lvl w:ilvl="0" w:tplc="10090001">
      <w:start w:val="1"/>
      <w:numFmt w:val="bullet"/>
      <w:lvlText w:val=""/>
      <w:lvlJc w:val="left"/>
      <w:pPr>
        <w:ind w:left="765" w:hanging="360"/>
      </w:pPr>
      <w:rPr>
        <w:rFonts w:ascii="Symbol" w:hAnsi="Symbol" w:hint="default"/>
      </w:rPr>
    </w:lvl>
    <w:lvl w:ilvl="1" w:tplc="10090003">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5" w15:restartNumberingAfterBreak="0">
    <w:nsid w:val="41D41266"/>
    <w:multiLevelType w:val="hybridMultilevel"/>
    <w:tmpl w:val="30605A38"/>
    <w:lvl w:ilvl="0" w:tplc="10090001">
      <w:start w:val="1"/>
      <w:numFmt w:val="bullet"/>
      <w:lvlText w:val=""/>
      <w:lvlJc w:val="left"/>
      <w:pPr>
        <w:tabs>
          <w:tab w:val="num" w:pos="1080"/>
        </w:tabs>
        <w:ind w:left="1080" w:hanging="360"/>
      </w:pPr>
      <w:rPr>
        <w:rFonts w:ascii="Symbol" w:hAnsi="Symbol" w:hint="default"/>
      </w:rPr>
    </w:lvl>
    <w:lvl w:ilvl="1" w:tplc="10090003" w:tentative="1">
      <w:start w:val="1"/>
      <w:numFmt w:val="bullet"/>
      <w:lvlText w:val="o"/>
      <w:lvlJc w:val="left"/>
      <w:pPr>
        <w:tabs>
          <w:tab w:val="num" w:pos="2160"/>
        </w:tabs>
        <w:ind w:left="2160" w:hanging="360"/>
      </w:pPr>
      <w:rPr>
        <w:rFonts w:ascii="Courier New" w:hAnsi="Courier New" w:hint="default"/>
      </w:rPr>
    </w:lvl>
    <w:lvl w:ilvl="2" w:tplc="10090005" w:tentative="1">
      <w:start w:val="1"/>
      <w:numFmt w:val="bullet"/>
      <w:lvlText w:val=""/>
      <w:lvlJc w:val="left"/>
      <w:pPr>
        <w:tabs>
          <w:tab w:val="num" w:pos="2880"/>
        </w:tabs>
        <w:ind w:left="2880" w:hanging="360"/>
      </w:pPr>
      <w:rPr>
        <w:rFonts w:ascii="Wingdings" w:hAnsi="Wingdings" w:hint="default"/>
      </w:rPr>
    </w:lvl>
    <w:lvl w:ilvl="3" w:tplc="10090001" w:tentative="1">
      <w:start w:val="1"/>
      <w:numFmt w:val="bullet"/>
      <w:lvlText w:val=""/>
      <w:lvlJc w:val="left"/>
      <w:pPr>
        <w:tabs>
          <w:tab w:val="num" w:pos="3600"/>
        </w:tabs>
        <w:ind w:left="3600" w:hanging="360"/>
      </w:pPr>
      <w:rPr>
        <w:rFonts w:ascii="Symbol" w:hAnsi="Symbol" w:hint="default"/>
      </w:rPr>
    </w:lvl>
    <w:lvl w:ilvl="4" w:tplc="10090003" w:tentative="1">
      <w:start w:val="1"/>
      <w:numFmt w:val="bullet"/>
      <w:lvlText w:val="o"/>
      <w:lvlJc w:val="left"/>
      <w:pPr>
        <w:tabs>
          <w:tab w:val="num" w:pos="4320"/>
        </w:tabs>
        <w:ind w:left="4320" w:hanging="360"/>
      </w:pPr>
      <w:rPr>
        <w:rFonts w:ascii="Courier New" w:hAnsi="Courier New" w:hint="default"/>
      </w:rPr>
    </w:lvl>
    <w:lvl w:ilvl="5" w:tplc="10090005" w:tentative="1">
      <w:start w:val="1"/>
      <w:numFmt w:val="bullet"/>
      <w:lvlText w:val=""/>
      <w:lvlJc w:val="left"/>
      <w:pPr>
        <w:tabs>
          <w:tab w:val="num" w:pos="5040"/>
        </w:tabs>
        <w:ind w:left="5040" w:hanging="360"/>
      </w:pPr>
      <w:rPr>
        <w:rFonts w:ascii="Wingdings" w:hAnsi="Wingdings" w:hint="default"/>
      </w:rPr>
    </w:lvl>
    <w:lvl w:ilvl="6" w:tplc="10090001" w:tentative="1">
      <w:start w:val="1"/>
      <w:numFmt w:val="bullet"/>
      <w:lvlText w:val=""/>
      <w:lvlJc w:val="left"/>
      <w:pPr>
        <w:tabs>
          <w:tab w:val="num" w:pos="5760"/>
        </w:tabs>
        <w:ind w:left="5760" w:hanging="360"/>
      </w:pPr>
      <w:rPr>
        <w:rFonts w:ascii="Symbol" w:hAnsi="Symbol" w:hint="default"/>
      </w:rPr>
    </w:lvl>
    <w:lvl w:ilvl="7" w:tplc="10090003" w:tentative="1">
      <w:start w:val="1"/>
      <w:numFmt w:val="bullet"/>
      <w:lvlText w:val="o"/>
      <w:lvlJc w:val="left"/>
      <w:pPr>
        <w:tabs>
          <w:tab w:val="num" w:pos="6480"/>
        </w:tabs>
        <w:ind w:left="6480" w:hanging="360"/>
      </w:pPr>
      <w:rPr>
        <w:rFonts w:ascii="Courier New" w:hAnsi="Courier New" w:hint="default"/>
      </w:rPr>
    </w:lvl>
    <w:lvl w:ilvl="8" w:tplc="10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41F34273"/>
    <w:multiLevelType w:val="hybridMultilevel"/>
    <w:tmpl w:val="D48816E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7" w15:restartNumberingAfterBreak="0">
    <w:nsid w:val="4DB900A5"/>
    <w:multiLevelType w:val="hybridMultilevel"/>
    <w:tmpl w:val="CCD48914"/>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8" w15:restartNumberingAfterBreak="0">
    <w:nsid w:val="554B6C75"/>
    <w:multiLevelType w:val="hybridMultilevel"/>
    <w:tmpl w:val="51849ECC"/>
    <w:lvl w:ilvl="0" w:tplc="8A8E142E">
      <w:start w:val="1"/>
      <w:numFmt w:val="bullet"/>
      <w:lvlText w:val=""/>
      <w:lvlJc w:val="left"/>
      <w:pPr>
        <w:ind w:left="720" w:hanging="360"/>
      </w:pPr>
      <w:rPr>
        <w:rFonts w:ascii="Symbol" w:hAnsi="Symbol" w:hint="default"/>
        <w:color w:val="00B05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353420E"/>
    <w:multiLevelType w:val="hybridMultilevel"/>
    <w:tmpl w:val="86225AD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3F16D7B"/>
    <w:multiLevelType w:val="singleLevel"/>
    <w:tmpl w:val="C9CC287E"/>
    <w:lvl w:ilvl="0">
      <w:start w:val="1"/>
      <w:numFmt w:val="decimal"/>
      <w:pStyle w:val="Preface5"/>
      <w:lvlText w:val="#%1"/>
      <w:lvlJc w:val="left"/>
      <w:pPr>
        <w:tabs>
          <w:tab w:val="num" w:pos="720"/>
        </w:tabs>
        <w:ind w:left="720" w:hanging="720"/>
      </w:pPr>
      <w:rPr>
        <w:rFonts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1" w15:restartNumberingAfterBreak="0">
    <w:nsid w:val="646125D3"/>
    <w:multiLevelType w:val="hybridMultilevel"/>
    <w:tmpl w:val="5588ACDC"/>
    <w:lvl w:ilvl="0" w:tplc="1009000F">
      <w:start w:val="1"/>
      <w:numFmt w:val="decimal"/>
      <w:lvlText w:val="%1."/>
      <w:lvlJc w:val="left"/>
      <w:pPr>
        <w:ind w:left="720" w:hanging="360"/>
      </w:pPr>
      <w:rPr>
        <w:rFonts w:cs="Times New Roman" w:hint="default"/>
      </w:rPr>
    </w:lvl>
    <w:lvl w:ilvl="1" w:tplc="2C24C994">
      <w:start w:val="1"/>
      <w:numFmt w:val="bullet"/>
      <w:pStyle w:val="Bullet"/>
      <w:lvlText w:val=""/>
      <w:lvlJc w:val="left"/>
      <w:pPr>
        <w:tabs>
          <w:tab w:val="num" w:pos="1440"/>
        </w:tabs>
        <w:ind w:left="1440" w:hanging="360"/>
      </w:pPr>
      <w:rPr>
        <w:rFonts w:ascii="Symbol" w:hAnsi="Symbol" w:hint="default"/>
      </w:rPr>
    </w:lvl>
    <w:lvl w:ilvl="2" w:tplc="1009001B" w:tentative="1">
      <w:start w:val="1"/>
      <w:numFmt w:val="lowerRoman"/>
      <w:lvlText w:val="%3."/>
      <w:lvlJc w:val="right"/>
      <w:pPr>
        <w:ind w:left="2160" w:hanging="180"/>
      </w:pPr>
      <w:rPr>
        <w:rFonts w:cs="Times New Roman"/>
      </w:rPr>
    </w:lvl>
    <w:lvl w:ilvl="3" w:tplc="1009000F" w:tentative="1">
      <w:start w:val="1"/>
      <w:numFmt w:val="decimal"/>
      <w:lvlText w:val="%4."/>
      <w:lvlJc w:val="left"/>
      <w:pPr>
        <w:ind w:left="2880" w:hanging="360"/>
      </w:pPr>
      <w:rPr>
        <w:rFonts w:cs="Times New Roman"/>
      </w:rPr>
    </w:lvl>
    <w:lvl w:ilvl="4" w:tplc="10090019" w:tentative="1">
      <w:start w:val="1"/>
      <w:numFmt w:val="lowerLetter"/>
      <w:lvlText w:val="%5."/>
      <w:lvlJc w:val="left"/>
      <w:pPr>
        <w:ind w:left="3600" w:hanging="360"/>
      </w:pPr>
      <w:rPr>
        <w:rFonts w:cs="Times New Roman"/>
      </w:rPr>
    </w:lvl>
    <w:lvl w:ilvl="5" w:tplc="1009001B" w:tentative="1">
      <w:start w:val="1"/>
      <w:numFmt w:val="lowerRoman"/>
      <w:lvlText w:val="%6."/>
      <w:lvlJc w:val="right"/>
      <w:pPr>
        <w:ind w:left="4320" w:hanging="180"/>
      </w:pPr>
      <w:rPr>
        <w:rFonts w:cs="Times New Roman"/>
      </w:rPr>
    </w:lvl>
    <w:lvl w:ilvl="6" w:tplc="1009000F" w:tentative="1">
      <w:start w:val="1"/>
      <w:numFmt w:val="decimal"/>
      <w:lvlText w:val="%7."/>
      <w:lvlJc w:val="left"/>
      <w:pPr>
        <w:ind w:left="5040" w:hanging="360"/>
      </w:pPr>
      <w:rPr>
        <w:rFonts w:cs="Times New Roman"/>
      </w:rPr>
    </w:lvl>
    <w:lvl w:ilvl="7" w:tplc="10090019" w:tentative="1">
      <w:start w:val="1"/>
      <w:numFmt w:val="lowerLetter"/>
      <w:lvlText w:val="%8."/>
      <w:lvlJc w:val="left"/>
      <w:pPr>
        <w:ind w:left="5760" w:hanging="360"/>
      </w:pPr>
      <w:rPr>
        <w:rFonts w:cs="Times New Roman"/>
      </w:rPr>
    </w:lvl>
    <w:lvl w:ilvl="8" w:tplc="1009001B" w:tentative="1">
      <w:start w:val="1"/>
      <w:numFmt w:val="lowerRoman"/>
      <w:lvlText w:val="%9."/>
      <w:lvlJc w:val="right"/>
      <w:pPr>
        <w:ind w:left="6480" w:hanging="180"/>
      </w:pPr>
      <w:rPr>
        <w:rFonts w:cs="Times New Roman"/>
      </w:rPr>
    </w:lvl>
  </w:abstractNum>
  <w:abstractNum w:abstractNumId="22" w15:restartNumberingAfterBreak="0">
    <w:nsid w:val="65E71DD9"/>
    <w:multiLevelType w:val="multilevel"/>
    <w:tmpl w:val="CD12D66C"/>
    <w:lvl w:ilvl="0">
      <w:start w:val="1"/>
      <w:numFmt w:val="decimal"/>
      <w:lvlText w:val="%1."/>
      <w:lvlJc w:val="left"/>
      <w:pPr>
        <w:tabs>
          <w:tab w:val="num" w:pos="360"/>
        </w:tabs>
        <w:ind w:left="360" w:hanging="360"/>
      </w:pPr>
      <w:rPr>
        <w:rFonts w:cs="Times New Roman"/>
      </w:rPr>
    </w:lvl>
    <w:lvl w:ilvl="1">
      <w:start w:val="1"/>
      <w:numFmt w:val="decimal"/>
      <w:isLgl/>
      <w:lvlText w:val="%1.%2"/>
      <w:lvlJc w:val="left"/>
      <w:pPr>
        <w:ind w:left="90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700" w:hanging="1800"/>
      </w:pPr>
      <w:rPr>
        <w:rFonts w:hint="default"/>
      </w:rPr>
    </w:lvl>
    <w:lvl w:ilvl="6">
      <w:start w:val="1"/>
      <w:numFmt w:val="decimal"/>
      <w:isLgl/>
      <w:lvlText w:val="%1.%2.%3.%4.%5.%6.%7"/>
      <w:lvlJc w:val="left"/>
      <w:pPr>
        <w:ind w:left="3240" w:hanging="2160"/>
      </w:pPr>
      <w:rPr>
        <w:rFonts w:hint="default"/>
      </w:rPr>
    </w:lvl>
    <w:lvl w:ilvl="7">
      <w:start w:val="1"/>
      <w:numFmt w:val="decimal"/>
      <w:isLgl/>
      <w:lvlText w:val="%1.%2.%3.%4.%5.%6.%7.%8"/>
      <w:lvlJc w:val="left"/>
      <w:pPr>
        <w:ind w:left="3780" w:hanging="2520"/>
      </w:pPr>
      <w:rPr>
        <w:rFonts w:hint="default"/>
      </w:rPr>
    </w:lvl>
    <w:lvl w:ilvl="8">
      <w:start w:val="1"/>
      <w:numFmt w:val="decimal"/>
      <w:isLgl/>
      <w:lvlText w:val="%1.%2.%3.%4.%5.%6.%7.%8.%9"/>
      <w:lvlJc w:val="left"/>
      <w:pPr>
        <w:ind w:left="4320" w:hanging="2880"/>
      </w:pPr>
      <w:rPr>
        <w:rFonts w:hint="default"/>
      </w:rPr>
    </w:lvl>
  </w:abstractNum>
  <w:abstractNum w:abstractNumId="23" w15:restartNumberingAfterBreak="0">
    <w:nsid w:val="66EE0035"/>
    <w:multiLevelType w:val="hybridMultilevel"/>
    <w:tmpl w:val="0A3608C4"/>
    <w:lvl w:ilvl="0" w:tplc="AFF4DACE">
      <w:start w:val="1"/>
      <w:numFmt w:val="decimal"/>
      <w:pStyle w:val="Heading3"/>
      <w:lvlText w:val="%1.1.1"/>
      <w:lvlJc w:val="left"/>
      <w:pPr>
        <w:ind w:left="786" w:hanging="360"/>
      </w:pPr>
      <w:rPr>
        <w:rFonts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10090019" w:tentative="1">
      <w:start w:val="1"/>
      <w:numFmt w:val="lowerLetter"/>
      <w:lvlText w:val="%2."/>
      <w:lvlJc w:val="left"/>
      <w:pPr>
        <w:ind w:left="1506" w:hanging="360"/>
      </w:pPr>
    </w:lvl>
    <w:lvl w:ilvl="2" w:tplc="1009001B" w:tentative="1">
      <w:start w:val="1"/>
      <w:numFmt w:val="lowerRoman"/>
      <w:lvlText w:val="%3."/>
      <w:lvlJc w:val="right"/>
      <w:pPr>
        <w:ind w:left="2226" w:hanging="180"/>
      </w:pPr>
    </w:lvl>
    <w:lvl w:ilvl="3" w:tplc="1009000F" w:tentative="1">
      <w:start w:val="1"/>
      <w:numFmt w:val="decimal"/>
      <w:lvlText w:val="%4."/>
      <w:lvlJc w:val="left"/>
      <w:pPr>
        <w:ind w:left="2946" w:hanging="360"/>
      </w:pPr>
    </w:lvl>
    <w:lvl w:ilvl="4" w:tplc="10090019" w:tentative="1">
      <w:start w:val="1"/>
      <w:numFmt w:val="lowerLetter"/>
      <w:lvlText w:val="%5."/>
      <w:lvlJc w:val="left"/>
      <w:pPr>
        <w:ind w:left="3666" w:hanging="360"/>
      </w:pPr>
    </w:lvl>
    <w:lvl w:ilvl="5" w:tplc="1009001B" w:tentative="1">
      <w:start w:val="1"/>
      <w:numFmt w:val="lowerRoman"/>
      <w:lvlText w:val="%6."/>
      <w:lvlJc w:val="right"/>
      <w:pPr>
        <w:ind w:left="4386" w:hanging="180"/>
      </w:pPr>
    </w:lvl>
    <w:lvl w:ilvl="6" w:tplc="1009000F" w:tentative="1">
      <w:start w:val="1"/>
      <w:numFmt w:val="decimal"/>
      <w:lvlText w:val="%7."/>
      <w:lvlJc w:val="left"/>
      <w:pPr>
        <w:ind w:left="5106" w:hanging="360"/>
      </w:pPr>
    </w:lvl>
    <w:lvl w:ilvl="7" w:tplc="10090019" w:tentative="1">
      <w:start w:val="1"/>
      <w:numFmt w:val="lowerLetter"/>
      <w:lvlText w:val="%8."/>
      <w:lvlJc w:val="left"/>
      <w:pPr>
        <w:ind w:left="5826" w:hanging="360"/>
      </w:pPr>
    </w:lvl>
    <w:lvl w:ilvl="8" w:tplc="1009001B" w:tentative="1">
      <w:start w:val="1"/>
      <w:numFmt w:val="lowerRoman"/>
      <w:lvlText w:val="%9."/>
      <w:lvlJc w:val="right"/>
      <w:pPr>
        <w:ind w:left="6546" w:hanging="180"/>
      </w:pPr>
    </w:lvl>
  </w:abstractNum>
  <w:abstractNum w:abstractNumId="24" w15:restartNumberingAfterBreak="0">
    <w:nsid w:val="6A7434ED"/>
    <w:multiLevelType w:val="multilevel"/>
    <w:tmpl w:val="642A0BEA"/>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25" w15:restartNumberingAfterBreak="0">
    <w:nsid w:val="6A7E37B3"/>
    <w:multiLevelType w:val="hybridMultilevel"/>
    <w:tmpl w:val="F63AA0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70FD6146"/>
    <w:multiLevelType w:val="hybridMultilevel"/>
    <w:tmpl w:val="30F6D2B8"/>
    <w:lvl w:ilvl="0" w:tplc="10090001">
      <w:start w:val="1"/>
      <w:numFmt w:val="bullet"/>
      <w:lvlText w:val=""/>
      <w:lvlJc w:val="left"/>
      <w:pPr>
        <w:ind w:left="1429" w:hanging="360"/>
      </w:pPr>
      <w:rPr>
        <w:rFonts w:ascii="Symbol" w:hAnsi="Symbol" w:hint="default"/>
      </w:rPr>
    </w:lvl>
    <w:lvl w:ilvl="1" w:tplc="10090003" w:tentative="1">
      <w:start w:val="1"/>
      <w:numFmt w:val="bullet"/>
      <w:lvlText w:val="o"/>
      <w:lvlJc w:val="left"/>
      <w:pPr>
        <w:ind w:left="2149" w:hanging="360"/>
      </w:pPr>
      <w:rPr>
        <w:rFonts w:ascii="Courier New" w:hAnsi="Courier New" w:cs="Courier New" w:hint="default"/>
      </w:rPr>
    </w:lvl>
    <w:lvl w:ilvl="2" w:tplc="10090005" w:tentative="1">
      <w:start w:val="1"/>
      <w:numFmt w:val="bullet"/>
      <w:lvlText w:val=""/>
      <w:lvlJc w:val="left"/>
      <w:pPr>
        <w:ind w:left="2869" w:hanging="360"/>
      </w:pPr>
      <w:rPr>
        <w:rFonts w:ascii="Wingdings" w:hAnsi="Wingdings" w:hint="default"/>
      </w:rPr>
    </w:lvl>
    <w:lvl w:ilvl="3" w:tplc="10090001" w:tentative="1">
      <w:start w:val="1"/>
      <w:numFmt w:val="bullet"/>
      <w:lvlText w:val=""/>
      <w:lvlJc w:val="left"/>
      <w:pPr>
        <w:ind w:left="3589" w:hanging="360"/>
      </w:pPr>
      <w:rPr>
        <w:rFonts w:ascii="Symbol" w:hAnsi="Symbol" w:hint="default"/>
      </w:rPr>
    </w:lvl>
    <w:lvl w:ilvl="4" w:tplc="10090003" w:tentative="1">
      <w:start w:val="1"/>
      <w:numFmt w:val="bullet"/>
      <w:lvlText w:val="o"/>
      <w:lvlJc w:val="left"/>
      <w:pPr>
        <w:ind w:left="4309" w:hanging="360"/>
      </w:pPr>
      <w:rPr>
        <w:rFonts w:ascii="Courier New" w:hAnsi="Courier New" w:cs="Courier New" w:hint="default"/>
      </w:rPr>
    </w:lvl>
    <w:lvl w:ilvl="5" w:tplc="10090005" w:tentative="1">
      <w:start w:val="1"/>
      <w:numFmt w:val="bullet"/>
      <w:lvlText w:val=""/>
      <w:lvlJc w:val="left"/>
      <w:pPr>
        <w:ind w:left="5029" w:hanging="360"/>
      </w:pPr>
      <w:rPr>
        <w:rFonts w:ascii="Wingdings" w:hAnsi="Wingdings" w:hint="default"/>
      </w:rPr>
    </w:lvl>
    <w:lvl w:ilvl="6" w:tplc="10090001" w:tentative="1">
      <w:start w:val="1"/>
      <w:numFmt w:val="bullet"/>
      <w:lvlText w:val=""/>
      <w:lvlJc w:val="left"/>
      <w:pPr>
        <w:ind w:left="5749" w:hanging="360"/>
      </w:pPr>
      <w:rPr>
        <w:rFonts w:ascii="Symbol" w:hAnsi="Symbol" w:hint="default"/>
      </w:rPr>
    </w:lvl>
    <w:lvl w:ilvl="7" w:tplc="10090003" w:tentative="1">
      <w:start w:val="1"/>
      <w:numFmt w:val="bullet"/>
      <w:lvlText w:val="o"/>
      <w:lvlJc w:val="left"/>
      <w:pPr>
        <w:ind w:left="6469" w:hanging="360"/>
      </w:pPr>
      <w:rPr>
        <w:rFonts w:ascii="Courier New" w:hAnsi="Courier New" w:cs="Courier New" w:hint="default"/>
      </w:rPr>
    </w:lvl>
    <w:lvl w:ilvl="8" w:tplc="10090005" w:tentative="1">
      <w:start w:val="1"/>
      <w:numFmt w:val="bullet"/>
      <w:lvlText w:val=""/>
      <w:lvlJc w:val="left"/>
      <w:pPr>
        <w:ind w:left="7189" w:hanging="360"/>
      </w:pPr>
      <w:rPr>
        <w:rFonts w:ascii="Wingdings" w:hAnsi="Wingdings" w:hint="default"/>
      </w:rPr>
    </w:lvl>
  </w:abstractNum>
  <w:num w:numId="1">
    <w:abstractNumId w:val="20"/>
    <w:lvlOverride w:ilvl="0">
      <w:startOverride w:val="1"/>
    </w:lvlOverride>
  </w:num>
  <w:num w:numId="2">
    <w:abstractNumId w:val="4"/>
  </w:num>
  <w:num w:numId="3">
    <w:abstractNumId w:val="0"/>
  </w:num>
  <w:num w:numId="4">
    <w:abstractNumId w:val="12"/>
  </w:num>
  <w:num w:numId="5">
    <w:abstractNumId w:val="15"/>
  </w:num>
  <w:num w:numId="6">
    <w:abstractNumId w:val="19"/>
  </w:num>
  <w:num w:numId="7">
    <w:abstractNumId w:val="22"/>
  </w:num>
  <w:num w:numId="8">
    <w:abstractNumId w:val="17"/>
  </w:num>
  <w:num w:numId="9">
    <w:abstractNumId w:val="21"/>
  </w:num>
  <w:num w:numId="10">
    <w:abstractNumId w:val="5"/>
  </w:num>
  <w:num w:numId="11">
    <w:abstractNumId w:val="14"/>
  </w:num>
  <w:num w:numId="12">
    <w:abstractNumId w:val="10"/>
  </w:num>
  <w:num w:numId="13">
    <w:abstractNumId w:val="18"/>
  </w:num>
  <w:num w:numId="14">
    <w:abstractNumId w:val="9"/>
  </w:num>
  <w:num w:numId="15">
    <w:abstractNumId w:val="8"/>
  </w:num>
  <w:num w:numId="16">
    <w:abstractNumId w:val="13"/>
  </w:num>
  <w:num w:numId="17">
    <w:abstractNumId w:val="23"/>
  </w:num>
  <w:num w:numId="18">
    <w:abstractNumId w:val="24"/>
  </w:num>
  <w:num w:numId="19">
    <w:abstractNumId w:val="13"/>
  </w:num>
  <w:num w:numId="20">
    <w:abstractNumId w:val="20"/>
    <w:lvlOverride w:ilvl="0">
      <w:startOverride w:val="1"/>
    </w:lvlOverride>
  </w:num>
  <w:num w:numId="21">
    <w:abstractNumId w:val="20"/>
    <w:lvlOverride w:ilvl="0">
      <w:startOverride w:val="1"/>
    </w:lvlOverride>
  </w:num>
  <w:num w:numId="22">
    <w:abstractNumId w:val="20"/>
    <w:lvlOverride w:ilvl="0">
      <w:startOverride w:val="1"/>
    </w:lvlOverride>
  </w:num>
  <w:num w:numId="23">
    <w:abstractNumId w:val="20"/>
    <w:lvlOverride w:ilvl="0">
      <w:startOverride w:val="1"/>
    </w:lvlOverride>
  </w:num>
  <w:num w:numId="24">
    <w:abstractNumId w:val="25"/>
  </w:num>
  <w:num w:numId="25">
    <w:abstractNumId w:val="20"/>
    <w:lvlOverride w:ilvl="0">
      <w:startOverride w:val="1"/>
    </w:lvlOverride>
  </w:num>
  <w:num w:numId="26">
    <w:abstractNumId w:val="7"/>
  </w:num>
  <w:num w:numId="27">
    <w:abstractNumId w:val="3"/>
  </w:num>
  <w:num w:numId="28">
    <w:abstractNumId w:val="20"/>
    <w:lvlOverride w:ilvl="0">
      <w:startOverride w:val="1"/>
    </w:lvlOverride>
  </w:num>
  <w:num w:numId="29">
    <w:abstractNumId w:val="2"/>
  </w:num>
  <w:num w:numId="30">
    <w:abstractNumId w:val="16"/>
  </w:num>
  <w:num w:numId="31">
    <w:abstractNumId w:val="20"/>
    <w:lvlOverride w:ilvl="0">
      <w:startOverride w:val="1"/>
    </w:lvlOverride>
  </w:num>
  <w:num w:numId="32">
    <w:abstractNumId w:val="1"/>
  </w:num>
  <w:num w:numId="33">
    <w:abstractNumId w:val="13"/>
  </w:num>
  <w:num w:numId="34">
    <w:abstractNumId w:val="26"/>
  </w:num>
  <w:num w:numId="35">
    <w:abstractNumId w:val="13"/>
  </w:num>
  <w:num w:numId="36">
    <w:abstractNumId w:val="11"/>
  </w:num>
  <w:num w:numId="37">
    <w:abstractNumId w:val="6"/>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aied">
    <w15:presenceInfo w15:providerId="None" w15:userId="Sai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B83"/>
    <w:rsid w:val="000118F3"/>
    <w:rsid w:val="000162E3"/>
    <w:rsid w:val="00033031"/>
    <w:rsid w:val="00046102"/>
    <w:rsid w:val="00062A27"/>
    <w:rsid w:val="0006515E"/>
    <w:rsid w:val="000669D6"/>
    <w:rsid w:val="00066F61"/>
    <w:rsid w:val="000805CA"/>
    <w:rsid w:val="00084581"/>
    <w:rsid w:val="00096D0A"/>
    <w:rsid w:val="000C4892"/>
    <w:rsid w:val="000C59AE"/>
    <w:rsid w:val="000E16A3"/>
    <w:rsid w:val="000E508B"/>
    <w:rsid w:val="000E7586"/>
    <w:rsid w:val="000F0A05"/>
    <w:rsid w:val="000F6957"/>
    <w:rsid w:val="001026AE"/>
    <w:rsid w:val="00107098"/>
    <w:rsid w:val="001257BF"/>
    <w:rsid w:val="00134D49"/>
    <w:rsid w:val="00135A46"/>
    <w:rsid w:val="00135D2B"/>
    <w:rsid w:val="0014064C"/>
    <w:rsid w:val="0015086B"/>
    <w:rsid w:val="00151F48"/>
    <w:rsid w:val="00153285"/>
    <w:rsid w:val="00161096"/>
    <w:rsid w:val="00162D43"/>
    <w:rsid w:val="001716DC"/>
    <w:rsid w:val="001B35F6"/>
    <w:rsid w:val="001B3C97"/>
    <w:rsid w:val="001B7AC7"/>
    <w:rsid w:val="001C5A2C"/>
    <w:rsid w:val="001D1530"/>
    <w:rsid w:val="001D2FD0"/>
    <w:rsid w:val="001E790C"/>
    <w:rsid w:val="001F478F"/>
    <w:rsid w:val="0020130A"/>
    <w:rsid w:val="002114EC"/>
    <w:rsid w:val="002218CE"/>
    <w:rsid w:val="00225864"/>
    <w:rsid w:val="00227B85"/>
    <w:rsid w:val="002430AA"/>
    <w:rsid w:val="00245E5F"/>
    <w:rsid w:val="00273E83"/>
    <w:rsid w:val="002822B2"/>
    <w:rsid w:val="002832B2"/>
    <w:rsid w:val="00294C59"/>
    <w:rsid w:val="002A0F8F"/>
    <w:rsid w:val="002A3F37"/>
    <w:rsid w:val="002A657F"/>
    <w:rsid w:val="002C3330"/>
    <w:rsid w:val="002D1B3B"/>
    <w:rsid w:val="002E7D3A"/>
    <w:rsid w:val="002F6EBE"/>
    <w:rsid w:val="00314741"/>
    <w:rsid w:val="00331D3B"/>
    <w:rsid w:val="00332840"/>
    <w:rsid w:val="00336E54"/>
    <w:rsid w:val="003503B8"/>
    <w:rsid w:val="00350CA2"/>
    <w:rsid w:val="00351B60"/>
    <w:rsid w:val="003612C6"/>
    <w:rsid w:val="00364322"/>
    <w:rsid w:val="00365973"/>
    <w:rsid w:val="00373026"/>
    <w:rsid w:val="00383F12"/>
    <w:rsid w:val="003C387F"/>
    <w:rsid w:val="003E00EC"/>
    <w:rsid w:val="003E596D"/>
    <w:rsid w:val="00403EA2"/>
    <w:rsid w:val="00426765"/>
    <w:rsid w:val="00426835"/>
    <w:rsid w:val="00444189"/>
    <w:rsid w:val="0045281D"/>
    <w:rsid w:val="00471EE5"/>
    <w:rsid w:val="00473882"/>
    <w:rsid w:val="00481D06"/>
    <w:rsid w:val="00482C70"/>
    <w:rsid w:val="00487B4F"/>
    <w:rsid w:val="004A7B3B"/>
    <w:rsid w:val="004A7B83"/>
    <w:rsid w:val="004B0B24"/>
    <w:rsid w:val="004C3158"/>
    <w:rsid w:val="004C4DF0"/>
    <w:rsid w:val="004D2CC9"/>
    <w:rsid w:val="004D31AA"/>
    <w:rsid w:val="004D3BBD"/>
    <w:rsid w:val="004E233E"/>
    <w:rsid w:val="004E37D6"/>
    <w:rsid w:val="004E4FA7"/>
    <w:rsid w:val="00511D98"/>
    <w:rsid w:val="005464FF"/>
    <w:rsid w:val="005511F2"/>
    <w:rsid w:val="005666F0"/>
    <w:rsid w:val="00566C84"/>
    <w:rsid w:val="00570889"/>
    <w:rsid w:val="00572DFE"/>
    <w:rsid w:val="0058242E"/>
    <w:rsid w:val="00587722"/>
    <w:rsid w:val="00587825"/>
    <w:rsid w:val="005B130F"/>
    <w:rsid w:val="005C1680"/>
    <w:rsid w:val="005C67BA"/>
    <w:rsid w:val="005E5D08"/>
    <w:rsid w:val="006116A3"/>
    <w:rsid w:val="00612C74"/>
    <w:rsid w:val="00615D7D"/>
    <w:rsid w:val="0064188E"/>
    <w:rsid w:val="00650993"/>
    <w:rsid w:val="00651FE0"/>
    <w:rsid w:val="00657C4C"/>
    <w:rsid w:val="00672B13"/>
    <w:rsid w:val="006749B4"/>
    <w:rsid w:val="00680E58"/>
    <w:rsid w:val="006818C9"/>
    <w:rsid w:val="00682EE5"/>
    <w:rsid w:val="00692D6E"/>
    <w:rsid w:val="006A6312"/>
    <w:rsid w:val="006B12CC"/>
    <w:rsid w:val="006B22B7"/>
    <w:rsid w:val="006B49CD"/>
    <w:rsid w:val="006B60EF"/>
    <w:rsid w:val="006C6F65"/>
    <w:rsid w:val="006D37A7"/>
    <w:rsid w:val="00701505"/>
    <w:rsid w:val="0070323A"/>
    <w:rsid w:val="0071077A"/>
    <w:rsid w:val="00722EE9"/>
    <w:rsid w:val="00725F38"/>
    <w:rsid w:val="0072672F"/>
    <w:rsid w:val="00732243"/>
    <w:rsid w:val="00753021"/>
    <w:rsid w:val="0075749B"/>
    <w:rsid w:val="00762090"/>
    <w:rsid w:val="00774951"/>
    <w:rsid w:val="00774CCF"/>
    <w:rsid w:val="00793ACB"/>
    <w:rsid w:val="007A1E4F"/>
    <w:rsid w:val="007B5880"/>
    <w:rsid w:val="007C4E17"/>
    <w:rsid w:val="007E051E"/>
    <w:rsid w:val="007E3BE6"/>
    <w:rsid w:val="007E720A"/>
    <w:rsid w:val="007E7381"/>
    <w:rsid w:val="007F6B8E"/>
    <w:rsid w:val="008068C7"/>
    <w:rsid w:val="00812481"/>
    <w:rsid w:val="00825941"/>
    <w:rsid w:val="00830E96"/>
    <w:rsid w:val="00844AF0"/>
    <w:rsid w:val="008627D7"/>
    <w:rsid w:val="00872EFF"/>
    <w:rsid w:val="00874C43"/>
    <w:rsid w:val="00884D9E"/>
    <w:rsid w:val="00893BD5"/>
    <w:rsid w:val="00896E86"/>
    <w:rsid w:val="008A0468"/>
    <w:rsid w:val="008A540E"/>
    <w:rsid w:val="008C578E"/>
    <w:rsid w:val="008D6178"/>
    <w:rsid w:val="008D7725"/>
    <w:rsid w:val="008F2EC8"/>
    <w:rsid w:val="00902409"/>
    <w:rsid w:val="009029BD"/>
    <w:rsid w:val="00910F83"/>
    <w:rsid w:val="00912B49"/>
    <w:rsid w:val="009331EF"/>
    <w:rsid w:val="00933D1F"/>
    <w:rsid w:val="00934D6F"/>
    <w:rsid w:val="00943723"/>
    <w:rsid w:val="00946868"/>
    <w:rsid w:val="00956B7B"/>
    <w:rsid w:val="009B200D"/>
    <w:rsid w:val="009B3A35"/>
    <w:rsid w:val="009B56AD"/>
    <w:rsid w:val="009C65BD"/>
    <w:rsid w:val="009C79B9"/>
    <w:rsid w:val="009E3530"/>
    <w:rsid w:val="00A045E5"/>
    <w:rsid w:val="00A24B96"/>
    <w:rsid w:val="00A269ED"/>
    <w:rsid w:val="00A30401"/>
    <w:rsid w:val="00A43EC1"/>
    <w:rsid w:val="00A60818"/>
    <w:rsid w:val="00A666B6"/>
    <w:rsid w:val="00A71FBD"/>
    <w:rsid w:val="00A809C9"/>
    <w:rsid w:val="00A80B92"/>
    <w:rsid w:val="00A82D20"/>
    <w:rsid w:val="00A832D9"/>
    <w:rsid w:val="00A854E2"/>
    <w:rsid w:val="00A96B95"/>
    <w:rsid w:val="00AA225E"/>
    <w:rsid w:val="00AA447C"/>
    <w:rsid w:val="00AA4F31"/>
    <w:rsid w:val="00AA6625"/>
    <w:rsid w:val="00AB01FE"/>
    <w:rsid w:val="00AB694F"/>
    <w:rsid w:val="00AC03F5"/>
    <w:rsid w:val="00AC5ADB"/>
    <w:rsid w:val="00AD3D1B"/>
    <w:rsid w:val="00AF7CE0"/>
    <w:rsid w:val="00B14306"/>
    <w:rsid w:val="00B17F61"/>
    <w:rsid w:val="00B20194"/>
    <w:rsid w:val="00B34AE7"/>
    <w:rsid w:val="00B35871"/>
    <w:rsid w:val="00B40A0C"/>
    <w:rsid w:val="00B4721A"/>
    <w:rsid w:val="00B50AD7"/>
    <w:rsid w:val="00B552AF"/>
    <w:rsid w:val="00B55A60"/>
    <w:rsid w:val="00B56F6F"/>
    <w:rsid w:val="00B741B5"/>
    <w:rsid w:val="00B9009F"/>
    <w:rsid w:val="00BA0C16"/>
    <w:rsid w:val="00BA7632"/>
    <w:rsid w:val="00BC1C02"/>
    <w:rsid w:val="00BC2CE0"/>
    <w:rsid w:val="00BC2EC3"/>
    <w:rsid w:val="00BD69D3"/>
    <w:rsid w:val="00BE74CC"/>
    <w:rsid w:val="00C016C8"/>
    <w:rsid w:val="00C07057"/>
    <w:rsid w:val="00C21E59"/>
    <w:rsid w:val="00C425F7"/>
    <w:rsid w:val="00C42FF6"/>
    <w:rsid w:val="00C4369C"/>
    <w:rsid w:val="00C50526"/>
    <w:rsid w:val="00C51F6F"/>
    <w:rsid w:val="00C706E3"/>
    <w:rsid w:val="00C7100C"/>
    <w:rsid w:val="00C75D7E"/>
    <w:rsid w:val="00C8351E"/>
    <w:rsid w:val="00C960DB"/>
    <w:rsid w:val="00CA7173"/>
    <w:rsid w:val="00CC06A7"/>
    <w:rsid w:val="00CC44AB"/>
    <w:rsid w:val="00CD4673"/>
    <w:rsid w:val="00CD5AFB"/>
    <w:rsid w:val="00CF7110"/>
    <w:rsid w:val="00D032FB"/>
    <w:rsid w:val="00D07612"/>
    <w:rsid w:val="00D10D5B"/>
    <w:rsid w:val="00D3132C"/>
    <w:rsid w:val="00D361D4"/>
    <w:rsid w:val="00D44908"/>
    <w:rsid w:val="00D45F0A"/>
    <w:rsid w:val="00D52265"/>
    <w:rsid w:val="00D5741B"/>
    <w:rsid w:val="00D619FA"/>
    <w:rsid w:val="00D645BE"/>
    <w:rsid w:val="00D97C47"/>
    <w:rsid w:val="00DB2AA5"/>
    <w:rsid w:val="00DC0CA4"/>
    <w:rsid w:val="00DD363B"/>
    <w:rsid w:val="00DD5BD4"/>
    <w:rsid w:val="00DE240A"/>
    <w:rsid w:val="00DF5DBA"/>
    <w:rsid w:val="00E04191"/>
    <w:rsid w:val="00E12FE7"/>
    <w:rsid w:val="00E21CF9"/>
    <w:rsid w:val="00E344E5"/>
    <w:rsid w:val="00E468E8"/>
    <w:rsid w:val="00E46D2C"/>
    <w:rsid w:val="00E6166F"/>
    <w:rsid w:val="00E65F9C"/>
    <w:rsid w:val="00E71D92"/>
    <w:rsid w:val="00E82370"/>
    <w:rsid w:val="00E83562"/>
    <w:rsid w:val="00E849A8"/>
    <w:rsid w:val="00E968D6"/>
    <w:rsid w:val="00EA320D"/>
    <w:rsid w:val="00EB0F51"/>
    <w:rsid w:val="00EB4011"/>
    <w:rsid w:val="00EB673D"/>
    <w:rsid w:val="00EB74B5"/>
    <w:rsid w:val="00EC2820"/>
    <w:rsid w:val="00EC2B42"/>
    <w:rsid w:val="00EE1971"/>
    <w:rsid w:val="00EE6BA5"/>
    <w:rsid w:val="00F14189"/>
    <w:rsid w:val="00F62476"/>
    <w:rsid w:val="00F776BC"/>
    <w:rsid w:val="00F86B7A"/>
    <w:rsid w:val="00F969B3"/>
    <w:rsid w:val="00FB3FD5"/>
    <w:rsid w:val="00FC5E61"/>
    <w:rsid w:val="00FD2CD7"/>
    <w:rsid w:val="00FE47E7"/>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07355"/>
  <w15:docId w15:val="{9B167C43-7501-459C-B682-D585BC1F0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0"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next w:val="Heading2"/>
    <w:qFormat/>
    <w:rsid w:val="004A7B83"/>
    <w:pPr>
      <w:spacing w:after="0" w:line="240" w:lineRule="auto"/>
    </w:pPr>
    <w:rPr>
      <w:rFonts w:ascii="Times New Roman" w:eastAsia="Times New Roman" w:hAnsi="Times New Roman" w:cs="Times New Roman"/>
      <w:sz w:val="24"/>
      <w:szCs w:val="24"/>
      <w:lang w:eastAsia="en-CA"/>
    </w:rPr>
  </w:style>
  <w:style w:type="paragraph" w:styleId="Heading1">
    <w:name w:val="heading 1"/>
    <w:basedOn w:val="Normal"/>
    <w:next w:val="Normal"/>
    <w:link w:val="Heading1Char"/>
    <w:autoRedefine/>
    <w:qFormat/>
    <w:rsid w:val="008A540E"/>
    <w:pPr>
      <w:keepNext/>
      <w:keepLines/>
      <w:spacing w:before="480"/>
      <w:outlineLvl w:val="0"/>
    </w:pPr>
    <w:rPr>
      <w:rFonts w:ascii="Arial" w:hAnsi="Arial"/>
      <w:b/>
      <w:bCs/>
      <w:color w:val="365F91"/>
      <w:szCs w:val="28"/>
    </w:rPr>
  </w:style>
  <w:style w:type="paragraph" w:styleId="Heading2">
    <w:name w:val="heading 2"/>
    <w:basedOn w:val="Normal"/>
    <w:next w:val="Normal"/>
    <w:link w:val="Heading2Char1"/>
    <w:autoRedefine/>
    <w:qFormat/>
    <w:rsid w:val="00A832D9"/>
    <w:pPr>
      <w:outlineLvl w:val="1"/>
    </w:pPr>
    <w:rPr>
      <w:rFonts w:ascii="Arial Black" w:hAnsi="Arial Black"/>
      <w:sz w:val="22"/>
      <w:szCs w:val="22"/>
    </w:rPr>
  </w:style>
  <w:style w:type="paragraph" w:styleId="Heading3">
    <w:name w:val="heading 3"/>
    <w:basedOn w:val="Normal"/>
    <w:next w:val="NormalIndent"/>
    <w:link w:val="Heading3Char"/>
    <w:qFormat/>
    <w:rsid w:val="00364322"/>
    <w:pPr>
      <w:keepNext/>
      <w:numPr>
        <w:numId w:val="17"/>
      </w:numPr>
      <w:autoSpaceDE w:val="0"/>
      <w:autoSpaceDN w:val="0"/>
      <w:spacing w:before="360" w:after="160"/>
      <w:jc w:val="both"/>
      <w:outlineLvl w:val="2"/>
    </w:pPr>
    <w:rPr>
      <w:rFonts w:ascii="Verdana" w:hAnsi="Verdana"/>
      <w:b/>
      <w:smallCaps/>
      <w:spacing w:val="10"/>
      <w:sz w:val="22"/>
      <w:lang w:val="en-GB" w:eastAsia="en-US"/>
    </w:rPr>
  </w:style>
  <w:style w:type="paragraph" w:styleId="Heading4">
    <w:name w:val="heading 4"/>
    <w:aliases w:val="Heading 4CP,h4,First Subheading,Sudhead3,Heading 4 -...,Heading 4 - Bid Char,H4,Map Title,Heading 4 - Bid"/>
    <w:basedOn w:val="Normal"/>
    <w:next w:val="Normal"/>
    <w:link w:val="Heading4Char"/>
    <w:uiPriority w:val="99"/>
    <w:qFormat/>
    <w:rsid w:val="004A7B83"/>
    <w:pPr>
      <w:keepNext/>
      <w:tabs>
        <w:tab w:val="num" w:pos="1404"/>
      </w:tabs>
      <w:overflowPunct w:val="0"/>
      <w:autoSpaceDE w:val="0"/>
      <w:autoSpaceDN w:val="0"/>
      <w:adjustRightInd w:val="0"/>
      <w:spacing w:before="240" w:after="60"/>
      <w:ind w:left="1404" w:hanging="864"/>
      <w:textAlignment w:val="baseline"/>
      <w:outlineLvl w:val="3"/>
    </w:pPr>
    <w:rPr>
      <w:rFonts w:ascii="Palatino Linotype" w:hAnsi="Palatino Linotype"/>
      <w:b/>
      <w:sz w:val="20"/>
      <w:szCs w:val="20"/>
      <w:lang w:val="en-US" w:eastAsia="en-US"/>
    </w:rPr>
  </w:style>
  <w:style w:type="paragraph" w:styleId="Heading5">
    <w:name w:val="heading 5"/>
    <w:aliases w:val="H5"/>
    <w:basedOn w:val="Normal"/>
    <w:next w:val="Normal"/>
    <w:link w:val="Heading5Char"/>
    <w:uiPriority w:val="99"/>
    <w:qFormat/>
    <w:rsid w:val="004A7B83"/>
    <w:pPr>
      <w:tabs>
        <w:tab w:val="num" w:pos="1008"/>
      </w:tabs>
      <w:overflowPunct w:val="0"/>
      <w:autoSpaceDE w:val="0"/>
      <w:autoSpaceDN w:val="0"/>
      <w:adjustRightInd w:val="0"/>
      <w:spacing w:before="240" w:after="60"/>
      <w:ind w:left="1008" w:hanging="1008"/>
      <w:textAlignment w:val="baseline"/>
      <w:outlineLvl w:val="4"/>
    </w:pPr>
    <w:rPr>
      <w:rFonts w:ascii="Arial" w:hAnsi="Arial"/>
      <w:b/>
      <w:sz w:val="20"/>
      <w:szCs w:val="20"/>
      <w:lang w:val="en-US" w:eastAsia="en-US"/>
    </w:rPr>
  </w:style>
  <w:style w:type="paragraph" w:styleId="Heading6">
    <w:name w:val="heading 6"/>
    <w:aliases w:val="h6,Third Subheading,Appendix,Appendix A,H6"/>
    <w:basedOn w:val="Normal"/>
    <w:next w:val="Normal"/>
    <w:link w:val="Heading6Char"/>
    <w:uiPriority w:val="99"/>
    <w:qFormat/>
    <w:rsid w:val="004A7B83"/>
    <w:pPr>
      <w:tabs>
        <w:tab w:val="num" w:pos="1152"/>
      </w:tabs>
      <w:overflowPunct w:val="0"/>
      <w:autoSpaceDE w:val="0"/>
      <w:autoSpaceDN w:val="0"/>
      <w:adjustRightInd w:val="0"/>
      <w:spacing w:before="240" w:after="60"/>
      <w:ind w:left="1152" w:hanging="1152"/>
      <w:textAlignment w:val="baseline"/>
      <w:outlineLvl w:val="5"/>
    </w:pPr>
    <w:rPr>
      <w:i/>
      <w:sz w:val="20"/>
      <w:szCs w:val="20"/>
      <w:lang w:val="en-US" w:eastAsia="en-US"/>
    </w:rPr>
  </w:style>
  <w:style w:type="paragraph" w:styleId="Heading7">
    <w:name w:val="heading 7"/>
    <w:aliases w:val="Heading 7 - Appendix"/>
    <w:basedOn w:val="Normal"/>
    <w:next w:val="Normal"/>
    <w:link w:val="Heading7Char"/>
    <w:uiPriority w:val="99"/>
    <w:qFormat/>
    <w:rsid w:val="004A7B83"/>
    <w:pPr>
      <w:tabs>
        <w:tab w:val="num" w:pos="1296"/>
      </w:tabs>
      <w:overflowPunct w:val="0"/>
      <w:autoSpaceDE w:val="0"/>
      <w:autoSpaceDN w:val="0"/>
      <w:adjustRightInd w:val="0"/>
      <w:spacing w:before="240" w:after="60"/>
      <w:ind w:left="1296" w:hanging="1296"/>
      <w:textAlignment w:val="baseline"/>
      <w:outlineLvl w:val="6"/>
    </w:pPr>
    <w:rPr>
      <w:rFonts w:ascii="Arial" w:hAnsi="Arial"/>
      <w:sz w:val="20"/>
      <w:szCs w:val="20"/>
      <w:lang w:val="en-US" w:eastAsia="en-US"/>
    </w:rPr>
  </w:style>
  <w:style w:type="paragraph" w:styleId="Heading8">
    <w:name w:val="heading 8"/>
    <w:basedOn w:val="Normal"/>
    <w:next w:val="Normal"/>
    <w:link w:val="Heading8Char"/>
    <w:uiPriority w:val="99"/>
    <w:qFormat/>
    <w:rsid w:val="004A7B83"/>
    <w:pPr>
      <w:tabs>
        <w:tab w:val="num" w:pos="1440"/>
      </w:tabs>
      <w:overflowPunct w:val="0"/>
      <w:autoSpaceDE w:val="0"/>
      <w:autoSpaceDN w:val="0"/>
      <w:adjustRightInd w:val="0"/>
      <w:spacing w:before="240" w:after="60"/>
      <w:ind w:left="1440" w:hanging="1440"/>
      <w:textAlignment w:val="baseline"/>
      <w:outlineLvl w:val="7"/>
    </w:pPr>
    <w:rPr>
      <w:rFonts w:ascii="Arial" w:hAnsi="Arial"/>
      <w:i/>
      <w:sz w:val="20"/>
      <w:szCs w:val="20"/>
      <w:lang w:val="en-US" w:eastAsia="en-US"/>
    </w:rPr>
  </w:style>
  <w:style w:type="paragraph" w:styleId="Heading9">
    <w:name w:val="heading 9"/>
    <w:basedOn w:val="Normal"/>
    <w:next w:val="Normal"/>
    <w:link w:val="Heading9Char"/>
    <w:uiPriority w:val="99"/>
    <w:qFormat/>
    <w:rsid w:val="004A7B83"/>
    <w:pPr>
      <w:tabs>
        <w:tab w:val="num" w:pos="1584"/>
      </w:tabs>
      <w:overflowPunct w:val="0"/>
      <w:autoSpaceDE w:val="0"/>
      <w:autoSpaceDN w:val="0"/>
      <w:adjustRightInd w:val="0"/>
      <w:spacing w:before="240" w:after="60"/>
      <w:ind w:left="1584" w:hanging="1584"/>
      <w:textAlignment w:val="baseline"/>
      <w:outlineLvl w:val="8"/>
    </w:pPr>
    <w:rPr>
      <w:rFonts w:ascii="Arial" w:hAnsi="Arial"/>
      <w:b/>
      <w:i/>
      <w:sz w:val="18"/>
      <w:szCs w:val="20"/>
      <w:lang w:val="en-US"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540E"/>
    <w:rPr>
      <w:rFonts w:ascii="Arial" w:eastAsia="Times New Roman" w:hAnsi="Arial" w:cs="Times New Roman"/>
      <w:b/>
      <w:bCs/>
      <w:color w:val="365F91"/>
      <w:sz w:val="24"/>
      <w:szCs w:val="28"/>
      <w:lang w:eastAsia="en-CA"/>
    </w:rPr>
  </w:style>
  <w:style w:type="character" w:customStyle="1" w:styleId="Heading2Char">
    <w:name w:val="Heading 2 Char"/>
    <w:aliases w:val="H21 Char,Heading 2CP Char,H2 Char,HeadB Char,h2 Char,Level 2 Topic Heading Char,HD2 Char,l2 Char,Heading 2  Section Sub Char,Heading 2 Hidden Char,A Char,B Char,C Char,I2 Char,Subhead1 Char,Heading 2 - Bid Char,2m Char,Heading H1 Char"/>
    <w:basedOn w:val="DefaultParagraphFont"/>
    <w:uiPriority w:val="9"/>
    <w:semiHidden/>
    <w:rsid w:val="004A7B83"/>
    <w:rPr>
      <w:rFonts w:asciiTheme="majorHAnsi" w:eastAsiaTheme="majorEastAsia" w:hAnsiTheme="majorHAnsi" w:cstheme="majorBidi"/>
      <w:b/>
      <w:bCs/>
      <w:color w:val="4F81BD" w:themeColor="accent1"/>
      <w:sz w:val="26"/>
      <w:szCs w:val="26"/>
      <w:lang w:eastAsia="en-CA"/>
    </w:rPr>
  </w:style>
  <w:style w:type="character" w:customStyle="1" w:styleId="Heading3Char">
    <w:name w:val="Heading 3 Char"/>
    <w:basedOn w:val="DefaultParagraphFont"/>
    <w:link w:val="Heading3"/>
    <w:rsid w:val="00364322"/>
    <w:rPr>
      <w:rFonts w:ascii="Verdana" w:eastAsia="Times New Roman" w:hAnsi="Verdana" w:cs="Times New Roman"/>
      <w:b/>
      <w:smallCaps/>
      <w:spacing w:val="10"/>
      <w:szCs w:val="24"/>
      <w:lang w:val="en-GB"/>
    </w:rPr>
  </w:style>
  <w:style w:type="character" w:customStyle="1" w:styleId="Heading4Char">
    <w:name w:val="Heading 4 Char"/>
    <w:aliases w:val="Heading 4CP Char,h4 Char,First Subheading Char,Sudhead3 Char,Heading 4 -... Char,Heading 4 - Bid Char Char,H4 Char,Map Title Char,Heading 4 - Bid Char1"/>
    <w:basedOn w:val="DefaultParagraphFont"/>
    <w:link w:val="Heading4"/>
    <w:uiPriority w:val="99"/>
    <w:rsid w:val="004A7B83"/>
    <w:rPr>
      <w:rFonts w:ascii="Palatino Linotype" w:eastAsia="Times New Roman" w:hAnsi="Palatino Linotype" w:cs="Times New Roman"/>
      <w:b/>
      <w:sz w:val="20"/>
      <w:szCs w:val="20"/>
      <w:lang w:val="en-US"/>
    </w:rPr>
  </w:style>
  <w:style w:type="character" w:customStyle="1" w:styleId="Heading5Char">
    <w:name w:val="Heading 5 Char"/>
    <w:aliases w:val="H5 Char"/>
    <w:basedOn w:val="DefaultParagraphFont"/>
    <w:link w:val="Heading5"/>
    <w:uiPriority w:val="99"/>
    <w:rsid w:val="004A7B83"/>
    <w:rPr>
      <w:rFonts w:ascii="Arial" w:eastAsia="Times New Roman" w:hAnsi="Arial" w:cs="Times New Roman"/>
      <w:b/>
      <w:sz w:val="20"/>
      <w:szCs w:val="20"/>
      <w:lang w:val="en-US"/>
    </w:rPr>
  </w:style>
  <w:style w:type="character" w:customStyle="1" w:styleId="Heading6Char">
    <w:name w:val="Heading 6 Char"/>
    <w:aliases w:val="h6 Char,Third Subheading Char,Appendix Char,Appendix A Char,H6 Char"/>
    <w:basedOn w:val="DefaultParagraphFont"/>
    <w:link w:val="Heading6"/>
    <w:uiPriority w:val="99"/>
    <w:rsid w:val="004A7B83"/>
    <w:rPr>
      <w:rFonts w:ascii="Times New Roman" w:eastAsia="Times New Roman" w:hAnsi="Times New Roman" w:cs="Times New Roman"/>
      <w:i/>
      <w:sz w:val="20"/>
      <w:szCs w:val="20"/>
      <w:lang w:val="en-US"/>
    </w:rPr>
  </w:style>
  <w:style w:type="character" w:customStyle="1" w:styleId="Heading7Char">
    <w:name w:val="Heading 7 Char"/>
    <w:aliases w:val="Heading 7 - Appendix Char"/>
    <w:basedOn w:val="DefaultParagraphFont"/>
    <w:link w:val="Heading7"/>
    <w:uiPriority w:val="99"/>
    <w:rsid w:val="004A7B83"/>
    <w:rPr>
      <w:rFonts w:ascii="Arial" w:eastAsia="Times New Roman" w:hAnsi="Arial" w:cs="Times New Roman"/>
      <w:sz w:val="20"/>
      <w:szCs w:val="20"/>
      <w:lang w:val="en-US"/>
    </w:rPr>
  </w:style>
  <w:style w:type="character" w:customStyle="1" w:styleId="Heading8Char">
    <w:name w:val="Heading 8 Char"/>
    <w:basedOn w:val="DefaultParagraphFont"/>
    <w:link w:val="Heading8"/>
    <w:uiPriority w:val="99"/>
    <w:rsid w:val="004A7B83"/>
    <w:rPr>
      <w:rFonts w:ascii="Arial" w:eastAsia="Times New Roman" w:hAnsi="Arial" w:cs="Times New Roman"/>
      <w:i/>
      <w:sz w:val="20"/>
      <w:szCs w:val="20"/>
      <w:lang w:val="en-US"/>
    </w:rPr>
  </w:style>
  <w:style w:type="character" w:customStyle="1" w:styleId="Heading9Char">
    <w:name w:val="Heading 9 Char"/>
    <w:basedOn w:val="DefaultParagraphFont"/>
    <w:link w:val="Heading9"/>
    <w:uiPriority w:val="99"/>
    <w:rsid w:val="004A7B83"/>
    <w:rPr>
      <w:rFonts w:ascii="Arial" w:eastAsia="Times New Roman" w:hAnsi="Arial" w:cs="Times New Roman"/>
      <w:b/>
      <w:i/>
      <w:sz w:val="18"/>
      <w:szCs w:val="20"/>
      <w:lang w:val="en-US"/>
    </w:rPr>
  </w:style>
  <w:style w:type="paragraph" w:styleId="TOCHeading">
    <w:name w:val="TOC Heading"/>
    <w:basedOn w:val="Heading1"/>
    <w:next w:val="Normal"/>
    <w:uiPriority w:val="39"/>
    <w:qFormat/>
    <w:rsid w:val="004A7B83"/>
    <w:pPr>
      <w:spacing w:line="276" w:lineRule="auto"/>
      <w:outlineLvl w:val="9"/>
    </w:pPr>
    <w:rPr>
      <w:lang w:val="en-US" w:eastAsia="en-US"/>
    </w:rPr>
  </w:style>
  <w:style w:type="paragraph" w:styleId="BalloonText">
    <w:name w:val="Balloon Text"/>
    <w:basedOn w:val="Normal"/>
    <w:link w:val="BalloonTextChar"/>
    <w:uiPriority w:val="99"/>
    <w:semiHidden/>
    <w:rsid w:val="004A7B83"/>
    <w:rPr>
      <w:rFonts w:ascii="Tahoma" w:hAnsi="Tahoma" w:cs="Tahoma"/>
      <w:sz w:val="16"/>
      <w:szCs w:val="16"/>
    </w:rPr>
  </w:style>
  <w:style w:type="character" w:customStyle="1" w:styleId="BalloonTextChar">
    <w:name w:val="Balloon Text Char"/>
    <w:basedOn w:val="DefaultParagraphFont"/>
    <w:link w:val="BalloonText"/>
    <w:uiPriority w:val="99"/>
    <w:semiHidden/>
    <w:rsid w:val="004A7B83"/>
    <w:rPr>
      <w:rFonts w:ascii="Tahoma" w:eastAsia="Times New Roman" w:hAnsi="Tahoma" w:cs="Tahoma"/>
      <w:sz w:val="16"/>
      <w:szCs w:val="16"/>
      <w:lang w:eastAsia="en-CA"/>
    </w:rPr>
  </w:style>
  <w:style w:type="paragraph" w:styleId="TOC3">
    <w:name w:val="toc 3"/>
    <w:basedOn w:val="Normal"/>
    <w:next w:val="Normal"/>
    <w:autoRedefine/>
    <w:uiPriority w:val="39"/>
    <w:qFormat/>
    <w:rsid w:val="004A7B83"/>
    <w:pPr>
      <w:ind w:left="480"/>
    </w:pPr>
    <w:rPr>
      <w:rFonts w:asciiTheme="minorHAnsi" w:hAnsiTheme="minorHAnsi"/>
      <w:i/>
      <w:iCs/>
      <w:sz w:val="20"/>
      <w:szCs w:val="20"/>
    </w:rPr>
  </w:style>
  <w:style w:type="paragraph" w:styleId="NormalWeb">
    <w:name w:val="Normal (Web)"/>
    <w:basedOn w:val="Normal"/>
    <w:uiPriority w:val="99"/>
    <w:rsid w:val="004A7B83"/>
    <w:pPr>
      <w:spacing w:before="100" w:beforeAutospacing="1" w:after="100" w:afterAutospacing="1"/>
    </w:pPr>
  </w:style>
  <w:style w:type="paragraph" w:customStyle="1" w:styleId="instructions">
    <w:name w:val="instructions"/>
    <w:basedOn w:val="Normal"/>
    <w:autoRedefine/>
    <w:qFormat/>
    <w:rsid w:val="004A7B83"/>
    <w:pPr>
      <w:widowControl w:val="0"/>
      <w:spacing w:before="100" w:after="100"/>
      <w:ind w:left="709"/>
    </w:pPr>
    <w:rPr>
      <w:rFonts w:ascii="Calibri" w:hAnsi="Calibri" w:cs="Arial"/>
      <w:i/>
      <w:color w:val="00B050"/>
    </w:rPr>
  </w:style>
  <w:style w:type="paragraph" w:customStyle="1" w:styleId="TableHeading">
    <w:name w:val="Table Heading"/>
    <w:basedOn w:val="Normal"/>
    <w:autoRedefine/>
    <w:rsid w:val="004A7B83"/>
    <w:pPr>
      <w:keepLines/>
      <w:spacing w:before="60" w:after="60"/>
      <w:ind w:right="116"/>
      <w:jc w:val="center"/>
    </w:pPr>
    <w:rPr>
      <w:rFonts w:ascii="Calibri" w:hAnsi="Calibri" w:cs="Arial"/>
      <w:b/>
    </w:rPr>
  </w:style>
  <w:style w:type="paragraph" w:customStyle="1" w:styleId="Tabletext">
    <w:name w:val="Tabletext"/>
    <w:basedOn w:val="Normal"/>
    <w:link w:val="TabletextChar"/>
    <w:autoRedefine/>
    <w:rsid w:val="00672B13"/>
    <w:pPr>
      <w:keepLines/>
      <w:widowControl w:val="0"/>
      <w:spacing w:before="60" w:after="60"/>
      <w:ind w:left="9" w:right="84"/>
      <w:jc w:val="center"/>
    </w:pPr>
    <w:rPr>
      <w:rFonts w:ascii="Calibri" w:hAnsi="Calibri"/>
      <w:i/>
      <w:lang w:val="en-GB"/>
    </w:rPr>
  </w:style>
  <w:style w:type="character" w:customStyle="1" w:styleId="TabletextChar">
    <w:name w:val="Tabletext Char"/>
    <w:basedOn w:val="DefaultParagraphFont"/>
    <w:link w:val="Tabletext"/>
    <w:locked/>
    <w:rsid w:val="00672B13"/>
    <w:rPr>
      <w:rFonts w:ascii="Calibri" w:eastAsia="Times New Roman" w:hAnsi="Calibri" w:cs="Times New Roman"/>
      <w:i/>
      <w:sz w:val="24"/>
      <w:szCs w:val="24"/>
      <w:lang w:val="en-GB" w:eastAsia="en-CA"/>
    </w:rPr>
  </w:style>
  <w:style w:type="paragraph" w:customStyle="1" w:styleId="InstructionsBullet">
    <w:name w:val="Instructions Bullet"/>
    <w:basedOn w:val="Normal"/>
    <w:link w:val="InstructionsBulletChar"/>
    <w:autoRedefine/>
    <w:uiPriority w:val="99"/>
    <w:rsid w:val="004C3158"/>
    <w:pPr>
      <w:widowControl w:val="0"/>
      <w:spacing w:before="80" w:after="80"/>
      <w:ind w:left="1035"/>
    </w:pPr>
    <w:rPr>
      <w:rFonts w:asciiTheme="minorHAnsi" w:hAnsiTheme="minorHAnsi" w:cs="Arial"/>
      <w:b/>
      <w:color w:val="7030A0"/>
      <w:sz w:val="20"/>
      <w:szCs w:val="20"/>
      <w:lang w:val="en-US" w:eastAsia="en-US"/>
    </w:rPr>
  </w:style>
  <w:style w:type="character" w:customStyle="1" w:styleId="InstructionsBulletChar">
    <w:name w:val="Instructions Bullet Char"/>
    <w:basedOn w:val="DefaultParagraphFont"/>
    <w:link w:val="InstructionsBullet"/>
    <w:uiPriority w:val="99"/>
    <w:locked/>
    <w:rsid w:val="004C3158"/>
    <w:rPr>
      <w:rFonts w:eastAsia="Times New Roman" w:cs="Arial"/>
      <w:b/>
      <w:color w:val="7030A0"/>
      <w:sz w:val="20"/>
      <w:szCs w:val="20"/>
      <w:lang w:val="en-US"/>
    </w:rPr>
  </w:style>
  <w:style w:type="paragraph" w:customStyle="1" w:styleId="subhead">
    <w:name w:val="subhead"/>
    <w:basedOn w:val="Normal"/>
    <w:autoRedefine/>
    <w:rsid w:val="004A7B83"/>
    <w:pPr>
      <w:widowControl w:val="0"/>
    </w:pPr>
    <w:rPr>
      <w:rFonts w:ascii="Arial" w:hAnsi="Arial" w:cs="Arial"/>
      <w:b/>
      <w:bCs/>
      <w:szCs w:val="40"/>
      <w:lang w:val="en-US" w:eastAsia="en-US"/>
    </w:rPr>
  </w:style>
  <w:style w:type="character" w:styleId="Hyperlink">
    <w:name w:val="Hyperlink"/>
    <w:basedOn w:val="DefaultParagraphFont"/>
    <w:uiPriority w:val="99"/>
    <w:rsid w:val="004A7B83"/>
    <w:rPr>
      <w:rFonts w:cs="Times New Roman"/>
      <w:color w:val="0000FF"/>
      <w:u w:val="single"/>
    </w:rPr>
  </w:style>
  <w:style w:type="paragraph" w:styleId="BodyText">
    <w:name w:val="Body Text"/>
    <w:basedOn w:val="Normal"/>
    <w:link w:val="BodyTextChar"/>
    <w:rsid w:val="004A7B83"/>
    <w:pPr>
      <w:spacing w:before="120" w:after="240"/>
    </w:pPr>
    <w:rPr>
      <w:rFonts w:ascii="Arial" w:hAnsi="Arial" w:cs="Arial"/>
      <w:sz w:val="20"/>
      <w:szCs w:val="20"/>
      <w:lang w:val="en-US" w:eastAsia="en-US"/>
    </w:rPr>
  </w:style>
  <w:style w:type="character" w:customStyle="1" w:styleId="BodyTextChar">
    <w:name w:val="Body Text Char"/>
    <w:basedOn w:val="DefaultParagraphFont"/>
    <w:link w:val="BodyText"/>
    <w:rsid w:val="004A7B83"/>
    <w:rPr>
      <w:rFonts w:ascii="Arial" w:eastAsia="Times New Roman" w:hAnsi="Arial" w:cs="Arial"/>
      <w:sz w:val="20"/>
      <w:szCs w:val="20"/>
      <w:lang w:val="en-US"/>
    </w:rPr>
  </w:style>
  <w:style w:type="paragraph" w:customStyle="1" w:styleId="template">
    <w:name w:val="template"/>
    <w:basedOn w:val="Normal"/>
    <w:uiPriority w:val="99"/>
    <w:rsid w:val="004A7B83"/>
    <w:pPr>
      <w:spacing w:line="240" w:lineRule="exact"/>
    </w:pPr>
    <w:rPr>
      <w:rFonts w:ascii="Arial" w:hAnsi="Arial"/>
      <w:i/>
      <w:sz w:val="22"/>
      <w:szCs w:val="20"/>
      <w:lang w:val="en-US" w:eastAsia="en-US"/>
    </w:rPr>
  </w:style>
  <w:style w:type="table" w:styleId="TableGrid">
    <w:name w:val="Table Grid"/>
    <w:basedOn w:val="TableNormal"/>
    <w:uiPriority w:val="99"/>
    <w:rsid w:val="004A7B83"/>
    <w:pPr>
      <w:spacing w:after="0" w:line="240" w:lineRule="auto"/>
    </w:pPr>
    <w:rPr>
      <w:rFonts w:ascii="Calibri" w:eastAsia="Calibri" w:hAnsi="Calibri" w:cs="Times New Roman"/>
      <w:sz w:val="20"/>
      <w:szCs w:val="20"/>
      <w:lang w:eastAsia="en-CA"/>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reface5">
    <w:name w:val="Preface 5"/>
    <w:uiPriority w:val="99"/>
    <w:rsid w:val="004A7B83"/>
    <w:pPr>
      <w:numPr>
        <w:numId w:val="1"/>
      </w:numPr>
      <w:spacing w:before="160" w:after="0" w:line="240" w:lineRule="auto"/>
    </w:pPr>
    <w:rPr>
      <w:rFonts w:ascii="Times New Roman" w:eastAsia="Times New Roman" w:hAnsi="Times New Roman" w:cs="Times New Roman"/>
      <w:i/>
      <w:sz w:val="24"/>
      <w:szCs w:val="20"/>
      <w:lang w:val="en-GB"/>
    </w:rPr>
  </w:style>
  <w:style w:type="paragraph" w:customStyle="1" w:styleId="Bullet1">
    <w:name w:val="Bullet 1"/>
    <w:basedOn w:val="Normal"/>
    <w:autoRedefine/>
    <w:rsid w:val="004A7B83"/>
    <w:pPr>
      <w:spacing w:before="120"/>
      <w:ind w:left="720"/>
    </w:pPr>
    <w:rPr>
      <w:rFonts w:ascii="Calibri" w:hAnsi="Calibri" w:cs="Arial"/>
    </w:rPr>
  </w:style>
  <w:style w:type="paragraph" w:styleId="ListParagraph">
    <w:name w:val="List Paragraph"/>
    <w:basedOn w:val="Normal"/>
    <w:uiPriority w:val="99"/>
    <w:qFormat/>
    <w:rsid w:val="004A7B83"/>
    <w:pPr>
      <w:ind w:left="720"/>
      <w:contextualSpacing/>
    </w:pPr>
  </w:style>
  <w:style w:type="character" w:customStyle="1" w:styleId="Heading2Char1">
    <w:name w:val="Heading 2 Char1"/>
    <w:basedOn w:val="DefaultParagraphFont"/>
    <w:link w:val="Heading2"/>
    <w:locked/>
    <w:rsid w:val="00A832D9"/>
    <w:rPr>
      <w:rFonts w:ascii="Arial Black" w:eastAsia="Times New Roman" w:hAnsi="Arial Black" w:cs="Times New Roman"/>
      <w:lang w:eastAsia="en-CA"/>
    </w:rPr>
  </w:style>
  <w:style w:type="paragraph" w:customStyle="1" w:styleId="Default">
    <w:name w:val="Default"/>
    <w:uiPriority w:val="99"/>
    <w:rsid w:val="004A7B83"/>
    <w:pPr>
      <w:autoSpaceDE w:val="0"/>
      <w:autoSpaceDN w:val="0"/>
      <w:adjustRightInd w:val="0"/>
      <w:spacing w:after="0" w:line="240" w:lineRule="auto"/>
    </w:pPr>
    <w:rPr>
      <w:rFonts w:ascii="Arial" w:eastAsia="Calibri" w:hAnsi="Arial" w:cs="Arial"/>
      <w:color w:val="000000"/>
      <w:sz w:val="24"/>
      <w:szCs w:val="24"/>
    </w:rPr>
  </w:style>
  <w:style w:type="paragraph" w:customStyle="1" w:styleId="Instructions0">
    <w:name w:val="Instructions"/>
    <w:basedOn w:val="Normal"/>
    <w:next w:val="Normal"/>
    <w:link w:val="InstructionsChar"/>
    <w:uiPriority w:val="99"/>
    <w:rsid w:val="004A7B83"/>
    <w:pPr>
      <w:overflowPunct w:val="0"/>
      <w:autoSpaceDE w:val="0"/>
      <w:autoSpaceDN w:val="0"/>
      <w:adjustRightInd w:val="0"/>
      <w:spacing w:before="120" w:after="120"/>
      <w:ind w:left="720"/>
      <w:textAlignment w:val="baseline"/>
    </w:pPr>
    <w:rPr>
      <w:rFonts w:ascii="Arial" w:hAnsi="Arial"/>
      <w:i/>
      <w:color w:val="FF0000"/>
      <w:sz w:val="20"/>
      <w:szCs w:val="20"/>
      <w:lang w:eastAsia="en-US"/>
    </w:rPr>
  </w:style>
  <w:style w:type="character" w:customStyle="1" w:styleId="InstructionsChar">
    <w:name w:val="Instructions Char"/>
    <w:basedOn w:val="DefaultParagraphFont"/>
    <w:link w:val="Instructions0"/>
    <w:uiPriority w:val="99"/>
    <w:locked/>
    <w:rsid w:val="004A7B83"/>
    <w:rPr>
      <w:rFonts w:ascii="Arial" w:eastAsia="Times New Roman" w:hAnsi="Arial" w:cs="Times New Roman"/>
      <w:i/>
      <w:color w:val="FF0000"/>
      <w:sz w:val="20"/>
      <w:szCs w:val="20"/>
    </w:rPr>
  </w:style>
  <w:style w:type="paragraph" w:customStyle="1" w:styleId="Bullet">
    <w:name w:val="Bullet"/>
    <w:basedOn w:val="Normal"/>
    <w:uiPriority w:val="99"/>
    <w:rsid w:val="004A7B83"/>
    <w:pPr>
      <w:numPr>
        <w:ilvl w:val="1"/>
        <w:numId w:val="9"/>
      </w:numPr>
    </w:pPr>
    <w:rPr>
      <w:szCs w:val="20"/>
      <w:lang w:val="en-US" w:eastAsia="en-US"/>
    </w:rPr>
  </w:style>
  <w:style w:type="paragraph" w:customStyle="1" w:styleId="TableHeadingLeft">
    <w:name w:val="Table Heading Left"/>
    <w:basedOn w:val="TableHeading"/>
    <w:autoRedefine/>
    <w:uiPriority w:val="99"/>
    <w:rsid w:val="007C4E17"/>
    <w:pPr>
      <w:jc w:val="left"/>
    </w:pPr>
  </w:style>
  <w:style w:type="character" w:styleId="Strong">
    <w:name w:val="Strong"/>
    <w:basedOn w:val="DefaultParagraphFont"/>
    <w:uiPriority w:val="99"/>
    <w:qFormat/>
    <w:rsid w:val="004A7B83"/>
    <w:rPr>
      <w:rFonts w:cs="Times New Roman"/>
      <w:b/>
      <w:bCs/>
    </w:rPr>
  </w:style>
  <w:style w:type="paragraph" w:customStyle="1" w:styleId="Heading1aunnumbered">
    <w:name w:val="Heading 1a (unnumbered)"/>
    <w:basedOn w:val="Heading1"/>
    <w:uiPriority w:val="99"/>
    <w:rsid w:val="004A7B83"/>
    <w:pPr>
      <w:keepLines w:val="0"/>
      <w:pBdr>
        <w:top w:val="single" w:sz="4" w:space="1" w:color="auto"/>
      </w:pBdr>
      <w:spacing w:before="240" w:after="240" w:line="280" w:lineRule="atLeast"/>
    </w:pPr>
    <w:rPr>
      <w:bCs w:val="0"/>
      <w:color w:val="auto"/>
      <w:kern w:val="28"/>
      <w:szCs w:val="20"/>
      <w:lang w:eastAsia="en-US"/>
    </w:rPr>
  </w:style>
  <w:style w:type="character" w:styleId="FollowedHyperlink">
    <w:name w:val="FollowedHyperlink"/>
    <w:basedOn w:val="DefaultParagraphFont"/>
    <w:uiPriority w:val="99"/>
    <w:semiHidden/>
    <w:rsid w:val="004A7B83"/>
    <w:rPr>
      <w:rFonts w:cs="Times New Roman"/>
      <w:color w:val="800080"/>
      <w:u w:val="single"/>
    </w:rPr>
  </w:style>
  <w:style w:type="character" w:customStyle="1" w:styleId="spaced1">
    <w:name w:val="spaced1"/>
    <w:basedOn w:val="DefaultParagraphFont"/>
    <w:uiPriority w:val="99"/>
    <w:rsid w:val="004A7B83"/>
    <w:rPr>
      <w:rFonts w:cs="Times New Roman"/>
      <w:b/>
      <w:bCs/>
      <w:color w:val="990000"/>
      <w:spacing w:val="25"/>
    </w:rPr>
  </w:style>
  <w:style w:type="paragraph" w:styleId="Header">
    <w:name w:val="header"/>
    <w:basedOn w:val="Normal"/>
    <w:link w:val="HeaderChar"/>
    <w:uiPriority w:val="99"/>
    <w:semiHidden/>
    <w:rsid w:val="004A7B83"/>
    <w:pPr>
      <w:tabs>
        <w:tab w:val="center" w:pos="4680"/>
        <w:tab w:val="right" w:pos="9360"/>
      </w:tabs>
    </w:pPr>
  </w:style>
  <w:style w:type="character" w:customStyle="1" w:styleId="HeaderChar">
    <w:name w:val="Header Char"/>
    <w:basedOn w:val="DefaultParagraphFont"/>
    <w:link w:val="Header"/>
    <w:uiPriority w:val="99"/>
    <w:semiHidden/>
    <w:rsid w:val="004A7B83"/>
    <w:rPr>
      <w:rFonts w:ascii="Times New Roman" w:eastAsia="Times New Roman" w:hAnsi="Times New Roman" w:cs="Times New Roman"/>
      <w:sz w:val="24"/>
      <w:szCs w:val="24"/>
      <w:lang w:eastAsia="en-CA"/>
    </w:rPr>
  </w:style>
  <w:style w:type="paragraph" w:styleId="Footer">
    <w:name w:val="footer"/>
    <w:basedOn w:val="Normal"/>
    <w:link w:val="FooterChar"/>
    <w:uiPriority w:val="99"/>
    <w:rsid w:val="004A7B83"/>
    <w:pPr>
      <w:tabs>
        <w:tab w:val="center" w:pos="4680"/>
        <w:tab w:val="right" w:pos="9360"/>
      </w:tabs>
    </w:pPr>
  </w:style>
  <w:style w:type="character" w:customStyle="1" w:styleId="FooterChar">
    <w:name w:val="Footer Char"/>
    <w:basedOn w:val="DefaultParagraphFont"/>
    <w:link w:val="Footer"/>
    <w:uiPriority w:val="99"/>
    <w:rsid w:val="004A7B83"/>
    <w:rPr>
      <w:rFonts w:ascii="Times New Roman" w:eastAsia="Times New Roman" w:hAnsi="Times New Roman" w:cs="Times New Roman"/>
      <w:sz w:val="24"/>
      <w:szCs w:val="24"/>
      <w:lang w:eastAsia="en-CA"/>
    </w:rPr>
  </w:style>
  <w:style w:type="paragraph" w:styleId="Revision">
    <w:name w:val="Revision"/>
    <w:hidden/>
    <w:uiPriority w:val="99"/>
    <w:semiHidden/>
    <w:rsid w:val="004A7B83"/>
    <w:pPr>
      <w:spacing w:after="0" w:line="240" w:lineRule="auto"/>
    </w:pPr>
    <w:rPr>
      <w:rFonts w:ascii="Times New Roman" w:eastAsia="Times New Roman" w:hAnsi="Times New Roman" w:cs="Times New Roman"/>
      <w:sz w:val="24"/>
      <w:szCs w:val="24"/>
      <w:lang w:eastAsia="en-CA"/>
    </w:rPr>
  </w:style>
  <w:style w:type="paragraph" w:customStyle="1" w:styleId="Heading2para">
    <w:name w:val="Heading2 para"/>
    <w:basedOn w:val="Default"/>
    <w:next w:val="Default"/>
    <w:uiPriority w:val="99"/>
    <w:rsid w:val="004A7B83"/>
    <w:rPr>
      <w:rFonts w:ascii="Times New Roman" w:hAnsi="Times New Roman" w:cs="Times New Roman"/>
      <w:color w:val="auto"/>
    </w:rPr>
  </w:style>
  <w:style w:type="character" w:styleId="PageNumber">
    <w:name w:val="page number"/>
    <w:basedOn w:val="DefaultParagraphFont"/>
    <w:uiPriority w:val="99"/>
    <w:rsid w:val="004A7B83"/>
    <w:rPr>
      <w:rFonts w:cs="Times New Roman"/>
    </w:rPr>
  </w:style>
  <w:style w:type="paragraph" w:styleId="TOC1">
    <w:name w:val="toc 1"/>
    <w:basedOn w:val="Normal"/>
    <w:next w:val="Normal"/>
    <w:autoRedefine/>
    <w:uiPriority w:val="39"/>
    <w:qFormat/>
    <w:rsid w:val="00273E83"/>
    <w:pPr>
      <w:tabs>
        <w:tab w:val="left" w:pos="480"/>
        <w:tab w:val="right" w:leader="dot" w:pos="9350"/>
      </w:tabs>
      <w:spacing w:before="120" w:after="120"/>
      <w:jc w:val="center"/>
    </w:pPr>
    <w:rPr>
      <w:rFonts w:asciiTheme="minorHAnsi" w:hAnsiTheme="minorHAnsi"/>
      <w:b/>
      <w:bCs/>
      <w:caps/>
      <w:sz w:val="20"/>
      <w:szCs w:val="20"/>
    </w:rPr>
  </w:style>
  <w:style w:type="paragraph" w:styleId="TOC2">
    <w:name w:val="toc 2"/>
    <w:basedOn w:val="Normal"/>
    <w:next w:val="Normal"/>
    <w:autoRedefine/>
    <w:uiPriority w:val="39"/>
    <w:qFormat/>
    <w:rsid w:val="004A7B83"/>
    <w:pPr>
      <w:ind w:left="240"/>
    </w:pPr>
    <w:rPr>
      <w:rFonts w:asciiTheme="minorHAnsi" w:hAnsiTheme="minorHAnsi"/>
      <w:smallCaps/>
      <w:sz w:val="20"/>
      <w:szCs w:val="20"/>
    </w:rPr>
  </w:style>
  <w:style w:type="character" w:styleId="LineNumber">
    <w:name w:val="line number"/>
    <w:basedOn w:val="DefaultParagraphFont"/>
    <w:uiPriority w:val="99"/>
    <w:semiHidden/>
    <w:unhideWhenUsed/>
    <w:rsid w:val="004A7B83"/>
  </w:style>
  <w:style w:type="paragraph" w:styleId="Title">
    <w:name w:val="Title"/>
    <w:basedOn w:val="Normal"/>
    <w:next w:val="Normal"/>
    <w:link w:val="TitleChar"/>
    <w:qFormat/>
    <w:rsid w:val="004A7B83"/>
    <w:pPr>
      <w:spacing w:before="240" w:after="60"/>
      <w:jc w:val="center"/>
      <w:outlineLvl w:val="0"/>
    </w:pPr>
    <w:rPr>
      <w:rFonts w:ascii="Cambria" w:hAnsi="Cambria"/>
      <w:b/>
      <w:bCs/>
      <w:kern w:val="28"/>
      <w:sz w:val="32"/>
      <w:szCs w:val="32"/>
    </w:rPr>
  </w:style>
  <w:style w:type="character" w:customStyle="1" w:styleId="TitleChar">
    <w:name w:val="Title Char"/>
    <w:basedOn w:val="DefaultParagraphFont"/>
    <w:link w:val="Title"/>
    <w:rsid w:val="004A7B83"/>
    <w:rPr>
      <w:rFonts w:ascii="Cambria" w:eastAsia="Times New Roman" w:hAnsi="Cambria" w:cs="Times New Roman"/>
      <w:b/>
      <w:bCs/>
      <w:kern w:val="28"/>
      <w:sz w:val="32"/>
      <w:szCs w:val="32"/>
      <w:lang w:eastAsia="en-CA"/>
    </w:rPr>
  </w:style>
  <w:style w:type="paragraph" w:styleId="TOC4">
    <w:name w:val="toc 4"/>
    <w:basedOn w:val="Normal"/>
    <w:next w:val="Normal"/>
    <w:autoRedefine/>
    <w:uiPriority w:val="39"/>
    <w:rsid w:val="004A7B83"/>
    <w:pPr>
      <w:ind w:left="720"/>
    </w:pPr>
    <w:rPr>
      <w:rFonts w:asciiTheme="minorHAnsi" w:hAnsiTheme="minorHAnsi"/>
      <w:sz w:val="18"/>
      <w:szCs w:val="18"/>
    </w:rPr>
  </w:style>
  <w:style w:type="paragraph" w:styleId="NormalIndent">
    <w:name w:val="Normal Indent"/>
    <w:basedOn w:val="Normal"/>
    <w:uiPriority w:val="99"/>
    <w:semiHidden/>
    <w:unhideWhenUsed/>
    <w:rsid w:val="004A7B83"/>
    <w:pPr>
      <w:ind w:left="720"/>
    </w:pPr>
  </w:style>
  <w:style w:type="paragraph" w:styleId="TOC9">
    <w:name w:val="toc 9"/>
    <w:basedOn w:val="Normal"/>
    <w:next w:val="Normal"/>
    <w:autoRedefine/>
    <w:uiPriority w:val="39"/>
    <w:rsid w:val="004A7B83"/>
    <w:pPr>
      <w:ind w:left="1920"/>
    </w:pPr>
    <w:rPr>
      <w:rFonts w:asciiTheme="minorHAnsi" w:hAnsiTheme="minorHAnsi"/>
      <w:sz w:val="18"/>
      <w:szCs w:val="18"/>
    </w:rPr>
  </w:style>
  <w:style w:type="paragraph" w:styleId="TOC5">
    <w:name w:val="toc 5"/>
    <w:basedOn w:val="Normal"/>
    <w:next w:val="Normal"/>
    <w:autoRedefine/>
    <w:uiPriority w:val="39"/>
    <w:rsid w:val="004A7B83"/>
    <w:pPr>
      <w:ind w:left="960"/>
    </w:pPr>
    <w:rPr>
      <w:rFonts w:asciiTheme="minorHAnsi" w:hAnsiTheme="minorHAnsi"/>
      <w:sz w:val="18"/>
      <w:szCs w:val="18"/>
    </w:rPr>
  </w:style>
  <w:style w:type="paragraph" w:styleId="TOC6">
    <w:name w:val="toc 6"/>
    <w:basedOn w:val="Normal"/>
    <w:next w:val="Normal"/>
    <w:autoRedefine/>
    <w:uiPriority w:val="39"/>
    <w:rsid w:val="004A7B83"/>
    <w:pPr>
      <w:ind w:left="1200"/>
    </w:pPr>
    <w:rPr>
      <w:rFonts w:asciiTheme="minorHAnsi" w:hAnsiTheme="minorHAnsi"/>
      <w:sz w:val="18"/>
      <w:szCs w:val="18"/>
    </w:rPr>
  </w:style>
  <w:style w:type="paragraph" w:styleId="TOC7">
    <w:name w:val="toc 7"/>
    <w:basedOn w:val="Normal"/>
    <w:next w:val="Normal"/>
    <w:autoRedefine/>
    <w:uiPriority w:val="39"/>
    <w:rsid w:val="004A7B83"/>
    <w:pPr>
      <w:ind w:left="1440"/>
    </w:pPr>
    <w:rPr>
      <w:rFonts w:asciiTheme="minorHAnsi" w:hAnsiTheme="minorHAnsi"/>
      <w:sz w:val="18"/>
      <w:szCs w:val="18"/>
    </w:rPr>
  </w:style>
  <w:style w:type="paragraph" w:styleId="TOC8">
    <w:name w:val="toc 8"/>
    <w:basedOn w:val="Normal"/>
    <w:next w:val="Normal"/>
    <w:autoRedefine/>
    <w:uiPriority w:val="39"/>
    <w:rsid w:val="004A7B83"/>
    <w:pPr>
      <w:ind w:left="1680"/>
    </w:pPr>
    <w:rPr>
      <w:rFonts w:asciiTheme="minorHAnsi" w:hAnsiTheme="minorHAnsi"/>
      <w:sz w:val="18"/>
      <w:szCs w:val="18"/>
    </w:rPr>
  </w:style>
  <w:style w:type="paragraph" w:styleId="MacroText">
    <w:name w:val="macro"/>
    <w:link w:val="MacroTextChar"/>
    <w:semiHidden/>
    <w:rsid w:val="000805CA"/>
    <w:pPr>
      <w:tabs>
        <w:tab w:val="left" w:pos="480"/>
        <w:tab w:val="left" w:pos="960"/>
        <w:tab w:val="left" w:pos="1440"/>
        <w:tab w:val="left" w:pos="1920"/>
        <w:tab w:val="left" w:pos="2400"/>
        <w:tab w:val="left" w:pos="2880"/>
        <w:tab w:val="left" w:pos="3360"/>
        <w:tab w:val="left" w:pos="3840"/>
        <w:tab w:val="left" w:pos="4320"/>
      </w:tabs>
      <w:spacing w:after="0" w:line="240" w:lineRule="auto"/>
      <w:jc w:val="both"/>
    </w:pPr>
    <w:rPr>
      <w:rFonts w:ascii="Courier New" w:eastAsia="Times New Roman" w:hAnsi="Courier New" w:cs="Courier New"/>
      <w:bCs/>
      <w:sz w:val="20"/>
      <w:szCs w:val="20"/>
    </w:rPr>
  </w:style>
  <w:style w:type="character" w:customStyle="1" w:styleId="MacroTextChar">
    <w:name w:val="Macro Text Char"/>
    <w:basedOn w:val="DefaultParagraphFont"/>
    <w:link w:val="MacroText"/>
    <w:semiHidden/>
    <w:rsid w:val="000805CA"/>
    <w:rPr>
      <w:rFonts w:ascii="Courier New" w:eastAsia="Times New Roman" w:hAnsi="Courier New" w:cs="Courier New"/>
      <w:bCs/>
      <w:sz w:val="20"/>
      <w:szCs w:val="20"/>
    </w:rPr>
  </w:style>
  <w:style w:type="paragraph" w:styleId="Subtitle">
    <w:name w:val="Subtitle"/>
    <w:basedOn w:val="Normal"/>
    <w:link w:val="SubtitleChar"/>
    <w:qFormat/>
    <w:rsid w:val="00273E83"/>
    <w:pPr>
      <w:keepNext/>
      <w:autoSpaceDE w:val="0"/>
      <w:autoSpaceDN w:val="0"/>
      <w:spacing w:after="480"/>
      <w:jc w:val="center"/>
    </w:pPr>
    <w:rPr>
      <w:rFonts w:ascii="Verdana" w:hAnsi="Verdana"/>
      <w:bCs/>
      <w:lang w:val="en-GB" w:eastAsia="en-US"/>
    </w:rPr>
  </w:style>
  <w:style w:type="character" w:customStyle="1" w:styleId="SubtitleChar">
    <w:name w:val="Subtitle Char"/>
    <w:basedOn w:val="DefaultParagraphFont"/>
    <w:link w:val="Subtitle"/>
    <w:rsid w:val="00273E83"/>
    <w:rPr>
      <w:rFonts w:ascii="Verdana" w:eastAsia="Times New Roman" w:hAnsi="Verdana" w:cs="Times New Roman"/>
      <w:bCs/>
      <w:sz w:val="24"/>
      <w:szCs w:val="24"/>
      <w:lang w:val="en-GB"/>
    </w:rPr>
  </w:style>
  <w:style w:type="character" w:styleId="SubtleEmphasis">
    <w:name w:val="Subtle Emphasis"/>
    <w:basedOn w:val="DefaultParagraphFont"/>
    <w:uiPriority w:val="19"/>
    <w:qFormat/>
    <w:rsid w:val="00245E5F"/>
    <w:rPr>
      <w:i/>
      <w:iCs/>
      <w:color w:val="404040" w:themeColor="text1" w:themeTint="BF"/>
    </w:rPr>
  </w:style>
  <w:style w:type="character" w:styleId="CommentReference">
    <w:name w:val="annotation reference"/>
    <w:basedOn w:val="DefaultParagraphFont"/>
    <w:uiPriority w:val="99"/>
    <w:semiHidden/>
    <w:unhideWhenUsed/>
    <w:rsid w:val="00A832D9"/>
    <w:rPr>
      <w:sz w:val="16"/>
      <w:szCs w:val="16"/>
    </w:rPr>
  </w:style>
  <w:style w:type="paragraph" w:styleId="CommentText">
    <w:name w:val="annotation text"/>
    <w:basedOn w:val="Normal"/>
    <w:link w:val="CommentTextChar"/>
    <w:uiPriority w:val="99"/>
    <w:semiHidden/>
    <w:unhideWhenUsed/>
    <w:rsid w:val="00A832D9"/>
    <w:rPr>
      <w:sz w:val="20"/>
      <w:szCs w:val="20"/>
    </w:rPr>
  </w:style>
  <w:style w:type="character" w:customStyle="1" w:styleId="CommentTextChar">
    <w:name w:val="Comment Text Char"/>
    <w:basedOn w:val="DefaultParagraphFont"/>
    <w:link w:val="CommentText"/>
    <w:uiPriority w:val="99"/>
    <w:semiHidden/>
    <w:rsid w:val="00A832D9"/>
    <w:rPr>
      <w:rFonts w:ascii="Times New Roman" w:eastAsia="Times New Roman" w:hAnsi="Times New Roman" w:cs="Times New Roman"/>
      <w:sz w:val="20"/>
      <w:szCs w:val="20"/>
      <w:lang w:eastAsia="en-CA"/>
    </w:rPr>
  </w:style>
  <w:style w:type="paragraph" w:styleId="CommentSubject">
    <w:name w:val="annotation subject"/>
    <w:basedOn w:val="CommentText"/>
    <w:next w:val="CommentText"/>
    <w:link w:val="CommentSubjectChar"/>
    <w:uiPriority w:val="99"/>
    <w:semiHidden/>
    <w:unhideWhenUsed/>
    <w:rsid w:val="00A832D9"/>
    <w:rPr>
      <w:b/>
      <w:bCs/>
    </w:rPr>
  </w:style>
  <w:style w:type="character" w:customStyle="1" w:styleId="CommentSubjectChar">
    <w:name w:val="Comment Subject Char"/>
    <w:basedOn w:val="CommentTextChar"/>
    <w:link w:val="CommentSubject"/>
    <w:uiPriority w:val="99"/>
    <w:semiHidden/>
    <w:rsid w:val="00A832D9"/>
    <w:rPr>
      <w:rFonts w:ascii="Times New Roman" w:eastAsia="Times New Roman" w:hAnsi="Times New Roman" w:cs="Times New Roman"/>
      <w:b/>
      <w:bCs/>
      <w:sz w:val="20"/>
      <w:szCs w:val="20"/>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for.gov.bc.ca/his/datadmin/s7.pdf"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hyperlink" Target="https://extranet.for.gov.bc.ca/AppDev/Guides" TargetMode="Externa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F75E23-2A11-4695-A8B6-1073CF4EE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6896</Words>
  <Characters>3930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Manager>Jim Bonfonti, A/Director Business Solutions Section, IMB</Manager>
  <Company>Province of British Columbia</Company>
  <LinksUpToDate>false</LinksUpToDate>
  <CharactersWithSpaces>461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Business Analysis</dc:subject>
  <dc:creator>SDLC BRD SWG</dc:creator>
  <cp:keywords>Business &amp; Analysis &amp; Document &amp; SDLC</cp:keywords>
  <dc:description>This template represents the best practices for writing a business requirements document. This document is a deliverable of the SDLC Analysis phase.</dc:description>
  <cp:lastModifiedBy>Saied</cp:lastModifiedBy>
  <cp:revision>84</cp:revision>
  <cp:lastPrinted>2010-02-17T21:11:00Z</cp:lastPrinted>
  <dcterms:created xsi:type="dcterms:W3CDTF">2019-04-24T09:20:00Z</dcterms:created>
  <dcterms:modified xsi:type="dcterms:W3CDTF">2019-04-24T18:06:00Z</dcterms:modified>
  <cp:category>IT/IM Business Analysis</cp:category>
  <cp:contentStatus>Approved</cp:contentStatus>
</cp:coreProperties>
</file>